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6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42"/>
      </w:tblGrid>
      <w:tr w:rsidR="00D7276E" w:rsidRPr="00580766" w14:paraId="0A89ED87" w14:textId="77777777" w:rsidTr="000D13F2">
        <w:trPr>
          <w:trHeight w:val="29"/>
          <w:jc w:val="center"/>
        </w:trPr>
        <w:tc>
          <w:tcPr>
            <w:tcW w:w="6042" w:type="dxa"/>
            <w:shd w:val="clear" w:color="auto" w:fill="000000"/>
          </w:tcPr>
          <w:p w14:paraId="287E2624" w14:textId="77777777" w:rsidR="00D7276E" w:rsidRPr="00580766" w:rsidRDefault="00D7276E" w:rsidP="004501BF">
            <w:pPr>
              <w:rPr>
                <w:rFonts w:ascii="Chaparral Pro Light" w:eastAsiaTheme="minorEastAsia" w:hAnsi="Chaparral Pro Light"/>
                <w:sz w:val="18"/>
                <w:szCs w:val="18"/>
              </w:rPr>
            </w:pPr>
            <w:bookmarkStart w:id="0" w:name="_Hlk527476004"/>
            <w:bookmarkEnd w:id="0"/>
          </w:p>
        </w:tc>
      </w:tr>
    </w:tbl>
    <w:p w14:paraId="6869FB3A" w14:textId="77777777" w:rsidR="00D7276E" w:rsidRPr="00580766" w:rsidRDefault="00D7276E" w:rsidP="00933D6C">
      <w:pPr>
        <w:jc w:val="center"/>
        <w:rPr>
          <w:rFonts w:ascii="Chaparral Pro Light" w:eastAsiaTheme="minorEastAsia" w:hAnsi="Chaparral Pro Light"/>
          <w:sz w:val="84"/>
          <w:szCs w:val="84"/>
        </w:rPr>
      </w:pPr>
    </w:p>
    <w:p w14:paraId="44D7E033" w14:textId="77777777" w:rsidR="00D7276E" w:rsidRPr="00580766" w:rsidRDefault="00342434" w:rsidP="00933D6C">
      <w:pPr>
        <w:jc w:val="center"/>
        <w:rPr>
          <w:rFonts w:ascii="Chaparral Pro Light" w:eastAsiaTheme="minorEastAsia" w:hAnsi="Chaparral Pro Light"/>
          <w:sz w:val="72"/>
          <w:szCs w:val="72"/>
        </w:rPr>
      </w:pPr>
      <w:r w:rsidRPr="00580766">
        <w:rPr>
          <w:rFonts w:ascii="Chaparral Pro Light" w:eastAsiaTheme="minorEastAsia" w:hAnsi="Chaparral Pro Light"/>
          <w:sz w:val="72"/>
          <w:szCs w:val="72"/>
        </w:rPr>
        <w:t>AMC501-T</w:t>
      </w:r>
    </w:p>
    <w:p w14:paraId="3FC925B6" w14:textId="77777777" w:rsidR="005761D1" w:rsidRPr="00580766" w:rsidRDefault="005761D1" w:rsidP="005761D1">
      <w:pPr>
        <w:jc w:val="center"/>
        <w:rPr>
          <w:rFonts w:ascii="Chaparral Pro Light" w:eastAsia="黑体" w:hAnsi="Chaparral Pro Light"/>
          <w:b/>
          <w:sz w:val="52"/>
          <w:szCs w:val="52"/>
        </w:rPr>
      </w:pPr>
      <w:r w:rsidRPr="00580766">
        <w:rPr>
          <w:rFonts w:ascii="Chaparral Pro Light" w:eastAsia="黑体" w:hAnsi="Chaparral Pro Light"/>
          <w:b/>
          <w:sz w:val="52"/>
          <w:szCs w:val="52"/>
        </w:rPr>
        <w:t>Packing controller instruction manual</w:t>
      </w:r>
    </w:p>
    <w:p w14:paraId="7400FCC3" w14:textId="08220F5F" w:rsidR="00D7276E" w:rsidRPr="00580766" w:rsidRDefault="00D7276E" w:rsidP="00390316">
      <w:pPr>
        <w:rPr>
          <w:rFonts w:ascii="Chaparral Pro Light" w:hAnsi="Chaparral Pro Light"/>
        </w:rPr>
      </w:pPr>
    </w:p>
    <w:p w14:paraId="64EDBA7A" w14:textId="77777777" w:rsidR="00D7276E" w:rsidRPr="00580766" w:rsidRDefault="00D7276E">
      <w:pPr>
        <w:rPr>
          <w:rFonts w:ascii="Chaparral Pro Light" w:eastAsiaTheme="minorEastAsia" w:hAnsi="Chaparral Pro Light"/>
          <w:sz w:val="32"/>
          <w:szCs w:val="32"/>
        </w:rPr>
      </w:pPr>
    </w:p>
    <w:p w14:paraId="0F17BB0E" w14:textId="77777777" w:rsidR="00D7276E" w:rsidRPr="00580766" w:rsidRDefault="00D7276E">
      <w:pPr>
        <w:rPr>
          <w:rFonts w:ascii="Chaparral Pro Light" w:eastAsiaTheme="minorEastAsia" w:hAnsi="Chaparral Pro Light"/>
          <w:sz w:val="32"/>
          <w:szCs w:val="32"/>
        </w:rPr>
      </w:pPr>
    </w:p>
    <w:p w14:paraId="1C6FCEAC" w14:textId="77777777" w:rsidR="00D7276E" w:rsidRPr="00580766" w:rsidRDefault="00D7276E">
      <w:pPr>
        <w:rPr>
          <w:rFonts w:ascii="Chaparral Pro Light" w:eastAsiaTheme="minorEastAsia" w:hAnsi="Chaparral Pro Light"/>
          <w:sz w:val="32"/>
          <w:szCs w:val="32"/>
        </w:rPr>
      </w:pPr>
    </w:p>
    <w:p w14:paraId="08585403" w14:textId="77777777" w:rsidR="00D7276E" w:rsidRPr="00580766" w:rsidRDefault="00D7276E">
      <w:pPr>
        <w:rPr>
          <w:rFonts w:ascii="Chaparral Pro Light" w:eastAsiaTheme="minorEastAsia" w:hAnsi="Chaparral Pro Light"/>
          <w:sz w:val="32"/>
          <w:szCs w:val="32"/>
        </w:rPr>
      </w:pPr>
    </w:p>
    <w:p w14:paraId="3F9B9B0E" w14:textId="52549465" w:rsidR="00D7276E" w:rsidRPr="00580766" w:rsidRDefault="00D7276E">
      <w:pPr>
        <w:rPr>
          <w:rFonts w:ascii="Chaparral Pro Light" w:eastAsiaTheme="minorEastAsia" w:hAnsi="Chaparral Pro Light"/>
          <w:sz w:val="32"/>
          <w:szCs w:val="32"/>
        </w:rPr>
      </w:pPr>
    </w:p>
    <w:p w14:paraId="4F98491E" w14:textId="5904720A" w:rsidR="00D7276E" w:rsidRPr="00580766" w:rsidRDefault="00D7276E">
      <w:pPr>
        <w:rPr>
          <w:rFonts w:ascii="Chaparral Pro Light" w:eastAsiaTheme="minorEastAsia" w:hAnsi="Chaparral Pro Light"/>
          <w:sz w:val="32"/>
          <w:szCs w:val="32"/>
        </w:rPr>
      </w:pPr>
    </w:p>
    <w:p w14:paraId="1A97D682" w14:textId="77777777" w:rsidR="00390316" w:rsidRPr="00580766" w:rsidRDefault="00390316">
      <w:pPr>
        <w:rPr>
          <w:rFonts w:ascii="Chaparral Pro Light" w:eastAsiaTheme="minorEastAsia" w:hAnsi="Chaparral Pro Light"/>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21"/>
      </w:tblGrid>
      <w:tr w:rsidR="00D7276E" w:rsidRPr="00580766" w14:paraId="6846FE75" w14:textId="77777777" w:rsidTr="00A707D7">
        <w:trPr>
          <w:jc w:val="center"/>
        </w:trPr>
        <w:tc>
          <w:tcPr>
            <w:tcW w:w="5921" w:type="dxa"/>
            <w:shd w:val="clear" w:color="auto" w:fill="000000"/>
          </w:tcPr>
          <w:p w14:paraId="2039E65B" w14:textId="77777777" w:rsidR="00D7276E" w:rsidRPr="00580766" w:rsidRDefault="00D7276E">
            <w:pPr>
              <w:rPr>
                <w:rFonts w:ascii="Chaparral Pro Light" w:eastAsiaTheme="minorEastAsia" w:hAnsi="Chaparral Pro Light"/>
                <w:sz w:val="28"/>
                <w:szCs w:val="28"/>
              </w:rPr>
            </w:pPr>
          </w:p>
        </w:tc>
      </w:tr>
    </w:tbl>
    <w:p w14:paraId="2745E82E" w14:textId="77777777" w:rsidR="00A92A25" w:rsidRPr="00580766" w:rsidRDefault="00A92A25" w:rsidP="00A92A25">
      <w:pPr>
        <w:widowControl/>
        <w:jc w:val="left"/>
        <w:rPr>
          <w:rFonts w:ascii="Chaparral Pro Light" w:eastAsiaTheme="minorEastAsia" w:hAnsi="Chaparral Pro Light" w:cstheme="minorBidi"/>
          <w:sz w:val="22"/>
        </w:rPr>
      </w:pPr>
      <w:r w:rsidRPr="00580766">
        <w:rPr>
          <w:rFonts w:ascii="Chaparral Pro Light" w:eastAsiaTheme="minorEastAsia" w:hAnsi="Chaparral Pro Light" w:cstheme="minorBidi"/>
          <w:sz w:val="22"/>
        </w:rPr>
        <w:t xml:space="preserve">©2018 Shenzhen Accurate Measurement and processing </w:t>
      </w:r>
    </w:p>
    <w:p w14:paraId="3FE8FB63" w14:textId="77777777" w:rsidR="00A92A25" w:rsidRPr="00580766" w:rsidRDefault="00A92A25" w:rsidP="00A92A25">
      <w:pPr>
        <w:widowControl/>
        <w:jc w:val="left"/>
        <w:rPr>
          <w:rFonts w:ascii="Chaparral Pro Light" w:hAnsi="Chaparral Pro Light"/>
          <w:sz w:val="20"/>
          <w:szCs w:val="21"/>
        </w:rPr>
      </w:pPr>
      <w:r w:rsidRPr="00580766">
        <w:rPr>
          <w:rFonts w:ascii="Chaparral Pro Light" w:eastAsiaTheme="minorEastAsia" w:hAnsi="Chaparral Pro Light" w:cstheme="minorBidi"/>
          <w:sz w:val="22"/>
        </w:rPr>
        <w:t>Technology Co ltd, copyright</w:t>
      </w:r>
      <w:r w:rsidRPr="00580766">
        <w:rPr>
          <w:rFonts w:ascii="Chaparral Pro Light" w:hAnsi="Chaparral Pro Light"/>
          <w:sz w:val="22"/>
        </w:rPr>
        <w:t xml:space="preserve"> </w:t>
      </w:r>
      <w:r w:rsidRPr="00580766">
        <w:rPr>
          <w:rFonts w:ascii="Chaparral Pro Light" w:eastAsiaTheme="minorEastAsia" w:hAnsi="Chaparral Pro Light" w:cstheme="minorBidi"/>
          <w:sz w:val="22"/>
        </w:rPr>
        <w:t>ownership.</w:t>
      </w:r>
    </w:p>
    <w:p w14:paraId="6800D429" w14:textId="77777777" w:rsidR="00A92A25" w:rsidRPr="00580766" w:rsidRDefault="00A92A25" w:rsidP="00A92A25">
      <w:pPr>
        <w:widowControl/>
        <w:jc w:val="left"/>
        <w:rPr>
          <w:rFonts w:ascii="Chaparral Pro Light" w:eastAsia="黑体" w:hAnsi="Chaparral Pro Light"/>
          <w:sz w:val="22"/>
          <w:szCs w:val="21"/>
        </w:rPr>
      </w:pPr>
    </w:p>
    <w:p w14:paraId="02D828E0" w14:textId="77777777" w:rsidR="00A92A25" w:rsidRPr="00580766" w:rsidRDefault="00A92A25" w:rsidP="00A92A25">
      <w:pPr>
        <w:widowControl/>
        <w:ind w:firstLineChars="100" w:firstLine="220"/>
        <w:jc w:val="left"/>
        <w:rPr>
          <w:rFonts w:ascii="Chaparral Pro Light" w:eastAsiaTheme="minorEastAsia" w:hAnsi="Chaparral Pro Light" w:cstheme="minorBidi"/>
          <w:sz w:val="22"/>
        </w:rPr>
      </w:pPr>
      <w:r w:rsidRPr="00580766">
        <w:rPr>
          <w:rFonts w:ascii="Chaparral Pro Light" w:eastAsiaTheme="minorEastAsia" w:hAnsi="Chaparral Pro Light" w:cstheme="minorBidi"/>
          <w:sz w:val="22"/>
        </w:rPr>
        <w:t>Without permission from Shenzhen Accurate Measurement and processing Technology Co</w:t>
      </w:r>
      <w:r w:rsidRPr="00580766">
        <w:rPr>
          <w:rFonts w:ascii="Chaparral Pro Light" w:hAnsi="Chaparral Pro Light"/>
          <w:sz w:val="22"/>
        </w:rPr>
        <w:t xml:space="preserve"> </w:t>
      </w:r>
      <w:r w:rsidRPr="00580766">
        <w:rPr>
          <w:rFonts w:ascii="Chaparral Pro Light" w:eastAsiaTheme="minorEastAsia" w:hAnsi="Chaparral Pro Light" w:cstheme="minorBidi"/>
          <w:sz w:val="22"/>
        </w:rPr>
        <w:t xml:space="preserve">ltd, </w:t>
      </w:r>
      <w:proofErr w:type="gramStart"/>
      <w:r w:rsidRPr="00580766">
        <w:rPr>
          <w:rFonts w:ascii="Chaparral Pro Light" w:eastAsiaTheme="minorEastAsia" w:hAnsi="Chaparral Pro Light" w:cstheme="minorBidi"/>
          <w:sz w:val="22"/>
        </w:rPr>
        <w:t>No</w:t>
      </w:r>
      <w:proofErr w:type="gramEnd"/>
      <w:r w:rsidRPr="00580766">
        <w:rPr>
          <w:rFonts w:ascii="Chaparral Pro Light" w:eastAsiaTheme="minorEastAsia" w:hAnsi="Chaparral Pro Light" w:cstheme="minorBidi"/>
          <w:sz w:val="22"/>
        </w:rPr>
        <w:t xml:space="preserve"> unit or individual shall reproduce, disseminate, transcribe or translate into</w:t>
      </w:r>
      <w:r w:rsidRPr="00580766">
        <w:rPr>
          <w:rFonts w:ascii="Chaparral Pro Light" w:hAnsi="Chaparral Pro Light"/>
          <w:sz w:val="22"/>
        </w:rPr>
        <w:t xml:space="preserve"> </w:t>
      </w:r>
      <w:r w:rsidRPr="00580766">
        <w:rPr>
          <w:rFonts w:ascii="Chaparral Pro Light" w:eastAsiaTheme="minorEastAsia" w:hAnsi="Chaparral Pro Light" w:cstheme="minorBidi"/>
          <w:sz w:val="22"/>
        </w:rPr>
        <w:t>another language in any form or by any means.</w:t>
      </w:r>
    </w:p>
    <w:p w14:paraId="39A4D624" w14:textId="77777777" w:rsidR="00A92A25" w:rsidRPr="00580766" w:rsidRDefault="00A92A25" w:rsidP="00A92A25">
      <w:pPr>
        <w:widowControl/>
        <w:ind w:firstLineChars="100" w:firstLine="220"/>
        <w:jc w:val="left"/>
        <w:rPr>
          <w:rFonts w:ascii="Chaparral Pro Light" w:hAnsi="Chaparral Pro Light"/>
          <w:sz w:val="22"/>
        </w:rPr>
      </w:pPr>
    </w:p>
    <w:p w14:paraId="03B808D6" w14:textId="77777777" w:rsidR="00A92A25" w:rsidRPr="00580766" w:rsidRDefault="00A92A25" w:rsidP="00A92A25">
      <w:pPr>
        <w:widowControl/>
        <w:ind w:firstLineChars="100" w:firstLine="220"/>
        <w:jc w:val="left"/>
        <w:rPr>
          <w:rFonts w:ascii="Chaparral Pro Light" w:hAnsi="Chaparral Pro Light"/>
          <w:sz w:val="22"/>
        </w:rPr>
      </w:pPr>
      <w:r w:rsidRPr="00580766">
        <w:rPr>
          <w:rFonts w:ascii="Chaparral Pro Light" w:eastAsiaTheme="minorEastAsia" w:hAnsi="Chaparral Pro Light" w:cstheme="minorBidi"/>
          <w:sz w:val="22"/>
        </w:rPr>
        <w:t>As our products have been continuously improved and updated, we reserve the right to</w:t>
      </w:r>
      <w:r w:rsidRPr="00580766">
        <w:rPr>
          <w:rFonts w:ascii="Chaparral Pro Light" w:hAnsi="Chaparral Pro Light"/>
          <w:sz w:val="22"/>
        </w:rPr>
        <w:t xml:space="preserve"> </w:t>
      </w:r>
      <w:r w:rsidRPr="00580766">
        <w:rPr>
          <w:rFonts w:ascii="Chaparral Pro Light" w:eastAsiaTheme="minorEastAsia" w:hAnsi="Chaparral Pro Light" w:cstheme="minorBidi"/>
          <w:sz w:val="22"/>
        </w:rPr>
        <w:t>revise this manual without further notice. To do this, visit the company's website</w:t>
      </w:r>
      <w:r w:rsidRPr="00580766">
        <w:rPr>
          <w:rFonts w:ascii="Chaparral Pro Light" w:hAnsi="Chaparral Pro Light"/>
          <w:sz w:val="22"/>
        </w:rPr>
        <w:t xml:space="preserve"> </w:t>
      </w:r>
      <w:r w:rsidRPr="00580766">
        <w:rPr>
          <w:rFonts w:ascii="Chaparral Pro Light" w:eastAsiaTheme="minorEastAsia" w:hAnsi="Chaparral Pro Light" w:cstheme="minorBidi"/>
          <w:sz w:val="22"/>
        </w:rPr>
        <w:t>frequently to get timely information.</w:t>
      </w:r>
    </w:p>
    <w:p w14:paraId="4637B77C" w14:textId="77777777" w:rsidR="00A92A25" w:rsidRPr="00580766" w:rsidRDefault="00A92A25" w:rsidP="00A92A25">
      <w:pPr>
        <w:widowControl/>
        <w:jc w:val="left"/>
        <w:rPr>
          <w:rFonts w:ascii="Chaparral Pro Light" w:hAnsi="Chaparral Pro Light"/>
          <w:b/>
          <w:sz w:val="24"/>
          <w:szCs w:val="24"/>
          <w:u w:val="single"/>
        </w:rPr>
      </w:pPr>
      <w:r w:rsidRPr="00580766">
        <w:rPr>
          <w:rFonts w:ascii="Chaparral Pro Light" w:hAnsi="Chaparral Pro Light"/>
          <w:b/>
          <w:sz w:val="24"/>
          <w:szCs w:val="24"/>
        </w:rPr>
        <w:t>C</w:t>
      </w:r>
      <w:r w:rsidRPr="00580766">
        <w:rPr>
          <w:rFonts w:ascii="Chaparral Pro Light" w:eastAsiaTheme="minorEastAsia" w:hAnsi="Chaparral Pro Light" w:cstheme="minorBidi"/>
          <w:b/>
          <w:sz w:val="24"/>
          <w:szCs w:val="24"/>
        </w:rPr>
        <w:t>ompany web site</w:t>
      </w:r>
      <w:r w:rsidRPr="00580766">
        <w:rPr>
          <w:rFonts w:ascii="Chaparral Pro Light" w:eastAsiaTheme="minorEastAsia" w:hAnsi="Chaparral Pro Light" w:cstheme="minorBidi"/>
          <w:b/>
          <w:sz w:val="24"/>
          <w:szCs w:val="24"/>
        </w:rPr>
        <w:t>：</w:t>
      </w:r>
      <w:r w:rsidR="00CB049F" w:rsidRPr="00580766">
        <w:fldChar w:fldCharType="begin"/>
      </w:r>
      <w:r w:rsidR="00CB049F" w:rsidRPr="00580766">
        <w:rPr>
          <w:rFonts w:ascii="Chaparral Pro Light" w:hAnsi="Chaparral Pro Light"/>
        </w:rPr>
        <w:instrText xml:space="preserve"> HYPERLINK "http://www.szamp.com.cn/" </w:instrText>
      </w:r>
      <w:r w:rsidR="00CB049F" w:rsidRPr="00580766">
        <w:fldChar w:fldCharType="separate"/>
      </w:r>
      <w:r w:rsidRPr="00580766">
        <w:rPr>
          <w:rStyle w:val="ab"/>
          <w:rFonts w:ascii="Chaparral Pro Light" w:hAnsi="Chaparral Pro Light"/>
          <w:b/>
          <w:sz w:val="24"/>
          <w:szCs w:val="24"/>
        </w:rPr>
        <w:t>http://www.szamp.com.cn/</w:t>
      </w:r>
      <w:r w:rsidR="00CB049F" w:rsidRPr="00580766">
        <w:rPr>
          <w:rStyle w:val="ab"/>
          <w:rFonts w:ascii="Chaparral Pro Light" w:hAnsi="Chaparral Pro Light"/>
          <w:b/>
          <w:sz w:val="24"/>
          <w:szCs w:val="24"/>
        </w:rPr>
        <w:fldChar w:fldCharType="end"/>
      </w:r>
    </w:p>
    <w:p w14:paraId="6286DD4C" w14:textId="77777777" w:rsidR="00A92A25" w:rsidRPr="00580766" w:rsidRDefault="00A92A25" w:rsidP="00A92A25">
      <w:pPr>
        <w:spacing w:line="276" w:lineRule="auto"/>
        <w:rPr>
          <w:rFonts w:ascii="Chaparral Pro Light" w:hAnsi="Chaparral Pro Light"/>
          <w:sz w:val="24"/>
        </w:rPr>
      </w:pPr>
    </w:p>
    <w:p w14:paraId="6AE490DC" w14:textId="77777777" w:rsidR="00A92A25" w:rsidRPr="00580766" w:rsidRDefault="00A92A25" w:rsidP="00A92A25">
      <w:pPr>
        <w:widowControl/>
        <w:jc w:val="left"/>
        <w:rPr>
          <w:rFonts w:ascii="Chaparral Pro Light" w:hAnsi="Chaparral Pro Light"/>
          <w:sz w:val="22"/>
        </w:rPr>
      </w:pPr>
      <w:r w:rsidRPr="00580766">
        <w:rPr>
          <w:rFonts w:ascii="Chaparral Pro Light" w:eastAsiaTheme="minorEastAsia" w:hAnsi="Chaparral Pro Light" w:cstheme="minorBidi"/>
          <w:sz w:val="22"/>
        </w:rPr>
        <w:t>This product carries out the standard</w:t>
      </w:r>
      <w:r w:rsidRPr="00580766">
        <w:rPr>
          <w:rFonts w:ascii="Chaparral Pro Light" w:hAnsi="Chaparral Pro Light"/>
          <w:sz w:val="22"/>
        </w:rPr>
        <w:t>:</w:t>
      </w:r>
    </w:p>
    <w:p w14:paraId="0075F784" w14:textId="49427358" w:rsidR="00A707D7" w:rsidRPr="00580766" w:rsidRDefault="00A707D7" w:rsidP="00A707D7">
      <w:pPr>
        <w:spacing w:line="276" w:lineRule="auto"/>
        <w:rPr>
          <w:rFonts w:ascii="Chaparral Pro Light" w:hAnsi="Chaparral Pro Light"/>
          <w:b/>
          <w:sz w:val="18"/>
          <w:szCs w:val="16"/>
        </w:rPr>
      </w:pPr>
      <w:r w:rsidRPr="00580766">
        <w:rPr>
          <w:rFonts w:ascii="Chaparral Pro Light" w:hAnsi="Chaparral Pro Light"/>
          <w:b/>
          <w:sz w:val="18"/>
          <w:szCs w:val="16"/>
        </w:rPr>
        <w:t>GB/T 7724-2008&lt;</w:t>
      </w:r>
      <w:r w:rsidR="000E271D" w:rsidRPr="00580766">
        <w:rPr>
          <w:rFonts w:ascii="Chaparral Pro Light" w:hAnsi="Chaparral Pro Light"/>
          <w:b/>
          <w:sz w:val="18"/>
          <w:szCs w:val="16"/>
        </w:rPr>
        <w:t xml:space="preserve"> Electronic weighing meter </w:t>
      </w:r>
      <w:r w:rsidRPr="00580766">
        <w:rPr>
          <w:rFonts w:ascii="Chaparral Pro Light" w:hAnsi="Chaparral Pro Light"/>
          <w:b/>
          <w:sz w:val="18"/>
          <w:szCs w:val="16"/>
        </w:rPr>
        <w:t>&gt;</w:t>
      </w:r>
      <w:r w:rsidR="000E271D" w:rsidRPr="00580766">
        <w:rPr>
          <w:rFonts w:ascii="Chaparral Pro Light" w:hAnsi="Chaparral Pro Light"/>
          <w:b/>
          <w:sz w:val="18"/>
          <w:szCs w:val="16"/>
        </w:rPr>
        <w:t xml:space="preserve"> national standard</w:t>
      </w:r>
    </w:p>
    <w:p w14:paraId="48A53109" w14:textId="61C23018" w:rsidR="00A707D7" w:rsidRPr="00580766" w:rsidRDefault="00A707D7" w:rsidP="00A707D7">
      <w:pPr>
        <w:spacing w:line="276" w:lineRule="auto"/>
        <w:rPr>
          <w:rFonts w:ascii="Chaparral Pro Light" w:hAnsi="Chaparral Pro Light"/>
          <w:b/>
          <w:sz w:val="18"/>
          <w:szCs w:val="16"/>
        </w:rPr>
      </w:pPr>
      <w:r w:rsidRPr="00580766">
        <w:rPr>
          <w:rFonts w:ascii="Chaparral Pro Light" w:hAnsi="Chaparral Pro Light"/>
          <w:b/>
          <w:sz w:val="18"/>
          <w:szCs w:val="16"/>
        </w:rPr>
        <w:t>JJF1624-2017</w:t>
      </w:r>
      <w:r w:rsidR="000E271D" w:rsidRPr="00580766">
        <w:rPr>
          <w:rFonts w:ascii="Chaparral Pro Light" w:hAnsi="Chaparral Pro Light"/>
          <w:b/>
          <w:sz w:val="18"/>
          <w:szCs w:val="16"/>
        </w:rPr>
        <w:t xml:space="preserve"> Plan of Study for </w:t>
      </w:r>
      <w:r w:rsidRPr="00580766">
        <w:rPr>
          <w:rFonts w:ascii="Chaparral Pro Light" w:hAnsi="Chaparral Pro Light"/>
          <w:b/>
          <w:sz w:val="18"/>
          <w:szCs w:val="16"/>
        </w:rPr>
        <w:t>&lt;</w:t>
      </w:r>
      <w:r w:rsidR="000E271D" w:rsidRPr="00580766">
        <w:rPr>
          <w:rFonts w:ascii="Chaparral Pro Light" w:hAnsi="Chaparral Pro Light"/>
          <w:b/>
          <w:sz w:val="18"/>
          <w:szCs w:val="16"/>
        </w:rPr>
        <w:t xml:space="preserve"> Digital weighing display (weighing indicator)</w:t>
      </w:r>
      <w:r w:rsidRPr="00580766">
        <w:rPr>
          <w:rFonts w:ascii="Chaparral Pro Light" w:hAnsi="Chaparral Pro Light"/>
          <w:b/>
          <w:sz w:val="18"/>
          <w:szCs w:val="16"/>
        </w:rPr>
        <w:t>&gt;</w:t>
      </w:r>
      <w:r w:rsidR="000E271D" w:rsidRPr="00580766">
        <w:rPr>
          <w:rFonts w:ascii="Chaparral Pro Light" w:hAnsi="Chaparral Pro Light"/>
          <w:sz w:val="18"/>
          <w:szCs w:val="16"/>
        </w:rPr>
        <w:t xml:space="preserve"> </w:t>
      </w:r>
      <w:hyperlink r:id="rId8" w:anchor="keyfrom=E2Ctranslation" w:history="1">
        <w:r w:rsidR="000E271D" w:rsidRPr="00580766">
          <w:rPr>
            <w:rFonts w:ascii="Chaparral Pro Light" w:hAnsi="Chaparral Pro Light"/>
            <w:b/>
            <w:sz w:val="18"/>
            <w:szCs w:val="16"/>
          </w:rPr>
          <w:t>form</w:t>
        </w:r>
      </w:hyperlink>
      <w:r w:rsidR="000E271D" w:rsidRPr="00580766">
        <w:rPr>
          <w:rFonts w:ascii="Chaparral Pro Light" w:hAnsi="Chaparral Pro Light"/>
          <w:b/>
          <w:sz w:val="18"/>
          <w:szCs w:val="16"/>
        </w:rPr>
        <w:t xml:space="preserve"> </w:t>
      </w:r>
    </w:p>
    <w:p w14:paraId="0456F4F3" w14:textId="475135C9" w:rsidR="00A707D7" w:rsidRPr="00580766" w:rsidRDefault="00A707D7" w:rsidP="00A707D7">
      <w:pPr>
        <w:spacing w:line="276" w:lineRule="auto"/>
        <w:rPr>
          <w:rFonts w:ascii="Chaparral Pro Light" w:hAnsi="Chaparral Pro Light"/>
          <w:sz w:val="18"/>
          <w:szCs w:val="16"/>
        </w:rPr>
      </w:pPr>
      <w:r w:rsidRPr="00580766">
        <w:rPr>
          <w:rFonts w:ascii="Chaparral Pro Light" w:hAnsi="Chaparral Pro Light"/>
          <w:b/>
          <w:sz w:val="18"/>
          <w:szCs w:val="16"/>
        </w:rPr>
        <w:t xml:space="preserve">JJG649-2016 </w:t>
      </w:r>
      <w:r w:rsidR="000E271D" w:rsidRPr="00580766">
        <w:rPr>
          <w:rFonts w:ascii="Chaparral Pro Light" w:hAnsi="Chaparral Pro Light"/>
          <w:b/>
          <w:sz w:val="18"/>
          <w:szCs w:val="16"/>
        </w:rPr>
        <w:t>digital weighing indicator</w:t>
      </w:r>
      <w:r w:rsidRPr="00580766">
        <w:rPr>
          <w:rFonts w:ascii="Chaparral Pro Light" w:hAnsi="Chaparral Pro Light"/>
          <w:b/>
          <w:sz w:val="18"/>
          <w:szCs w:val="16"/>
        </w:rPr>
        <w:t>（</w:t>
      </w:r>
      <w:r w:rsidR="000E271D" w:rsidRPr="00580766">
        <w:rPr>
          <w:rFonts w:ascii="Chaparral Pro Light" w:hAnsi="Chaparral Pro Light"/>
          <w:b/>
          <w:sz w:val="18"/>
          <w:szCs w:val="16"/>
        </w:rPr>
        <w:t>weighing Indicator</w:t>
      </w:r>
      <w:r w:rsidRPr="00580766">
        <w:rPr>
          <w:rFonts w:ascii="Chaparral Pro Light" w:hAnsi="Chaparral Pro Light"/>
          <w:b/>
          <w:sz w:val="18"/>
          <w:szCs w:val="16"/>
        </w:rPr>
        <w:t>）</w:t>
      </w:r>
      <w:r w:rsidR="000E271D" w:rsidRPr="00580766">
        <w:rPr>
          <w:rFonts w:ascii="Chaparral Pro Light" w:hAnsi="Chaparral Pro Light"/>
          <w:b/>
          <w:sz w:val="18"/>
          <w:szCs w:val="16"/>
        </w:rPr>
        <w:t>Verification regulation</w:t>
      </w:r>
    </w:p>
    <w:p w14:paraId="16FFC295" w14:textId="77777777" w:rsidR="00A707D7" w:rsidRPr="00580766" w:rsidRDefault="00A707D7" w:rsidP="00A707D7">
      <w:pPr>
        <w:jc w:val="left"/>
        <w:rPr>
          <w:rFonts w:ascii="Chaparral Pro Light" w:eastAsiaTheme="minorEastAsia" w:hAnsi="Chaparral Pro Light"/>
        </w:rPr>
      </w:pPr>
      <w:r w:rsidRPr="00580766">
        <w:rPr>
          <w:rFonts w:ascii="Chaparral Pro Light" w:hAnsi="Chaparral Pro Light"/>
          <w:noProof/>
        </w:rPr>
        <w:drawing>
          <wp:anchor distT="0" distB="0" distL="114300" distR="114300" simplePos="0" relativeHeight="251661312" behindDoc="0" locked="0" layoutInCell="1" allowOverlap="1" wp14:anchorId="2C916BB3" wp14:editId="61DD7802">
            <wp:simplePos x="0" y="0"/>
            <wp:positionH relativeFrom="column">
              <wp:posOffset>1655745</wp:posOffset>
            </wp:positionH>
            <wp:positionV relativeFrom="paragraph">
              <wp:posOffset>415290</wp:posOffset>
            </wp:positionV>
            <wp:extent cx="664845" cy="487045"/>
            <wp:effectExtent l="0" t="0" r="1905" b="8255"/>
            <wp:wrapNone/>
            <wp:docPr id="2" name="图片 2" desc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4845" cy="487045"/>
                    </a:xfrm>
                    <a:prstGeom prst="rect">
                      <a:avLst/>
                    </a:prstGeom>
                    <a:noFill/>
                  </pic:spPr>
                </pic:pic>
              </a:graphicData>
            </a:graphic>
            <wp14:sizeRelH relativeFrom="page">
              <wp14:pctWidth>0</wp14:pctWidth>
            </wp14:sizeRelH>
            <wp14:sizeRelV relativeFrom="page">
              <wp14:pctHeight>0</wp14:pctHeight>
            </wp14:sizeRelV>
          </wp:anchor>
        </w:drawing>
      </w:r>
      <w:r w:rsidRPr="00580766">
        <w:rPr>
          <w:rFonts w:ascii="Chaparral Pro Light" w:hAnsi="Chaparral Pro Light"/>
          <w:noProof/>
          <w:sz w:val="18"/>
          <w:szCs w:val="18"/>
        </w:rPr>
        <w:drawing>
          <wp:inline distT="0" distB="0" distL="0" distR="0" wp14:anchorId="0851D798" wp14:editId="46C8A727">
            <wp:extent cx="1515745" cy="906145"/>
            <wp:effectExtent l="0" t="0" r="8255" b="8255"/>
            <wp:docPr id="1" name="图片 1" descr="C:\Users\Hi\AppData\Local\Temp\WeChat Files\152613950335375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Hi\AppData\Local\Temp\WeChat Files\152613950335375036.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15745" cy="906145"/>
                    </a:xfrm>
                    <a:prstGeom prst="rect">
                      <a:avLst/>
                    </a:prstGeom>
                    <a:noFill/>
                    <a:ln>
                      <a:noFill/>
                    </a:ln>
                  </pic:spPr>
                </pic:pic>
              </a:graphicData>
            </a:graphic>
          </wp:inline>
        </w:drawing>
      </w:r>
      <w:r w:rsidRPr="00580766">
        <w:rPr>
          <w:rFonts w:ascii="Chaparral Pro Light" w:hAnsi="Chaparral Pro Light"/>
          <w:sz w:val="18"/>
          <w:szCs w:val="18"/>
        </w:rPr>
        <w:t xml:space="preserve">                  </w:t>
      </w:r>
    </w:p>
    <w:p w14:paraId="6CD8795C" w14:textId="64CF72F2" w:rsidR="00A707D7" w:rsidRPr="00580766" w:rsidRDefault="00A707D7">
      <w:pPr>
        <w:widowControl/>
        <w:jc w:val="left"/>
        <w:rPr>
          <w:rFonts w:ascii="Chaparral Pro Light" w:eastAsiaTheme="minorEastAsia" w:hAnsi="Chaparral Pro Light"/>
        </w:rPr>
      </w:pPr>
    </w:p>
    <w:p w14:paraId="518DD38E" w14:textId="77777777" w:rsidR="00D07AFC" w:rsidRPr="00580766" w:rsidRDefault="00D07AFC" w:rsidP="00D07AFC">
      <w:pPr>
        <w:widowControl/>
        <w:jc w:val="center"/>
        <w:rPr>
          <w:rFonts w:ascii="Chaparral Pro Light" w:hAnsi="Chaparral Pro Light"/>
          <w:sz w:val="24"/>
        </w:rPr>
      </w:pPr>
      <w:r w:rsidRPr="00580766">
        <w:rPr>
          <w:rFonts w:ascii="Chaparral Pro Light" w:hAnsi="Chaparral Pro Light"/>
          <w:sz w:val="24"/>
        </w:rPr>
        <w:lastRenderedPageBreak/>
        <w:t>directory</w:t>
      </w:r>
    </w:p>
    <w:p w14:paraId="122C0736" w14:textId="37E856A1" w:rsidR="00851606" w:rsidRPr="00580766" w:rsidRDefault="00203825">
      <w:pPr>
        <w:pStyle w:val="TOC1"/>
        <w:tabs>
          <w:tab w:val="left" w:pos="420"/>
          <w:tab w:val="right" w:leader="dot" w:pos="5921"/>
        </w:tabs>
        <w:rPr>
          <w:rFonts w:ascii="Chaparral Pro Light" w:eastAsiaTheme="minorEastAsia" w:hAnsi="Chaparral Pro Light" w:cstheme="minorBidi"/>
          <w:noProof/>
        </w:rPr>
      </w:pPr>
      <w:r w:rsidRPr="00580766">
        <w:rPr>
          <w:rFonts w:ascii="Chaparral Pro Light" w:eastAsiaTheme="minorEastAsia" w:hAnsi="Chaparral Pro Light"/>
        </w:rPr>
        <w:fldChar w:fldCharType="begin"/>
      </w:r>
      <w:r w:rsidR="00D7276E" w:rsidRPr="00580766">
        <w:rPr>
          <w:rFonts w:ascii="Chaparral Pro Light" w:eastAsiaTheme="minorEastAsia" w:hAnsi="Chaparral Pro Light"/>
        </w:rPr>
        <w:instrText xml:space="preserve"> TOC \o "1-3" \h \z \u </w:instrText>
      </w:r>
      <w:r w:rsidRPr="00580766">
        <w:rPr>
          <w:rFonts w:ascii="Chaparral Pro Light" w:eastAsiaTheme="minorEastAsia" w:hAnsi="Chaparral Pro Light"/>
        </w:rPr>
        <w:fldChar w:fldCharType="separate"/>
      </w:r>
      <w:hyperlink w:anchor="_Toc54018917" w:history="1">
        <w:r w:rsidR="00851606" w:rsidRPr="00580766">
          <w:rPr>
            <w:rStyle w:val="ab"/>
            <w:rFonts w:ascii="Chaparral Pro Light" w:hAnsi="Chaparral Pro Light"/>
            <w:noProof/>
          </w:rPr>
          <w:t>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Basic Information</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17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1</w:t>
        </w:r>
        <w:r w:rsidR="00851606" w:rsidRPr="00580766">
          <w:rPr>
            <w:rFonts w:ascii="Chaparral Pro Light" w:hAnsi="Chaparral Pro Light"/>
            <w:noProof/>
            <w:webHidden/>
          </w:rPr>
          <w:fldChar w:fldCharType="end"/>
        </w:r>
      </w:hyperlink>
    </w:p>
    <w:p w14:paraId="3E1D6095" w14:textId="10614B62"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18" w:history="1">
        <w:r w:rsidR="00851606" w:rsidRPr="00580766">
          <w:rPr>
            <w:rStyle w:val="ab"/>
            <w:rFonts w:ascii="Chaparral Pro Light" w:hAnsi="Chaparral Pro Light"/>
            <w:noProof/>
          </w:rPr>
          <w:t>1.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Features and Specifications</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18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1</w:t>
        </w:r>
        <w:r w:rsidR="00851606" w:rsidRPr="00580766">
          <w:rPr>
            <w:rFonts w:ascii="Chaparral Pro Light" w:hAnsi="Chaparral Pro Light"/>
            <w:noProof/>
            <w:webHidden/>
          </w:rPr>
          <w:fldChar w:fldCharType="end"/>
        </w:r>
      </w:hyperlink>
    </w:p>
    <w:p w14:paraId="080F164A" w14:textId="48A3281B"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19" w:history="1">
        <w:r w:rsidR="00851606" w:rsidRPr="00580766">
          <w:rPr>
            <w:rStyle w:val="ab"/>
            <w:rFonts w:ascii="Chaparral Pro Light" w:hAnsi="Chaparral Pro Light"/>
            <w:noProof/>
          </w:rPr>
          <w:t>1.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Connection Port</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19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4</w:t>
        </w:r>
        <w:r w:rsidR="00851606" w:rsidRPr="00580766">
          <w:rPr>
            <w:rFonts w:ascii="Chaparral Pro Light" w:hAnsi="Chaparral Pro Light"/>
            <w:noProof/>
            <w:webHidden/>
          </w:rPr>
          <w:fldChar w:fldCharType="end"/>
        </w:r>
      </w:hyperlink>
    </w:p>
    <w:p w14:paraId="45D6C669" w14:textId="1189EAFE"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20" w:history="1">
        <w:r w:rsidR="00851606" w:rsidRPr="00580766">
          <w:rPr>
            <w:rStyle w:val="ab"/>
            <w:rFonts w:ascii="Chaparral Pro Light" w:hAnsi="Chaparral Pro Light"/>
            <w:noProof/>
          </w:rPr>
          <w:t>1.3.</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Sensor wiring method</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20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4</w:t>
        </w:r>
        <w:r w:rsidR="00851606" w:rsidRPr="00580766">
          <w:rPr>
            <w:rFonts w:ascii="Chaparral Pro Light" w:hAnsi="Chaparral Pro Light"/>
            <w:noProof/>
            <w:webHidden/>
          </w:rPr>
          <w:fldChar w:fldCharType="end"/>
        </w:r>
      </w:hyperlink>
    </w:p>
    <w:p w14:paraId="5B868674" w14:textId="7005A6B6"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21" w:history="1">
        <w:r w:rsidR="00851606" w:rsidRPr="00580766">
          <w:rPr>
            <w:rStyle w:val="ab"/>
            <w:rFonts w:ascii="Chaparral Pro Light" w:hAnsi="Chaparral Pro Light"/>
            <w:noProof/>
          </w:rPr>
          <w:t>1.4.</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IO connection and definition</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21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w:t>
        </w:r>
        <w:r w:rsidR="00851606" w:rsidRPr="00580766">
          <w:rPr>
            <w:rFonts w:ascii="Chaparral Pro Light" w:hAnsi="Chaparral Pro Light"/>
            <w:noProof/>
            <w:webHidden/>
          </w:rPr>
          <w:fldChar w:fldCharType="end"/>
        </w:r>
      </w:hyperlink>
    </w:p>
    <w:p w14:paraId="52E107F3" w14:textId="123FF249"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22" w:history="1">
        <w:r w:rsidR="00851606" w:rsidRPr="00580766">
          <w:rPr>
            <w:rStyle w:val="ab"/>
            <w:rFonts w:ascii="Chaparral Pro Light" w:hAnsi="Chaparral Pro Light"/>
            <w:noProof/>
          </w:rPr>
          <w:t>1.4.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IO wiring diagram</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22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w:t>
        </w:r>
        <w:r w:rsidR="00851606" w:rsidRPr="00580766">
          <w:rPr>
            <w:rFonts w:ascii="Chaparral Pro Light" w:hAnsi="Chaparral Pro Light"/>
            <w:noProof/>
            <w:webHidden/>
          </w:rPr>
          <w:fldChar w:fldCharType="end"/>
        </w:r>
      </w:hyperlink>
    </w:p>
    <w:p w14:paraId="1DFAE021" w14:textId="122B2267"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23" w:history="1">
        <w:r w:rsidR="00851606" w:rsidRPr="00580766">
          <w:rPr>
            <w:rStyle w:val="ab"/>
            <w:rFonts w:ascii="Chaparral Pro Light" w:hAnsi="Chaparral Pro Light"/>
            <w:noProof/>
          </w:rPr>
          <w:t>1.4.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IO default definition</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23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6</w:t>
        </w:r>
        <w:r w:rsidR="00851606" w:rsidRPr="00580766">
          <w:rPr>
            <w:rFonts w:ascii="Chaparral Pro Light" w:hAnsi="Chaparral Pro Light"/>
            <w:noProof/>
            <w:webHidden/>
          </w:rPr>
          <w:fldChar w:fldCharType="end"/>
        </w:r>
      </w:hyperlink>
    </w:p>
    <w:p w14:paraId="3C750637" w14:textId="57DDF838"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24" w:history="1">
        <w:r w:rsidR="00851606" w:rsidRPr="00580766">
          <w:rPr>
            <w:rStyle w:val="ab"/>
            <w:rFonts w:ascii="Chaparral Pro Light" w:hAnsi="Chaparral Pro Light"/>
            <w:noProof/>
          </w:rPr>
          <w:t>1.5.</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Mounting Dimension</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24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8</w:t>
        </w:r>
        <w:r w:rsidR="00851606" w:rsidRPr="00580766">
          <w:rPr>
            <w:rFonts w:ascii="Chaparral Pro Light" w:hAnsi="Chaparral Pro Light"/>
            <w:noProof/>
            <w:webHidden/>
          </w:rPr>
          <w:fldChar w:fldCharType="end"/>
        </w:r>
      </w:hyperlink>
    </w:p>
    <w:p w14:paraId="707C369B" w14:textId="68A04B0F" w:rsidR="00851606" w:rsidRPr="00580766" w:rsidRDefault="00A154D1">
      <w:pPr>
        <w:pStyle w:val="TOC1"/>
        <w:tabs>
          <w:tab w:val="left" w:pos="420"/>
          <w:tab w:val="right" w:leader="dot" w:pos="5921"/>
        </w:tabs>
        <w:rPr>
          <w:rFonts w:ascii="Chaparral Pro Light" w:eastAsiaTheme="minorEastAsia" w:hAnsi="Chaparral Pro Light" w:cstheme="minorBidi"/>
          <w:noProof/>
        </w:rPr>
      </w:pPr>
      <w:hyperlink w:anchor="_Toc54018925" w:history="1">
        <w:r w:rsidR="00851606" w:rsidRPr="00580766">
          <w:rPr>
            <w:rStyle w:val="ab"/>
            <w:rFonts w:ascii="Chaparral Pro Light" w:hAnsi="Chaparral Pro Light"/>
            <w:noProof/>
          </w:rPr>
          <w:t>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Main Interface</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25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9</w:t>
        </w:r>
        <w:r w:rsidR="00851606" w:rsidRPr="00580766">
          <w:rPr>
            <w:rFonts w:ascii="Chaparral Pro Light" w:hAnsi="Chaparral Pro Light"/>
            <w:noProof/>
            <w:webHidden/>
          </w:rPr>
          <w:fldChar w:fldCharType="end"/>
        </w:r>
      </w:hyperlink>
    </w:p>
    <w:p w14:paraId="6847D536" w14:textId="591A037F" w:rsidR="00851606" w:rsidRPr="00580766" w:rsidRDefault="00A154D1">
      <w:pPr>
        <w:pStyle w:val="TOC1"/>
        <w:tabs>
          <w:tab w:val="left" w:pos="420"/>
          <w:tab w:val="right" w:leader="dot" w:pos="5921"/>
        </w:tabs>
        <w:rPr>
          <w:rFonts w:ascii="Chaparral Pro Light" w:eastAsiaTheme="minorEastAsia" w:hAnsi="Chaparral Pro Light" w:cstheme="minorBidi"/>
          <w:noProof/>
        </w:rPr>
      </w:pPr>
      <w:hyperlink w:anchor="_Toc54018926" w:history="1">
        <w:r w:rsidR="00851606" w:rsidRPr="00580766">
          <w:rPr>
            <w:rStyle w:val="ab"/>
            <w:rFonts w:ascii="Chaparral Pro Light" w:hAnsi="Chaparral Pro Light"/>
            <w:noProof/>
          </w:rPr>
          <w:t>3.</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System Maintenance</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26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12</w:t>
        </w:r>
        <w:r w:rsidR="00851606" w:rsidRPr="00580766">
          <w:rPr>
            <w:rFonts w:ascii="Chaparral Pro Light" w:hAnsi="Chaparral Pro Light"/>
            <w:noProof/>
            <w:webHidden/>
          </w:rPr>
          <w:fldChar w:fldCharType="end"/>
        </w:r>
      </w:hyperlink>
    </w:p>
    <w:p w14:paraId="26CB7107" w14:textId="01777B4D"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30" w:history="1">
        <w:r w:rsidR="00851606" w:rsidRPr="00580766">
          <w:rPr>
            <w:rStyle w:val="ab"/>
            <w:rFonts w:ascii="Chaparral Pro Light" w:hAnsi="Chaparral Pro Light"/>
            <w:noProof/>
          </w:rPr>
          <w:t>3.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Weight Calibration</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30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13</w:t>
        </w:r>
        <w:r w:rsidR="00851606" w:rsidRPr="00580766">
          <w:rPr>
            <w:rFonts w:ascii="Chaparral Pro Light" w:hAnsi="Chaparral Pro Light"/>
            <w:noProof/>
            <w:webHidden/>
          </w:rPr>
          <w:fldChar w:fldCharType="end"/>
        </w:r>
      </w:hyperlink>
    </w:p>
    <w:p w14:paraId="65BBEF69" w14:textId="7A70A0D1"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31" w:history="1">
        <w:r w:rsidR="00851606" w:rsidRPr="00580766">
          <w:rPr>
            <w:rStyle w:val="ab"/>
            <w:rFonts w:ascii="Chaparral Pro Light" w:hAnsi="Chaparral Pro Light"/>
            <w:noProof/>
          </w:rPr>
          <w:t>3.1.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Weight Calibration</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31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14</w:t>
        </w:r>
        <w:r w:rsidR="00851606" w:rsidRPr="00580766">
          <w:rPr>
            <w:rFonts w:ascii="Chaparral Pro Light" w:hAnsi="Chaparral Pro Light"/>
            <w:noProof/>
            <w:webHidden/>
          </w:rPr>
          <w:fldChar w:fldCharType="end"/>
        </w:r>
      </w:hyperlink>
    </w:p>
    <w:p w14:paraId="75DC6F20" w14:textId="608FD657"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32" w:history="1">
        <w:r w:rsidR="00851606" w:rsidRPr="00580766">
          <w:rPr>
            <w:rStyle w:val="ab"/>
            <w:rFonts w:ascii="Chaparral Pro Light" w:hAnsi="Chaparral Pro Light"/>
            <w:noProof/>
          </w:rPr>
          <w:t>3.1.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Material calibration</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32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15</w:t>
        </w:r>
        <w:r w:rsidR="00851606" w:rsidRPr="00580766">
          <w:rPr>
            <w:rFonts w:ascii="Chaparral Pro Light" w:hAnsi="Chaparral Pro Light"/>
            <w:noProof/>
            <w:webHidden/>
          </w:rPr>
          <w:fldChar w:fldCharType="end"/>
        </w:r>
      </w:hyperlink>
    </w:p>
    <w:p w14:paraId="24A0129E" w14:textId="2FF83CE0"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33" w:history="1">
        <w:r w:rsidR="00851606" w:rsidRPr="00580766">
          <w:rPr>
            <w:rStyle w:val="ab"/>
            <w:rFonts w:ascii="Chaparral Pro Light" w:hAnsi="Chaparral Pro Light"/>
            <w:noProof/>
          </w:rPr>
          <w:t>3.1.3.</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Calibration Without Weights</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33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16</w:t>
        </w:r>
        <w:r w:rsidR="00851606" w:rsidRPr="00580766">
          <w:rPr>
            <w:rFonts w:ascii="Chaparral Pro Light" w:hAnsi="Chaparral Pro Light"/>
            <w:noProof/>
            <w:webHidden/>
          </w:rPr>
          <w:fldChar w:fldCharType="end"/>
        </w:r>
      </w:hyperlink>
    </w:p>
    <w:p w14:paraId="2BF6F1C5" w14:textId="24BAECCC"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34" w:history="1">
        <w:r w:rsidR="00851606" w:rsidRPr="00580766">
          <w:rPr>
            <w:rStyle w:val="ab"/>
            <w:rFonts w:ascii="Chaparral Pro Light" w:hAnsi="Chaparral Pro Light"/>
            <w:noProof/>
          </w:rPr>
          <w:t>3.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Basic-wt-para-set</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34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17</w:t>
        </w:r>
        <w:r w:rsidR="00851606" w:rsidRPr="00580766">
          <w:rPr>
            <w:rFonts w:ascii="Chaparral Pro Light" w:hAnsi="Chaparral Pro Light"/>
            <w:noProof/>
            <w:webHidden/>
          </w:rPr>
          <w:fldChar w:fldCharType="end"/>
        </w:r>
      </w:hyperlink>
    </w:p>
    <w:p w14:paraId="3BA5D926" w14:textId="753A4B61"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35" w:history="1">
        <w:r w:rsidR="00851606" w:rsidRPr="00580766">
          <w:rPr>
            <w:rStyle w:val="ab"/>
            <w:rFonts w:ascii="Chaparral Pro Light" w:hAnsi="Chaparral Pro Light"/>
            <w:noProof/>
          </w:rPr>
          <w:t>3.3.</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Tons-pack ctrl-para</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35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19</w:t>
        </w:r>
        <w:r w:rsidR="00851606" w:rsidRPr="00580766">
          <w:rPr>
            <w:rFonts w:ascii="Chaparral Pro Light" w:hAnsi="Chaparral Pro Light"/>
            <w:noProof/>
            <w:webHidden/>
          </w:rPr>
          <w:fldChar w:fldCharType="end"/>
        </w:r>
      </w:hyperlink>
    </w:p>
    <w:p w14:paraId="648864B0" w14:textId="0E71F37C"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36" w:history="1">
        <w:r w:rsidR="00851606" w:rsidRPr="00580766">
          <w:rPr>
            <w:rStyle w:val="ab"/>
            <w:rFonts w:ascii="Chaparral Pro Light" w:hAnsi="Chaparral Pro Light"/>
            <w:noProof/>
          </w:rPr>
          <w:t>3.3.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Clamp bag and hook</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36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19</w:t>
        </w:r>
        <w:r w:rsidR="00851606" w:rsidRPr="00580766">
          <w:rPr>
            <w:rFonts w:ascii="Chaparral Pro Light" w:hAnsi="Chaparral Pro Light"/>
            <w:noProof/>
            <w:webHidden/>
          </w:rPr>
          <w:fldChar w:fldCharType="end"/>
        </w:r>
      </w:hyperlink>
    </w:p>
    <w:p w14:paraId="5F8BA4A1" w14:textId="2466A6E6"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37" w:history="1">
        <w:r w:rsidR="00851606" w:rsidRPr="00580766">
          <w:rPr>
            <w:rStyle w:val="ab"/>
            <w:rFonts w:ascii="Chaparral Pro Light" w:hAnsi="Chaparral Pro Light"/>
            <w:noProof/>
          </w:rPr>
          <w:t>3.3.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Bracket lift</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37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23</w:t>
        </w:r>
        <w:r w:rsidR="00851606" w:rsidRPr="00580766">
          <w:rPr>
            <w:rFonts w:ascii="Chaparral Pro Light" w:hAnsi="Chaparral Pro Light"/>
            <w:noProof/>
            <w:webHidden/>
          </w:rPr>
          <w:fldChar w:fldCharType="end"/>
        </w:r>
      </w:hyperlink>
    </w:p>
    <w:p w14:paraId="0B379586" w14:textId="40748F8F"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38" w:history="1">
        <w:r w:rsidR="00851606" w:rsidRPr="00580766">
          <w:rPr>
            <w:rStyle w:val="ab"/>
            <w:rFonts w:ascii="Chaparral Pro Light" w:hAnsi="Chaparral Pro Light"/>
            <w:noProof/>
          </w:rPr>
          <w:t>3.3.3.</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Inflatable and return air</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38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27</w:t>
        </w:r>
        <w:r w:rsidR="00851606" w:rsidRPr="00580766">
          <w:rPr>
            <w:rFonts w:ascii="Chaparral Pro Light" w:hAnsi="Chaparral Pro Light"/>
            <w:noProof/>
            <w:webHidden/>
          </w:rPr>
          <w:fldChar w:fldCharType="end"/>
        </w:r>
      </w:hyperlink>
    </w:p>
    <w:p w14:paraId="6E6FF1C5" w14:textId="7AE0A2E6"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39" w:history="1">
        <w:r w:rsidR="00851606" w:rsidRPr="00580766">
          <w:rPr>
            <w:rStyle w:val="ab"/>
            <w:rFonts w:ascii="Chaparral Pro Light" w:hAnsi="Chaparral Pro Light"/>
            <w:noProof/>
          </w:rPr>
          <w:t>3.3.4.</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Feeding process</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39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28</w:t>
        </w:r>
        <w:r w:rsidR="00851606" w:rsidRPr="00580766">
          <w:rPr>
            <w:rFonts w:ascii="Chaparral Pro Light" w:hAnsi="Chaparral Pro Light"/>
            <w:noProof/>
            <w:webHidden/>
          </w:rPr>
          <w:fldChar w:fldCharType="end"/>
        </w:r>
      </w:hyperlink>
    </w:p>
    <w:p w14:paraId="579B0654" w14:textId="5BAD32A3"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40" w:history="1">
        <w:r w:rsidR="00851606" w:rsidRPr="00580766">
          <w:rPr>
            <w:rStyle w:val="ab"/>
            <w:rFonts w:ascii="Chaparral Pro Light" w:hAnsi="Chaparral Pro Light"/>
            <w:noProof/>
          </w:rPr>
          <w:t>3.3.5.</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Bag Function</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40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30</w:t>
        </w:r>
        <w:r w:rsidR="00851606" w:rsidRPr="00580766">
          <w:rPr>
            <w:rFonts w:ascii="Chaparral Pro Light" w:hAnsi="Chaparral Pro Light"/>
            <w:noProof/>
            <w:webHidden/>
          </w:rPr>
          <w:fldChar w:fldCharType="end"/>
        </w:r>
      </w:hyperlink>
    </w:p>
    <w:p w14:paraId="714EB6C7" w14:textId="5DB3558E"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41" w:history="1">
        <w:r w:rsidR="00851606" w:rsidRPr="00580766">
          <w:rPr>
            <w:rStyle w:val="ab"/>
            <w:rFonts w:ascii="Chaparral Pro Light" w:hAnsi="Chaparral Pro Light"/>
            <w:noProof/>
          </w:rPr>
          <w:t>3.3.6.</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Constant value process</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41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32</w:t>
        </w:r>
        <w:r w:rsidR="00851606" w:rsidRPr="00580766">
          <w:rPr>
            <w:rFonts w:ascii="Chaparral Pro Light" w:hAnsi="Chaparral Pro Light"/>
            <w:noProof/>
            <w:webHidden/>
          </w:rPr>
          <w:fldChar w:fldCharType="end"/>
        </w:r>
      </w:hyperlink>
    </w:p>
    <w:p w14:paraId="73C6F091" w14:textId="66696E37"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42" w:history="1">
        <w:r w:rsidR="00851606" w:rsidRPr="00580766">
          <w:rPr>
            <w:rStyle w:val="ab"/>
            <w:rFonts w:ascii="Chaparral Pro Light" w:hAnsi="Chaparral Pro Light"/>
            <w:noProof/>
          </w:rPr>
          <w:t>3.3.7.</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Conveyor control</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42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36</w:t>
        </w:r>
        <w:r w:rsidR="00851606" w:rsidRPr="00580766">
          <w:rPr>
            <w:rFonts w:ascii="Chaparral Pro Light" w:hAnsi="Chaparral Pro Light"/>
            <w:noProof/>
            <w:webHidden/>
          </w:rPr>
          <w:fldChar w:fldCharType="end"/>
        </w:r>
      </w:hyperlink>
    </w:p>
    <w:p w14:paraId="3207E9AE" w14:textId="764D4EF6"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43" w:history="1">
        <w:r w:rsidR="00851606" w:rsidRPr="00580766">
          <w:rPr>
            <w:rStyle w:val="ab"/>
            <w:rFonts w:ascii="Chaparral Pro Light" w:hAnsi="Chaparral Pro Light"/>
            <w:noProof/>
          </w:rPr>
          <w:t>3.3.8.</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Level setting</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43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39</w:t>
        </w:r>
        <w:r w:rsidR="00851606" w:rsidRPr="00580766">
          <w:rPr>
            <w:rFonts w:ascii="Chaparral Pro Light" w:hAnsi="Chaparral Pro Light"/>
            <w:noProof/>
            <w:webHidden/>
          </w:rPr>
          <w:fldChar w:fldCharType="end"/>
        </w:r>
      </w:hyperlink>
    </w:p>
    <w:p w14:paraId="749C8D8D" w14:textId="4E15DD5D"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44" w:history="1">
        <w:r w:rsidR="00851606" w:rsidRPr="00580766">
          <w:rPr>
            <w:rStyle w:val="ab"/>
            <w:rFonts w:ascii="Chaparral Pro Light" w:hAnsi="Chaparral Pro Light"/>
            <w:noProof/>
          </w:rPr>
          <w:t>3.4.</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Recipe parameters</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44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41</w:t>
        </w:r>
        <w:r w:rsidR="00851606" w:rsidRPr="00580766">
          <w:rPr>
            <w:rFonts w:ascii="Chaparral Pro Light" w:hAnsi="Chaparral Pro Light"/>
            <w:noProof/>
            <w:webHidden/>
          </w:rPr>
          <w:fldChar w:fldCharType="end"/>
        </w:r>
      </w:hyperlink>
    </w:p>
    <w:p w14:paraId="34EF5628" w14:textId="1E8B1FE7"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45" w:history="1">
        <w:r w:rsidR="00851606" w:rsidRPr="00580766">
          <w:rPr>
            <w:rStyle w:val="ab"/>
            <w:rFonts w:ascii="Chaparral Pro Light" w:hAnsi="Chaparral Pro Light"/>
            <w:noProof/>
          </w:rPr>
          <w:t>3.4.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Recipe number</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45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41</w:t>
        </w:r>
        <w:r w:rsidR="00851606" w:rsidRPr="00580766">
          <w:rPr>
            <w:rFonts w:ascii="Chaparral Pro Light" w:hAnsi="Chaparral Pro Light"/>
            <w:noProof/>
            <w:webHidden/>
          </w:rPr>
          <w:fldChar w:fldCharType="end"/>
        </w:r>
      </w:hyperlink>
    </w:p>
    <w:p w14:paraId="5CC900CA" w14:textId="611BBF29"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46" w:history="1">
        <w:r w:rsidR="00851606" w:rsidRPr="00580766">
          <w:rPr>
            <w:rStyle w:val="ab"/>
            <w:rFonts w:ascii="Chaparral Pro Light" w:hAnsi="Chaparral Pro Light"/>
            <w:noProof/>
          </w:rPr>
          <w:t>3.4.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Target</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46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42</w:t>
        </w:r>
        <w:r w:rsidR="00851606" w:rsidRPr="00580766">
          <w:rPr>
            <w:rFonts w:ascii="Chaparral Pro Light" w:hAnsi="Chaparral Pro Light"/>
            <w:noProof/>
            <w:webHidden/>
          </w:rPr>
          <w:fldChar w:fldCharType="end"/>
        </w:r>
      </w:hyperlink>
    </w:p>
    <w:p w14:paraId="2630316E" w14:textId="01492EFE"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47" w:history="1">
        <w:r w:rsidR="00851606" w:rsidRPr="00580766">
          <w:rPr>
            <w:rStyle w:val="ab"/>
            <w:rFonts w:ascii="Chaparral Pro Light" w:hAnsi="Chaparral Pro Light"/>
            <w:noProof/>
          </w:rPr>
          <w:t>3.5.</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IO</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47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43</w:t>
        </w:r>
        <w:r w:rsidR="00851606" w:rsidRPr="00580766">
          <w:rPr>
            <w:rFonts w:ascii="Chaparral Pro Light" w:hAnsi="Chaparral Pro Light"/>
            <w:noProof/>
            <w:webHidden/>
          </w:rPr>
          <w:fldChar w:fldCharType="end"/>
        </w:r>
      </w:hyperlink>
    </w:p>
    <w:p w14:paraId="21E51FF4" w14:textId="0089D0FC"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48" w:history="1">
        <w:r w:rsidR="00851606" w:rsidRPr="00580766">
          <w:rPr>
            <w:rStyle w:val="ab"/>
            <w:rFonts w:ascii="Chaparral Pro Light" w:hAnsi="Chaparral Pro Light"/>
            <w:noProof/>
          </w:rPr>
          <w:t>3.5.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kern w:val="0"/>
          </w:rPr>
          <w:t>IN Def.</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48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43</w:t>
        </w:r>
        <w:r w:rsidR="00851606" w:rsidRPr="00580766">
          <w:rPr>
            <w:rFonts w:ascii="Chaparral Pro Light" w:hAnsi="Chaparral Pro Light"/>
            <w:noProof/>
            <w:webHidden/>
          </w:rPr>
          <w:fldChar w:fldCharType="end"/>
        </w:r>
      </w:hyperlink>
    </w:p>
    <w:p w14:paraId="6E07A90E" w14:textId="45FD403B"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49" w:history="1">
        <w:r w:rsidR="00851606" w:rsidRPr="00580766">
          <w:rPr>
            <w:rStyle w:val="ab"/>
            <w:rFonts w:ascii="Chaparral Pro Light" w:hAnsi="Chaparral Pro Light"/>
            <w:noProof/>
          </w:rPr>
          <w:t>3.5.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OUT Def.</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49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47</w:t>
        </w:r>
        <w:r w:rsidR="00851606" w:rsidRPr="00580766">
          <w:rPr>
            <w:rFonts w:ascii="Chaparral Pro Light" w:hAnsi="Chaparral Pro Light"/>
            <w:noProof/>
            <w:webHidden/>
          </w:rPr>
          <w:fldChar w:fldCharType="end"/>
        </w:r>
      </w:hyperlink>
    </w:p>
    <w:p w14:paraId="36ED80FD" w14:textId="717F903F"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50" w:history="1">
        <w:r w:rsidR="00851606" w:rsidRPr="00580766">
          <w:rPr>
            <w:rStyle w:val="ab"/>
            <w:rFonts w:ascii="Chaparral Pro Light" w:hAnsi="Chaparral Pro Light"/>
            <w:noProof/>
          </w:rPr>
          <w:t>3.5.3.</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IO test</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50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0</w:t>
        </w:r>
        <w:r w:rsidR="00851606" w:rsidRPr="00580766">
          <w:rPr>
            <w:rFonts w:ascii="Chaparral Pro Light" w:hAnsi="Chaparral Pro Light"/>
            <w:noProof/>
            <w:webHidden/>
          </w:rPr>
          <w:fldChar w:fldCharType="end"/>
        </w:r>
      </w:hyperlink>
    </w:p>
    <w:p w14:paraId="507A29F9" w14:textId="5EBFCB89"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51" w:history="1">
        <w:r w:rsidR="00851606" w:rsidRPr="00580766">
          <w:rPr>
            <w:rStyle w:val="ab"/>
            <w:rFonts w:ascii="Chaparral Pro Light" w:hAnsi="Chaparral Pro Light"/>
            <w:noProof/>
          </w:rPr>
          <w:t>3.6.</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Batch and accumulation</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51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3</w:t>
        </w:r>
        <w:r w:rsidR="00851606" w:rsidRPr="00580766">
          <w:rPr>
            <w:rFonts w:ascii="Chaparral Pro Light" w:hAnsi="Chaparral Pro Light"/>
            <w:noProof/>
            <w:webHidden/>
          </w:rPr>
          <w:fldChar w:fldCharType="end"/>
        </w:r>
      </w:hyperlink>
    </w:p>
    <w:p w14:paraId="79A91AE8" w14:textId="6058FC48"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52" w:history="1">
        <w:r w:rsidR="00851606" w:rsidRPr="00580766">
          <w:rPr>
            <w:rStyle w:val="ab"/>
            <w:rFonts w:ascii="Chaparral Pro Light" w:hAnsi="Chaparral Pro Light"/>
            <w:noProof/>
          </w:rPr>
          <w:t>3.6.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Batch and accumulation</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52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3</w:t>
        </w:r>
        <w:r w:rsidR="00851606" w:rsidRPr="00580766">
          <w:rPr>
            <w:rFonts w:ascii="Chaparral Pro Light" w:hAnsi="Chaparral Pro Light"/>
            <w:noProof/>
            <w:webHidden/>
          </w:rPr>
          <w:fldChar w:fldCharType="end"/>
        </w:r>
      </w:hyperlink>
    </w:p>
    <w:p w14:paraId="677A343C" w14:textId="3D17480F"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53" w:history="1">
        <w:r w:rsidR="00851606" w:rsidRPr="00580766">
          <w:rPr>
            <w:rStyle w:val="ab"/>
            <w:rFonts w:ascii="Chaparral Pro Light" w:hAnsi="Chaparral Pro Light"/>
            <w:noProof/>
          </w:rPr>
          <w:t>3.6.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Historical data</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53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4</w:t>
        </w:r>
        <w:r w:rsidR="00851606" w:rsidRPr="00580766">
          <w:rPr>
            <w:rFonts w:ascii="Chaparral Pro Light" w:hAnsi="Chaparral Pro Light"/>
            <w:noProof/>
            <w:webHidden/>
          </w:rPr>
          <w:fldChar w:fldCharType="end"/>
        </w:r>
      </w:hyperlink>
    </w:p>
    <w:p w14:paraId="5632C8AC" w14:textId="5809EC75"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54" w:history="1">
        <w:r w:rsidR="00851606" w:rsidRPr="00580766">
          <w:rPr>
            <w:rStyle w:val="ab"/>
            <w:rFonts w:ascii="Chaparral Pro Light" w:hAnsi="Chaparral Pro Light"/>
            <w:noProof/>
          </w:rPr>
          <w:t>3.7.</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Communications parameters</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54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5</w:t>
        </w:r>
        <w:r w:rsidR="00851606" w:rsidRPr="00580766">
          <w:rPr>
            <w:rFonts w:ascii="Chaparral Pro Light" w:hAnsi="Chaparral Pro Light"/>
            <w:noProof/>
            <w:webHidden/>
          </w:rPr>
          <w:fldChar w:fldCharType="end"/>
        </w:r>
      </w:hyperlink>
    </w:p>
    <w:p w14:paraId="75495762" w14:textId="5356B62D"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55" w:history="1">
        <w:r w:rsidR="00851606" w:rsidRPr="00580766">
          <w:rPr>
            <w:rStyle w:val="ab"/>
            <w:rFonts w:ascii="Chaparral Pro Light" w:hAnsi="Chaparral Pro Light"/>
            <w:noProof/>
          </w:rPr>
          <w:t>3.7.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RS232  Set</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55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5</w:t>
        </w:r>
        <w:r w:rsidR="00851606" w:rsidRPr="00580766">
          <w:rPr>
            <w:rFonts w:ascii="Chaparral Pro Light" w:hAnsi="Chaparral Pro Light"/>
            <w:noProof/>
            <w:webHidden/>
          </w:rPr>
          <w:fldChar w:fldCharType="end"/>
        </w:r>
      </w:hyperlink>
    </w:p>
    <w:p w14:paraId="19AA2FD5" w14:textId="3BCC8087"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56" w:history="1">
        <w:r w:rsidR="00851606" w:rsidRPr="00580766">
          <w:rPr>
            <w:rStyle w:val="ab"/>
            <w:rFonts w:ascii="Chaparral Pro Light" w:hAnsi="Chaparral Pro Light"/>
            <w:noProof/>
          </w:rPr>
          <w:t>3.7.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RS485 Set</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56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6</w:t>
        </w:r>
        <w:r w:rsidR="00851606" w:rsidRPr="00580766">
          <w:rPr>
            <w:rFonts w:ascii="Chaparral Pro Light" w:hAnsi="Chaparral Pro Light"/>
            <w:noProof/>
            <w:webHidden/>
          </w:rPr>
          <w:fldChar w:fldCharType="end"/>
        </w:r>
      </w:hyperlink>
    </w:p>
    <w:p w14:paraId="30F9C124" w14:textId="79E32AAB"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57" w:history="1">
        <w:r w:rsidR="00851606" w:rsidRPr="00580766">
          <w:rPr>
            <w:rStyle w:val="ab"/>
            <w:rFonts w:ascii="Chaparral Pro Light" w:hAnsi="Chaparral Pro Light"/>
            <w:noProof/>
          </w:rPr>
          <w:t>3.8.</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Admin pass-modify</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57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7</w:t>
        </w:r>
        <w:r w:rsidR="00851606" w:rsidRPr="00580766">
          <w:rPr>
            <w:rFonts w:ascii="Chaparral Pro Light" w:hAnsi="Chaparral Pro Light"/>
            <w:noProof/>
            <w:webHidden/>
          </w:rPr>
          <w:fldChar w:fldCharType="end"/>
        </w:r>
      </w:hyperlink>
    </w:p>
    <w:p w14:paraId="787355D8" w14:textId="00B34BD8"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58" w:history="1">
        <w:r w:rsidR="00851606" w:rsidRPr="00580766">
          <w:rPr>
            <w:rStyle w:val="ab"/>
            <w:rFonts w:ascii="Chaparral Pro Light" w:hAnsi="Chaparral Pro Light"/>
            <w:noProof/>
          </w:rPr>
          <w:t>3.9.</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System</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58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8</w:t>
        </w:r>
        <w:r w:rsidR="00851606" w:rsidRPr="00580766">
          <w:rPr>
            <w:rFonts w:ascii="Chaparral Pro Light" w:hAnsi="Chaparral Pro Light"/>
            <w:noProof/>
            <w:webHidden/>
          </w:rPr>
          <w:fldChar w:fldCharType="end"/>
        </w:r>
      </w:hyperlink>
    </w:p>
    <w:p w14:paraId="7BB14284" w14:textId="15F89E50"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59" w:history="1">
        <w:r w:rsidR="00851606" w:rsidRPr="00580766">
          <w:rPr>
            <w:rStyle w:val="ab"/>
            <w:rFonts w:ascii="Chaparral Pro Light" w:hAnsi="Chaparral Pro Light"/>
            <w:noProof/>
          </w:rPr>
          <w:t>3.9.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Para. Reset</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59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8</w:t>
        </w:r>
        <w:r w:rsidR="00851606" w:rsidRPr="00580766">
          <w:rPr>
            <w:rFonts w:ascii="Chaparral Pro Light" w:hAnsi="Chaparral Pro Light"/>
            <w:noProof/>
            <w:webHidden/>
          </w:rPr>
          <w:fldChar w:fldCharType="end"/>
        </w:r>
      </w:hyperlink>
    </w:p>
    <w:p w14:paraId="5A51B651" w14:textId="1958805E"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60" w:history="1">
        <w:r w:rsidR="00851606" w:rsidRPr="00580766">
          <w:rPr>
            <w:rStyle w:val="ab"/>
            <w:rFonts w:ascii="Chaparral Pro Light" w:hAnsi="Chaparral Pro Light"/>
            <w:noProof/>
          </w:rPr>
          <w:t>3.9.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Date /time</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60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8</w:t>
        </w:r>
        <w:r w:rsidR="00851606" w:rsidRPr="00580766">
          <w:rPr>
            <w:rFonts w:ascii="Chaparral Pro Light" w:hAnsi="Chaparral Pro Light"/>
            <w:noProof/>
            <w:webHidden/>
          </w:rPr>
          <w:fldChar w:fldCharType="end"/>
        </w:r>
      </w:hyperlink>
    </w:p>
    <w:p w14:paraId="0BCC1EB7" w14:textId="7B29AA5C"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61" w:history="1">
        <w:r w:rsidR="00851606" w:rsidRPr="00580766">
          <w:rPr>
            <w:rStyle w:val="ab"/>
            <w:rFonts w:ascii="Chaparral Pro Light" w:hAnsi="Chaparral Pro Light"/>
            <w:noProof/>
          </w:rPr>
          <w:t>3.9.3.</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Register</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61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9</w:t>
        </w:r>
        <w:r w:rsidR="00851606" w:rsidRPr="00580766">
          <w:rPr>
            <w:rFonts w:ascii="Chaparral Pro Light" w:hAnsi="Chaparral Pro Light"/>
            <w:noProof/>
            <w:webHidden/>
          </w:rPr>
          <w:fldChar w:fldCharType="end"/>
        </w:r>
      </w:hyperlink>
    </w:p>
    <w:p w14:paraId="30C30B6D" w14:textId="1D12AEB0"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62" w:history="1">
        <w:r w:rsidR="00851606" w:rsidRPr="00580766">
          <w:rPr>
            <w:rStyle w:val="ab"/>
            <w:rFonts w:ascii="Chaparral Pro Light" w:hAnsi="Chaparral Pro Light"/>
            <w:noProof/>
          </w:rPr>
          <w:t>3.9.4.</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Backup Recover</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62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59</w:t>
        </w:r>
        <w:r w:rsidR="00851606" w:rsidRPr="00580766">
          <w:rPr>
            <w:rFonts w:ascii="Chaparral Pro Light" w:hAnsi="Chaparral Pro Light"/>
            <w:noProof/>
            <w:webHidden/>
          </w:rPr>
          <w:fldChar w:fldCharType="end"/>
        </w:r>
      </w:hyperlink>
    </w:p>
    <w:p w14:paraId="459A303C" w14:textId="6DD2CA19"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63" w:history="1">
        <w:r w:rsidR="00851606" w:rsidRPr="00580766">
          <w:rPr>
            <w:rStyle w:val="ab"/>
            <w:rFonts w:ascii="Chaparral Pro Light" w:hAnsi="Chaparral Pro Light"/>
            <w:noProof/>
          </w:rPr>
          <w:t>3.9.5.</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Data import/export</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63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60</w:t>
        </w:r>
        <w:r w:rsidR="00851606" w:rsidRPr="00580766">
          <w:rPr>
            <w:rFonts w:ascii="Chaparral Pro Light" w:hAnsi="Chaparral Pro Light"/>
            <w:noProof/>
            <w:webHidden/>
          </w:rPr>
          <w:fldChar w:fldCharType="end"/>
        </w:r>
      </w:hyperlink>
    </w:p>
    <w:p w14:paraId="47394D41" w14:textId="3B9F38CA" w:rsidR="00851606" w:rsidRPr="00580766" w:rsidRDefault="00A154D1">
      <w:pPr>
        <w:pStyle w:val="TOC2"/>
        <w:tabs>
          <w:tab w:val="left" w:pos="1260"/>
          <w:tab w:val="right" w:leader="dot" w:pos="5921"/>
        </w:tabs>
        <w:rPr>
          <w:rFonts w:ascii="Chaparral Pro Light" w:eastAsiaTheme="minorEastAsia" w:hAnsi="Chaparral Pro Light" w:cstheme="minorBidi"/>
          <w:noProof/>
        </w:rPr>
      </w:pPr>
      <w:hyperlink w:anchor="_Toc54018964" w:history="1">
        <w:r w:rsidR="00851606" w:rsidRPr="00580766">
          <w:rPr>
            <w:rStyle w:val="ab"/>
            <w:rFonts w:ascii="Chaparral Pro Light" w:hAnsi="Chaparral Pro Light"/>
            <w:noProof/>
          </w:rPr>
          <w:t>3.10.</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Logic programming</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64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62</w:t>
        </w:r>
        <w:r w:rsidR="00851606" w:rsidRPr="00580766">
          <w:rPr>
            <w:rFonts w:ascii="Chaparral Pro Light" w:hAnsi="Chaparral Pro Light"/>
            <w:noProof/>
            <w:webHidden/>
          </w:rPr>
          <w:fldChar w:fldCharType="end"/>
        </w:r>
      </w:hyperlink>
    </w:p>
    <w:p w14:paraId="7C55A02F" w14:textId="083C15D9"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65" w:history="1">
        <w:r w:rsidR="00851606" w:rsidRPr="00580766">
          <w:rPr>
            <w:rStyle w:val="ab"/>
            <w:rFonts w:ascii="Chaparral Pro Light" w:hAnsi="Chaparral Pro Light"/>
            <w:noProof/>
          </w:rPr>
          <w:t>3.10.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Logical output sequence diagram</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65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65</w:t>
        </w:r>
        <w:r w:rsidR="00851606" w:rsidRPr="00580766">
          <w:rPr>
            <w:rFonts w:ascii="Chaparral Pro Light" w:hAnsi="Chaparral Pro Light"/>
            <w:noProof/>
            <w:webHidden/>
          </w:rPr>
          <w:fldChar w:fldCharType="end"/>
        </w:r>
      </w:hyperlink>
    </w:p>
    <w:p w14:paraId="7BEF28A7" w14:textId="117199DF" w:rsidR="00851606" w:rsidRPr="00580766" w:rsidRDefault="00A154D1">
      <w:pPr>
        <w:pStyle w:val="TOC3"/>
        <w:tabs>
          <w:tab w:val="left" w:pos="1680"/>
          <w:tab w:val="right" w:leader="dot" w:pos="5921"/>
        </w:tabs>
        <w:rPr>
          <w:rFonts w:ascii="Chaparral Pro Light" w:eastAsiaTheme="minorEastAsia" w:hAnsi="Chaparral Pro Light" w:cstheme="minorBidi"/>
          <w:noProof/>
        </w:rPr>
      </w:pPr>
      <w:hyperlink w:anchor="_Toc54018966" w:history="1">
        <w:r w:rsidR="00851606" w:rsidRPr="00580766">
          <w:rPr>
            <w:rStyle w:val="ab"/>
            <w:rFonts w:ascii="Chaparral Pro Light" w:hAnsi="Chaparral Pro Light"/>
            <w:noProof/>
          </w:rPr>
          <w:t>3.10.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illustrate</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66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67</w:t>
        </w:r>
        <w:r w:rsidR="00851606" w:rsidRPr="00580766">
          <w:rPr>
            <w:rFonts w:ascii="Chaparral Pro Light" w:hAnsi="Chaparral Pro Light"/>
            <w:noProof/>
            <w:webHidden/>
          </w:rPr>
          <w:fldChar w:fldCharType="end"/>
        </w:r>
      </w:hyperlink>
    </w:p>
    <w:p w14:paraId="20F778FE" w14:textId="6C3F3FE8" w:rsidR="00851606" w:rsidRPr="00580766" w:rsidRDefault="00A154D1">
      <w:pPr>
        <w:pStyle w:val="TOC1"/>
        <w:tabs>
          <w:tab w:val="left" w:pos="420"/>
          <w:tab w:val="right" w:leader="dot" w:pos="5921"/>
        </w:tabs>
        <w:rPr>
          <w:rFonts w:ascii="Chaparral Pro Light" w:eastAsiaTheme="minorEastAsia" w:hAnsi="Chaparral Pro Light" w:cstheme="minorBidi"/>
          <w:noProof/>
        </w:rPr>
      </w:pPr>
      <w:hyperlink w:anchor="_Toc54018967" w:history="1">
        <w:r w:rsidR="00851606" w:rsidRPr="00580766">
          <w:rPr>
            <w:rStyle w:val="ab"/>
            <w:rFonts w:ascii="Chaparral Pro Light" w:hAnsi="Chaparral Pro Light"/>
            <w:noProof/>
          </w:rPr>
          <w:t>4.</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Instructions of Process</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67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69</w:t>
        </w:r>
        <w:r w:rsidR="00851606" w:rsidRPr="00580766">
          <w:rPr>
            <w:rFonts w:ascii="Chaparral Pro Light" w:hAnsi="Chaparral Pro Light"/>
            <w:noProof/>
            <w:webHidden/>
          </w:rPr>
          <w:fldChar w:fldCharType="end"/>
        </w:r>
      </w:hyperlink>
    </w:p>
    <w:p w14:paraId="50E97885" w14:textId="235F96E6"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69" w:history="1">
        <w:r w:rsidR="00851606" w:rsidRPr="00580766">
          <w:rPr>
            <w:rStyle w:val="ab"/>
            <w:rFonts w:ascii="Chaparral Pro Light" w:hAnsi="Chaparral Pro Light"/>
            <w:noProof/>
          </w:rPr>
          <w:t>4.1</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Process of weighing ton package</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69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69</w:t>
        </w:r>
        <w:r w:rsidR="00851606" w:rsidRPr="00580766">
          <w:rPr>
            <w:rFonts w:ascii="Chaparral Pro Light" w:hAnsi="Chaparral Pro Light"/>
            <w:noProof/>
            <w:webHidden/>
          </w:rPr>
          <w:fldChar w:fldCharType="end"/>
        </w:r>
      </w:hyperlink>
    </w:p>
    <w:p w14:paraId="27C174C3" w14:textId="1DA5C34D" w:rsidR="00851606" w:rsidRPr="00580766" w:rsidRDefault="00A154D1">
      <w:pPr>
        <w:pStyle w:val="TOC2"/>
        <w:tabs>
          <w:tab w:val="left" w:pos="1050"/>
          <w:tab w:val="right" w:leader="dot" w:pos="5921"/>
        </w:tabs>
        <w:rPr>
          <w:rFonts w:ascii="Chaparral Pro Light" w:eastAsiaTheme="minorEastAsia" w:hAnsi="Chaparral Pro Light" w:cstheme="minorBidi"/>
          <w:noProof/>
        </w:rPr>
      </w:pPr>
      <w:hyperlink w:anchor="_Toc54018970" w:history="1">
        <w:r w:rsidR="00851606" w:rsidRPr="00580766">
          <w:rPr>
            <w:rStyle w:val="ab"/>
            <w:rFonts w:ascii="Chaparral Pro Light" w:hAnsi="Chaparral Pro Light"/>
            <w:noProof/>
          </w:rPr>
          <w:t>4.2</w:t>
        </w:r>
        <w:r w:rsidR="00851606" w:rsidRPr="00580766">
          <w:rPr>
            <w:rFonts w:ascii="Chaparral Pro Light" w:eastAsiaTheme="minorEastAsia" w:hAnsi="Chaparral Pro Light" w:cstheme="minorBidi"/>
            <w:noProof/>
          </w:rPr>
          <w:tab/>
        </w:r>
        <w:r w:rsidR="00851606" w:rsidRPr="00580766">
          <w:rPr>
            <w:rStyle w:val="ab"/>
            <w:rFonts w:ascii="Chaparral Pro Light" w:hAnsi="Chaparral Pro Light"/>
            <w:noProof/>
          </w:rPr>
          <w:t>Stop,pause and slow stop</w:t>
        </w:r>
        <w:r w:rsidR="00851606" w:rsidRPr="00580766">
          <w:rPr>
            <w:rFonts w:ascii="Chaparral Pro Light" w:hAnsi="Chaparral Pro Light"/>
            <w:noProof/>
            <w:webHidden/>
          </w:rPr>
          <w:tab/>
        </w:r>
        <w:r w:rsidR="00851606" w:rsidRPr="00580766">
          <w:rPr>
            <w:rFonts w:ascii="Chaparral Pro Light" w:hAnsi="Chaparral Pro Light"/>
            <w:noProof/>
            <w:webHidden/>
          </w:rPr>
          <w:fldChar w:fldCharType="begin"/>
        </w:r>
        <w:r w:rsidR="00851606" w:rsidRPr="00580766">
          <w:rPr>
            <w:rFonts w:ascii="Chaparral Pro Light" w:hAnsi="Chaparral Pro Light"/>
            <w:noProof/>
            <w:webHidden/>
          </w:rPr>
          <w:instrText xml:space="preserve"> PAGEREF _Toc54018970 \h </w:instrText>
        </w:r>
        <w:r w:rsidR="00851606" w:rsidRPr="00580766">
          <w:rPr>
            <w:rFonts w:ascii="Chaparral Pro Light" w:hAnsi="Chaparral Pro Light"/>
            <w:noProof/>
            <w:webHidden/>
          </w:rPr>
        </w:r>
        <w:r w:rsidR="00851606" w:rsidRPr="00580766">
          <w:rPr>
            <w:rFonts w:ascii="Chaparral Pro Light" w:hAnsi="Chaparral Pro Light"/>
            <w:noProof/>
            <w:webHidden/>
          </w:rPr>
          <w:fldChar w:fldCharType="separate"/>
        </w:r>
        <w:r w:rsidR="00851606" w:rsidRPr="00580766">
          <w:rPr>
            <w:rFonts w:ascii="Chaparral Pro Light" w:hAnsi="Chaparral Pro Light"/>
            <w:noProof/>
            <w:webHidden/>
          </w:rPr>
          <w:t>72</w:t>
        </w:r>
        <w:r w:rsidR="00851606" w:rsidRPr="00580766">
          <w:rPr>
            <w:rFonts w:ascii="Chaparral Pro Light" w:hAnsi="Chaparral Pro Light"/>
            <w:noProof/>
            <w:webHidden/>
          </w:rPr>
          <w:fldChar w:fldCharType="end"/>
        </w:r>
      </w:hyperlink>
    </w:p>
    <w:p w14:paraId="3C3C1019" w14:textId="43A92CA3" w:rsidR="00D7276E" w:rsidRPr="00580766" w:rsidRDefault="00203825" w:rsidP="00B23062">
      <w:pPr>
        <w:pStyle w:val="TOC1"/>
        <w:tabs>
          <w:tab w:val="right" w:leader="dot" w:pos="5921"/>
        </w:tabs>
        <w:rPr>
          <w:rFonts w:ascii="Chaparral Pro Light" w:eastAsiaTheme="minorEastAsia" w:hAnsi="Chaparral Pro Light"/>
          <w:b/>
          <w:bCs/>
          <w:lang w:val="zh-CN"/>
        </w:rPr>
        <w:sectPr w:rsidR="00D7276E" w:rsidRPr="00580766" w:rsidSect="00834963">
          <w:headerReference w:type="default" r:id="rId11"/>
          <w:pgSz w:w="7371" w:h="10433"/>
          <w:pgMar w:top="720" w:right="720" w:bottom="709" w:left="720" w:header="340" w:footer="0" w:gutter="0"/>
          <w:pgNumType w:start="1"/>
          <w:cols w:space="425"/>
          <w:titlePg/>
          <w:docGrid w:type="lines" w:linePitch="312"/>
        </w:sectPr>
      </w:pPr>
      <w:r w:rsidRPr="00580766">
        <w:rPr>
          <w:rFonts w:ascii="Chaparral Pro Light" w:eastAsiaTheme="minorEastAsia" w:hAnsi="Chaparral Pro Light"/>
        </w:rPr>
        <w:fldChar w:fldCharType="end"/>
      </w:r>
    </w:p>
    <w:p w14:paraId="674265B2" w14:textId="0A8934E9" w:rsidR="00D7276E" w:rsidRPr="00580766" w:rsidRDefault="003F7161" w:rsidP="00AE756B">
      <w:pPr>
        <w:pStyle w:val="1"/>
        <w:numPr>
          <w:ilvl w:val="0"/>
          <w:numId w:val="17"/>
        </w:numPr>
        <w:spacing w:after="0"/>
        <w:rPr>
          <w:rFonts w:ascii="Chaparral Pro Light" w:eastAsiaTheme="minorEastAsia" w:hAnsi="Chaparral Pro Light"/>
        </w:rPr>
      </w:pPr>
      <w:bookmarkStart w:id="1" w:name="_Toc54018917"/>
      <w:r w:rsidRPr="00580766">
        <w:rPr>
          <w:rFonts w:ascii="Chaparral Pro Light" w:eastAsiaTheme="minorEastAsia" w:hAnsi="Chaparral Pro Light"/>
        </w:rPr>
        <w:lastRenderedPageBreak/>
        <w:t>Basic Information</w:t>
      </w:r>
      <w:bookmarkEnd w:id="1"/>
    </w:p>
    <w:p w14:paraId="79445CF7" w14:textId="6FC6E605" w:rsidR="00D7276E" w:rsidRPr="00580766" w:rsidRDefault="003F7161" w:rsidP="00B86D25">
      <w:pPr>
        <w:pStyle w:val="2"/>
        <w:numPr>
          <w:ilvl w:val="1"/>
          <w:numId w:val="17"/>
        </w:numPr>
        <w:rPr>
          <w:rFonts w:ascii="Chaparral Pro Light" w:hAnsi="Chaparral Pro Light"/>
        </w:rPr>
      </w:pPr>
      <w:bookmarkStart w:id="2" w:name="_Toc54018918"/>
      <w:r w:rsidRPr="00580766">
        <w:rPr>
          <w:rFonts w:ascii="Chaparral Pro Light" w:hAnsi="Chaparral Pro Light"/>
        </w:rPr>
        <w:t>Features and Specifications</w:t>
      </w:r>
      <w:bookmarkEnd w:id="2"/>
    </w:p>
    <w:p w14:paraId="4EAF60DF" w14:textId="7E06E78E" w:rsidR="00D7276E" w:rsidRPr="00580766" w:rsidRDefault="00072E1F" w:rsidP="00A645C4">
      <w:pPr>
        <w:ind w:firstLine="420"/>
        <w:rPr>
          <w:rFonts w:ascii="Chaparral Pro Light" w:hAnsi="Chaparral Pro Light"/>
          <w:szCs w:val="21"/>
        </w:rPr>
      </w:pPr>
      <w:r w:rsidRPr="00580766">
        <w:rPr>
          <w:rFonts w:ascii="Chaparral Pro Light" w:eastAsiaTheme="minorEastAsia" w:hAnsi="Chaparral Pro Light"/>
          <w:szCs w:val="21"/>
        </w:rPr>
        <w:t>T</w:t>
      </w:r>
      <w:r w:rsidRPr="00580766">
        <w:rPr>
          <w:rFonts w:ascii="Chaparral Pro Light" w:hAnsi="Chaparral Pro Light"/>
          <w:szCs w:val="21"/>
        </w:rPr>
        <w:t>he AMC501-T is a single-channel quantitative ton packet controller based on Chinese/English touch screen</w:t>
      </w:r>
      <w:r w:rsidRPr="00580766">
        <w:rPr>
          <w:rFonts w:ascii="Chaparral Pro Light" w:hAnsi="Chaparral Pro Light"/>
          <w:szCs w:val="21"/>
        </w:rPr>
        <w:t>，</w:t>
      </w:r>
      <w:r w:rsidRPr="00580766">
        <w:rPr>
          <w:rFonts w:ascii="Chaparral Pro Light" w:hAnsi="Chaparral Pro Light"/>
          <w:szCs w:val="21"/>
        </w:rPr>
        <w:t>support</w:t>
      </w:r>
      <w:r w:rsidR="006267A9" w:rsidRPr="00580766">
        <w:rPr>
          <w:rFonts w:ascii="Chaparral Pro Light" w:hAnsi="Chaparral Pro Light"/>
          <w:szCs w:val="21"/>
        </w:rPr>
        <w:t xml:space="preserve"> rises</w:t>
      </w:r>
      <w:r w:rsidR="00B0249E" w:rsidRPr="00580766">
        <w:rPr>
          <w:rFonts w:ascii="Chaparral Pro Light" w:hAnsi="Chaparral Pro Light"/>
          <w:szCs w:val="21"/>
        </w:rPr>
        <w:t>、</w:t>
      </w:r>
      <w:r w:rsidR="006267A9" w:rsidRPr="00580766">
        <w:rPr>
          <w:rFonts w:ascii="Chaparral Pro Light" w:hAnsi="Chaparral Pro Light"/>
          <w:szCs w:val="21"/>
        </w:rPr>
        <w:t xml:space="preserve">drop control </w:t>
      </w:r>
      <w:r w:rsidR="001F31A9" w:rsidRPr="00580766">
        <w:rPr>
          <w:rFonts w:ascii="Chaparral Pro Light" w:hAnsi="Chaparral Pro Light"/>
          <w:szCs w:val="21"/>
        </w:rPr>
        <w:t>、</w:t>
      </w:r>
      <w:r w:rsidR="006267A9" w:rsidRPr="00580766">
        <w:rPr>
          <w:rFonts w:ascii="Chaparral Pro Light" w:hAnsi="Chaparral Pro Light"/>
          <w:szCs w:val="21"/>
        </w:rPr>
        <w:t xml:space="preserve"> Conveyor control</w:t>
      </w:r>
      <w:r w:rsidR="006267A9" w:rsidRPr="00580766">
        <w:rPr>
          <w:rFonts w:ascii="Chaparral Pro Light" w:hAnsi="Chaparral Pro Light"/>
          <w:szCs w:val="21"/>
        </w:rPr>
        <w:t>、</w:t>
      </w:r>
      <w:r w:rsidR="006267A9" w:rsidRPr="00580766">
        <w:rPr>
          <w:rFonts w:ascii="Chaparral Pro Light" w:hAnsi="Chaparral Pro Light"/>
          <w:szCs w:val="21"/>
        </w:rPr>
        <w:t>gas flushing pouch and</w:t>
      </w:r>
      <w:r w:rsidR="00804505" w:rsidRPr="00580766">
        <w:rPr>
          <w:rFonts w:ascii="Chaparral Pro Light" w:hAnsi="Chaparral Pro Light"/>
          <w:szCs w:val="21"/>
        </w:rPr>
        <w:t xml:space="preserve"> deflate</w:t>
      </w:r>
      <w:r w:rsidR="001F31A9" w:rsidRPr="00580766">
        <w:rPr>
          <w:rFonts w:ascii="Chaparral Pro Light" w:hAnsi="Chaparral Pro Light"/>
          <w:szCs w:val="21"/>
        </w:rPr>
        <w:t>.</w:t>
      </w:r>
      <w:r w:rsidR="00B3718C" w:rsidRPr="00580766">
        <w:rPr>
          <w:rFonts w:ascii="Chaparral Pro Light" w:hAnsi="Chaparral Pro Light"/>
          <w:szCs w:val="21"/>
        </w:rPr>
        <w:t>AMC501-T adopts high color TFT touch screen,</w:t>
      </w:r>
      <w:r w:rsidR="00DD67A0" w:rsidRPr="00580766">
        <w:rPr>
          <w:rFonts w:ascii="Chaparral Pro Light" w:hAnsi="Chaparral Pro Light"/>
          <w:szCs w:val="21"/>
        </w:rPr>
        <w:t xml:space="preserve"> which supports input and display. It has a beautiful graphical interface, reasonable functional classification and layout. </w:t>
      </w:r>
      <w:r w:rsidR="00A645C4" w:rsidRPr="00580766">
        <w:rPr>
          <w:rFonts w:ascii="Chaparral Pro Light" w:hAnsi="Chaparral Pro Light"/>
          <w:szCs w:val="21"/>
        </w:rPr>
        <w:t>All these excellent features make AMC501-U very easy to use.</w:t>
      </w:r>
    </w:p>
    <w:p w14:paraId="28FA4A63" w14:textId="77777777" w:rsidR="00170302" w:rsidRPr="00580766" w:rsidRDefault="00170302" w:rsidP="00170302">
      <w:pPr>
        <w:ind w:firstLine="420"/>
        <w:rPr>
          <w:rFonts w:ascii="Chaparral Pro Light" w:hAnsi="Chaparral Pro Light"/>
          <w:szCs w:val="21"/>
        </w:rPr>
      </w:pPr>
      <w:r w:rsidRPr="00580766">
        <w:rPr>
          <w:rFonts w:ascii="Chaparral Pro Light" w:eastAsiaTheme="minorEastAsia" w:hAnsi="Chaparral Pro Light"/>
        </w:rPr>
        <w:t>AM</w:t>
      </w:r>
      <w:r w:rsidRPr="00580766">
        <w:rPr>
          <w:rFonts w:ascii="Chaparral Pro Light" w:hAnsi="Chaparral Pro Light"/>
          <w:szCs w:val="21"/>
        </w:rPr>
        <w:t>C501-T packaging controller has the following basic features</w:t>
      </w:r>
      <w:r w:rsidRPr="00580766">
        <w:rPr>
          <w:rFonts w:ascii="Chaparral Pro Light" w:hAnsi="Chaparral Pro Light"/>
          <w:szCs w:val="21"/>
        </w:rPr>
        <w:t>：</w:t>
      </w:r>
    </w:p>
    <w:p w14:paraId="09775CE2" w14:textId="5575DA56" w:rsidR="004F415D" w:rsidRPr="00580766" w:rsidRDefault="00D7276E" w:rsidP="006922C0">
      <w:pPr>
        <w:spacing w:line="380" w:lineRule="exact"/>
        <w:ind w:firstLine="420"/>
        <w:rPr>
          <w:rFonts w:ascii="Chaparral Pro Light" w:hAnsi="Chaparral Pro Light"/>
          <w:szCs w:val="21"/>
        </w:rPr>
      </w:pPr>
      <w:r w:rsidRPr="00580766">
        <w:rPr>
          <w:rFonts w:ascii="Chaparral Pro Light" w:hAnsi="Chaparral Pro Light"/>
          <w:szCs w:val="21"/>
        </w:rPr>
        <w:t>●</w:t>
      </w:r>
      <w:r w:rsidR="006B5F03" w:rsidRPr="00580766">
        <w:rPr>
          <w:rFonts w:ascii="Chaparral Pro Light" w:hAnsi="Chaparral Pro Light"/>
          <w:szCs w:val="21"/>
        </w:rPr>
        <w:t>Terminal TFT highlighted color touch screen, input in Chinese and English and display in Chinese and English</w:t>
      </w:r>
    </w:p>
    <w:p w14:paraId="19AA4827" w14:textId="77777777" w:rsidR="007B142A" w:rsidRPr="00580766" w:rsidRDefault="004F415D" w:rsidP="007B142A">
      <w:pPr>
        <w:spacing w:line="380" w:lineRule="exact"/>
        <w:ind w:firstLine="420"/>
        <w:rPr>
          <w:rFonts w:ascii="Chaparral Pro Light" w:hAnsi="Chaparral Pro Light"/>
          <w:szCs w:val="21"/>
        </w:rPr>
      </w:pPr>
      <w:r w:rsidRPr="00580766">
        <w:rPr>
          <w:rFonts w:ascii="Chaparral Pro Light" w:hAnsi="Chaparral Pro Light"/>
          <w:szCs w:val="21"/>
        </w:rPr>
        <w:t>●</w:t>
      </w:r>
      <w:r w:rsidR="007B142A" w:rsidRPr="00580766">
        <w:rPr>
          <w:rFonts w:ascii="Chaparral Pro Light" w:hAnsi="Chaparral Pro Light"/>
          <w:szCs w:val="21"/>
        </w:rPr>
        <w:t>Perfect process control function</w:t>
      </w:r>
      <w:r w:rsidRPr="00580766">
        <w:rPr>
          <w:rFonts w:ascii="Chaparral Pro Light" w:hAnsi="Chaparral Pro Light"/>
          <w:szCs w:val="21"/>
        </w:rPr>
        <w:t>，</w:t>
      </w:r>
      <w:r w:rsidR="007B142A" w:rsidRPr="00580766">
        <w:rPr>
          <w:rFonts w:ascii="Chaparral Pro Light" w:hAnsi="Chaparral Pro Light"/>
          <w:szCs w:val="21"/>
        </w:rPr>
        <w:t>bracket lift</w:t>
      </w:r>
      <w:r w:rsidRPr="00580766">
        <w:rPr>
          <w:rFonts w:ascii="Chaparral Pro Light" w:hAnsi="Chaparral Pro Light"/>
          <w:szCs w:val="21"/>
        </w:rPr>
        <w:t>、</w:t>
      </w:r>
      <w:r w:rsidR="007B142A" w:rsidRPr="00580766">
        <w:rPr>
          <w:rFonts w:ascii="Chaparral Pro Light" w:hAnsi="Chaparral Pro Light"/>
          <w:szCs w:val="21"/>
        </w:rPr>
        <w:t>bag and conveyor Control</w:t>
      </w:r>
    </w:p>
    <w:p w14:paraId="4332F064" w14:textId="5214E445" w:rsidR="004F415D" w:rsidRPr="00580766" w:rsidRDefault="004F415D" w:rsidP="007B142A">
      <w:pPr>
        <w:spacing w:line="380" w:lineRule="exact"/>
        <w:ind w:firstLine="420"/>
        <w:rPr>
          <w:rFonts w:ascii="Chaparral Pro Light" w:hAnsi="Chaparral Pro Light"/>
          <w:szCs w:val="21"/>
        </w:rPr>
      </w:pPr>
      <w:r w:rsidRPr="00580766">
        <w:rPr>
          <w:rFonts w:ascii="Chaparral Pro Light" w:hAnsi="Chaparral Pro Light"/>
          <w:szCs w:val="21"/>
        </w:rPr>
        <w:t>●</w:t>
      </w:r>
      <w:r w:rsidR="00E92507" w:rsidRPr="00580766">
        <w:rPr>
          <w:rFonts w:ascii="Chaparral Pro Light" w:hAnsi="Chaparral Pro Light"/>
          <w:szCs w:val="21"/>
        </w:rPr>
        <w:t>Distributor accumulates functions</w:t>
      </w:r>
      <w:r w:rsidRPr="00580766">
        <w:rPr>
          <w:rFonts w:ascii="Chaparral Pro Light" w:hAnsi="Chaparral Pro Light"/>
          <w:szCs w:val="21"/>
        </w:rPr>
        <w:t>，</w:t>
      </w:r>
      <w:proofErr w:type="spellStart"/>
      <w:r w:rsidR="00E92507" w:rsidRPr="00580766">
        <w:rPr>
          <w:rFonts w:ascii="Chaparral Pro Light" w:hAnsi="Chaparral Pro Light"/>
          <w:szCs w:val="21"/>
        </w:rPr>
        <w:t>surpports</w:t>
      </w:r>
      <w:proofErr w:type="spellEnd"/>
      <w:r w:rsidR="00E92507" w:rsidRPr="00580766">
        <w:rPr>
          <w:rFonts w:ascii="Chaparral Pro Light" w:hAnsi="Chaparral Pro Light"/>
          <w:szCs w:val="21"/>
        </w:rPr>
        <w:t xml:space="preserve"> USB export</w:t>
      </w:r>
    </w:p>
    <w:p w14:paraId="1287CEB7" w14:textId="6547157E" w:rsidR="004F415D" w:rsidRPr="00580766" w:rsidRDefault="004F415D" w:rsidP="00E92507">
      <w:pPr>
        <w:spacing w:line="380" w:lineRule="exact"/>
        <w:ind w:firstLine="420"/>
        <w:rPr>
          <w:rFonts w:ascii="Chaparral Pro Light" w:hAnsi="Chaparral Pro Light"/>
          <w:szCs w:val="21"/>
        </w:rPr>
      </w:pPr>
      <w:r w:rsidRPr="00580766">
        <w:rPr>
          <w:rFonts w:ascii="Chaparral Pro Light" w:hAnsi="Chaparral Pro Light"/>
          <w:szCs w:val="21"/>
        </w:rPr>
        <w:t>●</w:t>
      </w:r>
      <w:r w:rsidR="00E92507" w:rsidRPr="00580766">
        <w:rPr>
          <w:rFonts w:ascii="Chaparral Pro Light" w:hAnsi="Chaparral Pro Light"/>
          <w:szCs w:val="21"/>
        </w:rPr>
        <w:t>Up to 100,000 packaging historical data storage features</w:t>
      </w:r>
      <w:r w:rsidRPr="00580766">
        <w:rPr>
          <w:rFonts w:ascii="Chaparral Pro Light" w:hAnsi="Chaparral Pro Light"/>
          <w:szCs w:val="21"/>
        </w:rPr>
        <w:t>，</w:t>
      </w:r>
      <w:proofErr w:type="spellStart"/>
      <w:r w:rsidR="00E92507" w:rsidRPr="00580766">
        <w:rPr>
          <w:rFonts w:ascii="Chaparral Pro Light" w:hAnsi="Chaparral Pro Light"/>
          <w:szCs w:val="21"/>
        </w:rPr>
        <w:t>surpports</w:t>
      </w:r>
      <w:proofErr w:type="spellEnd"/>
      <w:r w:rsidR="00E92507" w:rsidRPr="00580766">
        <w:rPr>
          <w:rFonts w:ascii="Chaparral Pro Light" w:hAnsi="Chaparral Pro Light"/>
          <w:szCs w:val="21"/>
        </w:rPr>
        <w:t xml:space="preserve"> USB export</w:t>
      </w:r>
    </w:p>
    <w:p w14:paraId="2347610F" w14:textId="1EE7A15E" w:rsidR="00D7276E" w:rsidRPr="00580766" w:rsidRDefault="004F415D" w:rsidP="006922C0">
      <w:pPr>
        <w:spacing w:line="380" w:lineRule="exact"/>
        <w:ind w:firstLine="420"/>
        <w:jc w:val="left"/>
        <w:rPr>
          <w:rFonts w:ascii="Chaparral Pro Light" w:hAnsi="Chaparral Pro Light"/>
          <w:szCs w:val="21"/>
        </w:rPr>
      </w:pPr>
      <w:r w:rsidRPr="00580766">
        <w:rPr>
          <w:rFonts w:ascii="Chaparral Pro Light" w:hAnsi="Chaparral Pro Light"/>
          <w:szCs w:val="21"/>
        </w:rPr>
        <w:t>●</w:t>
      </w:r>
      <w:r w:rsidR="00E92507" w:rsidRPr="00580766">
        <w:rPr>
          <w:rFonts w:ascii="Chaparral Pro Light" w:hAnsi="Chaparral Pro Light"/>
          <w:szCs w:val="21"/>
        </w:rPr>
        <w:t>Setup data support for native backup and USB export</w:t>
      </w:r>
    </w:p>
    <w:p w14:paraId="073A2311" w14:textId="77777777" w:rsidR="006922C0" w:rsidRPr="00580766" w:rsidRDefault="00D7276E" w:rsidP="00B252F5">
      <w:pPr>
        <w:spacing w:line="380" w:lineRule="exact"/>
        <w:ind w:firstLine="420"/>
        <w:rPr>
          <w:rFonts w:ascii="Chaparral Pro Light" w:hAnsi="Chaparral Pro Light"/>
          <w:szCs w:val="21"/>
        </w:rPr>
      </w:pPr>
      <w:r w:rsidRPr="00580766">
        <w:rPr>
          <w:rFonts w:ascii="Chaparral Pro Light" w:hAnsi="Chaparral Pro Light"/>
          <w:szCs w:val="21"/>
        </w:rPr>
        <w:t>●</w:t>
      </w:r>
      <w:r w:rsidR="006922C0" w:rsidRPr="00580766">
        <w:rPr>
          <w:rFonts w:ascii="Chaparral Pro Light" w:hAnsi="Chaparral Pro Light"/>
          <w:szCs w:val="21"/>
        </w:rPr>
        <w:t>Weighing channel: single channel</w:t>
      </w:r>
    </w:p>
    <w:p w14:paraId="6E93CD5A" w14:textId="4D571532" w:rsidR="00D7276E" w:rsidRPr="00580766" w:rsidRDefault="00D7276E" w:rsidP="00B252F5">
      <w:pPr>
        <w:spacing w:line="380" w:lineRule="exact"/>
        <w:ind w:firstLine="420"/>
        <w:rPr>
          <w:rFonts w:ascii="Chaparral Pro Light" w:hAnsi="Chaparral Pro Light"/>
          <w:szCs w:val="21"/>
        </w:rPr>
      </w:pPr>
      <w:r w:rsidRPr="00580766">
        <w:rPr>
          <w:rFonts w:ascii="Chaparral Pro Light" w:hAnsi="Chaparral Pro Light"/>
          <w:szCs w:val="21"/>
        </w:rPr>
        <w:t>●</w:t>
      </w:r>
      <w:r w:rsidR="006922C0" w:rsidRPr="00580766">
        <w:rPr>
          <w:rFonts w:ascii="Chaparral Pro Light" w:hAnsi="Chaparral Pro Light"/>
          <w:szCs w:val="21"/>
        </w:rPr>
        <w:t>Working voltage</w:t>
      </w:r>
      <w:r w:rsidRPr="00580766">
        <w:rPr>
          <w:rFonts w:ascii="Chaparral Pro Light" w:hAnsi="Chaparral Pro Light"/>
          <w:szCs w:val="21"/>
        </w:rPr>
        <w:t>：</w:t>
      </w:r>
      <w:r w:rsidRPr="00580766">
        <w:rPr>
          <w:rFonts w:ascii="Chaparral Pro Light" w:hAnsi="Chaparral Pro Light"/>
          <w:szCs w:val="21"/>
        </w:rPr>
        <w:t>DC24V</w:t>
      </w:r>
    </w:p>
    <w:p w14:paraId="3739D7C7" w14:textId="2BD389F4" w:rsidR="00D7276E" w:rsidRPr="00580766" w:rsidRDefault="00D7276E" w:rsidP="00E92507">
      <w:pPr>
        <w:spacing w:line="380" w:lineRule="exact"/>
        <w:ind w:firstLine="420"/>
        <w:rPr>
          <w:rFonts w:ascii="Chaparral Pro Light" w:hAnsi="Chaparral Pro Light"/>
          <w:szCs w:val="21"/>
        </w:rPr>
      </w:pPr>
      <w:r w:rsidRPr="00580766">
        <w:rPr>
          <w:rFonts w:ascii="Chaparral Pro Light" w:hAnsi="Chaparral Pro Light"/>
          <w:szCs w:val="21"/>
        </w:rPr>
        <w:lastRenderedPageBreak/>
        <w:t>●</w:t>
      </w:r>
      <w:r w:rsidR="006922C0" w:rsidRPr="00580766">
        <w:rPr>
          <w:rFonts w:ascii="Chaparral Pro Light" w:hAnsi="Chaparral Pro Light"/>
          <w:szCs w:val="21"/>
        </w:rPr>
        <w:t>Sensor</w:t>
      </w:r>
      <w:r w:rsidR="006922C0" w:rsidRPr="00580766">
        <w:rPr>
          <w:rFonts w:ascii="Chaparral Pro Light" w:hAnsi="Chaparral Pro Light"/>
          <w:szCs w:val="21"/>
        </w:rPr>
        <w:t>：</w:t>
      </w:r>
      <w:r w:rsidR="006922C0" w:rsidRPr="00580766">
        <w:rPr>
          <w:rFonts w:ascii="Chaparral Pro Light" w:hAnsi="Chaparral Pro Light"/>
          <w:szCs w:val="21"/>
        </w:rPr>
        <w:t>DC5V/4-wire and 6-wire system compatible</w:t>
      </w:r>
    </w:p>
    <w:p w14:paraId="1C487B64" w14:textId="77777777" w:rsidR="006922C0" w:rsidRPr="00580766" w:rsidRDefault="00D7276E" w:rsidP="00B252F5">
      <w:pPr>
        <w:spacing w:line="380" w:lineRule="exact"/>
        <w:ind w:firstLine="420"/>
        <w:rPr>
          <w:rFonts w:ascii="Chaparral Pro Light" w:hAnsi="Chaparral Pro Light"/>
          <w:szCs w:val="21"/>
        </w:rPr>
      </w:pPr>
      <w:r w:rsidRPr="00580766">
        <w:rPr>
          <w:rFonts w:ascii="Chaparral Pro Light" w:hAnsi="Chaparral Pro Light"/>
          <w:szCs w:val="21"/>
        </w:rPr>
        <w:t>●</w:t>
      </w:r>
      <w:r w:rsidR="006922C0" w:rsidRPr="00580766">
        <w:rPr>
          <w:rFonts w:ascii="Chaparral Pro Light" w:hAnsi="Chaparral Pro Light"/>
          <w:szCs w:val="21"/>
        </w:rPr>
        <w:t>Switch quantity</w:t>
      </w:r>
      <w:r w:rsidR="006922C0" w:rsidRPr="00580766">
        <w:rPr>
          <w:rFonts w:ascii="Chaparral Pro Light" w:hAnsi="Chaparral Pro Light"/>
          <w:szCs w:val="21"/>
        </w:rPr>
        <w:t>：</w:t>
      </w:r>
      <w:r w:rsidR="006922C0" w:rsidRPr="00580766">
        <w:rPr>
          <w:rFonts w:ascii="Chaparral Pro Light" w:hAnsi="Chaparral Pro Light"/>
          <w:szCs w:val="21"/>
        </w:rPr>
        <w:t>7 input /12 output</w:t>
      </w:r>
    </w:p>
    <w:p w14:paraId="46EC0449" w14:textId="7CB4E141" w:rsidR="00D7276E" w:rsidRPr="00580766" w:rsidRDefault="00D7276E" w:rsidP="00B252F5">
      <w:pPr>
        <w:spacing w:line="380" w:lineRule="exact"/>
        <w:ind w:firstLine="420"/>
        <w:rPr>
          <w:rFonts w:ascii="Chaparral Pro Light" w:eastAsiaTheme="minorEastAsia" w:hAnsi="Chaparral Pro Light"/>
          <w:szCs w:val="21"/>
        </w:rPr>
      </w:pPr>
      <w:r w:rsidRPr="00580766">
        <w:rPr>
          <w:rFonts w:ascii="Chaparral Pro Light" w:eastAsiaTheme="minorEastAsia" w:hAnsi="Chaparral Pro Light"/>
          <w:szCs w:val="21"/>
        </w:rPr>
        <w:t>●</w:t>
      </w:r>
      <w:r w:rsidR="006922C0" w:rsidRPr="00580766">
        <w:rPr>
          <w:rFonts w:ascii="Chaparral Pro Light" w:hAnsi="Chaparral Pro Light"/>
          <w:szCs w:val="21"/>
        </w:rPr>
        <w:t>Installation method</w:t>
      </w:r>
      <w:r w:rsidR="006922C0" w:rsidRPr="00580766">
        <w:rPr>
          <w:rFonts w:ascii="Chaparral Pro Light" w:hAnsi="Chaparral Pro Light"/>
          <w:szCs w:val="21"/>
        </w:rPr>
        <w:t>：</w:t>
      </w:r>
      <w:r w:rsidR="006922C0" w:rsidRPr="00580766">
        <w:rPr>
          <w:rFonts w:ascii="Chaparral Pro Light" w:hAnsi="Chaparral Pro Light" w:cs="Arial"/>
          <w:color w:val="000000" w:themeColor="text1"/>
          <w:szCs w:val="21"/>
        </w:rPr>
        <w:t>cubicle outfit</w:t>
      </w:r>
      <w:r w:rsidR="006922C0" w:rsidRPr="00580766">
        <w:rPr>
          <w:rFonts w:ascii="Chaparral Pro Light" w:hAnsi="Chaparral Pro Light"/>
          <w:szCs w:val="21"/>
        </w:rPr>
        <w:t>（</w:t>
      </w:r>
      <w:r w:rsidR="006922C0" w:rsidRPr="00580766">
        <w:rPr>
          <w:rFonts w:ascii="Chaparral Pro Light" w:hAnsi="Chaparral Pro Light"/>
          <w:szCs w:val="21"/>
        </w:rPr>
        <w:t>Panel mounting</w:t>
      </w:r>
      <w:r w:rsidR="006922C0" w:rsidRPr="00580766">
        <w:rPr>
          <w:rFonts w:ascii="Chaparral Pro Light" w:hAnsi="Chaparral Pro Light"/>
          <w:szCs w:val="21"/>
        </w:rPr>
        <w:t>）</w:t>
      </w:r>
    </w:p>
    <w:p w14:paraId="440F6905" w14:textId="2AB3B6CE" w:rsidR="004F415D" w:rsidRPr="00580766" w:rsidRDefault="00D7276E" w:rsidP="00DA324E">
      <w:pPr>
        <w:ind w:firstLine="420"/>
        <w:rPr>
          <w:rFonts w:ascii="Chaparral Pro Light" w:hAnsi="Chaparral Pro Light"/>
          <w:szCs w:val="21"/>
        </w:rPr>
      </w:pPr>
      <w:r w:rsidRPr="00580766">
        <w:rPr>
          <w:rFonts w:ascii="Chaparral Pro Light" w:eastAsiaTheme="minorEastAsia" w:hAnsi="Chaparral Pro Light"/>
          <w:szCs w:val="21"/>
        </w:rPr>
        <w:t>●</w:t>
      </w:r>
      <w:r w:rsidR="009D6D56" w:rsidRPr="00580766">
        <w:rPr>
          <w:rFonts w:ascii="Chaparral Pro Light" w:hAnsi="Chaparral Pro Light"/>
          <w:szCs w:val="21"/>
        </w:rPr>
        <w:t>Volume</w:t>
      </w:r>
      <w:r w:rsidR="009D6D56" w:rsidRPr="00580766">
        <w:rPr>
          <w:rFonts w:ascii="Chaparral Pro Light" w:hAnsi="Chaparral Pro Light"/>
          <w:szCs w:val="21"/>
        </w:rPr>
        <w:t>：</w:t>
      </w:r>
      <w:r w:rsidR="009D6D56" w:rsidRPr="00580766">
        <w:rPr>
          <w:rFonts w:ascii="Chaparral Pro Light" w:hAnsi="Chaparral Pro Light"/>
          <w:szCs w:val="21"/>
        </w:rPr>
        <w:t>203×149×50</w:t>
      </w:r>
      <w:r w:rsidR="009D6D56" w:rsidRPr="00580766">
        <w:rPr>
          <w:rFonts w:ascii="Chaparral Pro Light" w:hAnsi="Chaparral Pro Light"/>
          <w:szCs w:val="21"/>
        </w:rPr>
        <w:t>（</w:t>
      </w:r>
      <w:r w:rsidR="009D6D56" w:rsidRPr="00580766">
        <w:rPr>
          <w:rFonts w:ascii="Chaparral Pro Light" w:hAnsi="Chaparral Pro Light"/>
          <w:szCs w:val="21"/>
        </w:rPr>
        <w:t>Length * width * height</w:t>
      </w:r>
      <w:r w:rsidR="009D6D56" w:rsidRPr="00580766">
        <w:rPr>
          <w:rFonts w:ascii="Chaparral Pro Light" w:hAnsi="Chaparral Pro Light"/>
          <w:szCs w:val="21"/>
        </w:rPr>
        <w:t>，</w:t>
      </w:r>
      <w:r w:rsidR="009D6D56" w:rsidRPr="00580766">
        <w:rPr>
          <w:rFonts w:ascii="Chaparral Pro Light" w:hAnsi="Chaparral Pro Light"/>
          <w:szCs w:val="21"/>
        </w:rPr>
        <w:t>mm</w:t>
      </w:r>
      <w:r w:rsidR="009D6D56" w:rsidRPr="00580766">
        <w:rPr>
          <w:rFonts w:ascii="Chaparral Pro Light" w:hAnsi="Chaparral Pro Light"/>
          <w:szCs w:val="21"/>
        </w:rPr>
        <w:t>）</w:t>
      </w:r>
    </w:p>
    <w:p w14:paraId="4B78C451" w14:textId="77777777" w:rsidR="00DA324E" w:rsidRPr="00580766" w:rsidRDefault="00DA324E" w:rsidP="00DA324E">
      <w:pPr>
        <w:ind w:firstLine="420"/>
        <w:rPr>
          <w:rFonts w:ascii="Chaparral Pro Light" w:hAnsi="Chaparral Pro Light"/>
          <w:szCs w:val="21"/>
        </w:rPr>
      </w:pPr>
    </w:p>
    <w:p w14:paraId="50E27C7E" w14:textId="77777777" w:rsidR="00DA324E" w:rsidRPr="00580766" w:rsidRDefault="00DA324E" w:rsidP="00DA324E">
      <w:pPr>
        <w:ind w:firstLine="420"/>
        <w:rPr>
          <w:rFonts w:ascii="Chaparral Pro Light" w:hAnsi="Chaparral Pro Light"/>
          <w:szCs w:val="21"/>
        </w:rPr>
      </w:pPr>
      <w:r w:rsidRPr="00580766">
        <w:rPr>
          <w:rFonts w:ascii="Chaparral Pro Light" w:hAnsi="Chaparral Pro Light"/>
          <w:szCs w:val="21"/>
        </w:rPr>
        <w:t>The detailed technical specifications are as follows</w:t>
      </w:r>
      <w:r w:rsidRPr="00580766">
        <w:rPr>
          <w:rFonts w:ascii="Chaparral Pro Light" w:hAnsi="Chaparral Pro Light"/>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84"/>
        <w:gridCol w:w="4213"/>
      </w:tblGrid>
      <w:tr w:rsidR="00E20BD7" w:rsidRPr="00580766" w14:paraId="19F116EE" w14:textId="77777777" w:rsidTr="00B252F5">
        <w:trPr>
          <w:trHeight w:val="766"/>
          <w:jc w:val="center"/>
        </w:trPr>
        <w:tc>
          <w:tcPr>
            <w:tcW w:w="1684" w:type="dxa"/>
            <w:vAlign w:val="center"/>
          </w:tcPr>
          <w:p w14:paraId="0C03C4AB" w14:textId="0CC21E05"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sz w:val="18"/>
                <w:szCs w:val="18"/>
              </w:rPr>
              <w:t>Transducer Excitation</w:t>
            </w:r>
          </w:p>
        </w:tc>
        <w:tc>
          <w:tcPr>
            <w:tcW w:w="4213" w:type="dxa"/>
            <w:vAlign w:val="center"/>
          </w:tcPr>
          <w:p w14:paraId="079C8042" w14:textId="01CAE392" w:rsidR="00E20BD7" w:rsidRPr="00580766" w:rsidRDefault="001F38F1" w:rsidP="00E20BD7">
            <w:pPr>
              <w:rPr>
                <w:rFonts w:ascii="Chaparral Pro Light" w:eastAsiaTheme="minorEastAsia" w:hAnsi="Chaparral Pro Light"/>
                <w:sz w:val="18"/>
                <w:szCs w:val="18"/>
              </w:rPr>
            </w:pPr>
            <w:r w:rsidRPr="00580766">
              <w:rPr>
                <w:rFonts w:ascii="Chaparral Pro Light" w:hAnsi="Chaparral Pro Light"/>
                <w:sz w:val="18"/>
                <w:szCs w:val="18"/>
              </w:rPr>
              <w:t xml:space="preserve">DC5V±10%/120mA Drive current/can receive eight </w:t>
            </w:r>
            <w:r w:rsidRPr="00580766">
              <w:rPr>
                <w:rFonts w:ascii="Chaparral Pro Light" w:hAnsi="Chaparral Pro Light" w:cs="Cambria"/>
                <w:sz w:val="18"/>
                <w:szCs w:val="18"/>
              </w:rPr>
              <w:t>Ω</w:t>
            </w:r>
            <w:r w:rsidRPr="00580766">
              <w:rPr>
                <w:rFonts w:ascii="Chaparral Pro Light" w:hAnsi="Chaparral Pro Light"/>
                <w:sz w:val="18"/>
                <w:szCs w:val="18"/>
              </w:rPr>
              <w:t xml:space="preserve"> 350 specifications of the sensor</w:t>
            </w:r>
          </w:p>
        </w:tc>
      </w:tr>
      <w:tr w:rsidR="00E20BD7" w:rsidRPr="00580766" w14:paraId="5FBB1F72" w14:textId="77777777" w:rsidTr="00B252F5">
        <w:trPr>
          <w:trHeight w:val="448"/>
          <w:jc w:val="center"/>
        </w:trPr>
        <w:tc>
          <w:tcPr>
            <w:tcW w:w="1684" w:type="dxa"/>
            <w:vAlign w:val="center"/>
          </w:tcPr>
          <w:p w14:paraId="51096FB8" w14:textId="0BDCDBBD"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sz w:val="18"/>
                <w:szCs w:val="18"/>
              </w:rPr>
              <w:t>Adaptive Sensor Sensitivity</w:t>
            </w:r>
          </w:p>
        </w:tc>
        <w:tc>
          <w:tcPr>
            <w:tcW w:w="4213" w:type="dxa"/>
            <w:vAlign w:val="center"/>
          </w:tcPr>
          <w:p w14:paraId="720FB5B7" w14:textId="403519F3"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2mV/V</w:t>
            </w:r>
            <w:r w:rsidR="001F38F1" w:rsidRPr="00580766">
              <w:rPr>
                <w:rFonts w:ascii="Chaparral Pro Light" w:eastAsiaTheme="minorEastAsia" w:hAnsi="Chaparral Pro Light"/>
                <w:sz w:val="18"/>
                <w:szCs w:val="18"/>
              </w:rPr>
              <w:t xml:space="preserve"> or </w:t>
            </w:r>
            <w:r w:rsidRPr="00580766">
              <w:rPr>
                <w:rFonts w:ascii="Chaparral Pro Light" w:eastAsiaTheme="minorEastAsia" w:hAnsi="Chaparral Pro Light"/>
                <w:sz w:val="18"/>
                <w:szCs w:val="18"/>
              </w:rPr>
              <w:t>3mV/V</w:t>
            </w:r>
          </w:p>
        </w:tc>
      </w:tr>
      <w:tr w:rsidR="00E20BD7" w:rsidRPr="00580766" w14:paraId="4765BB62" w14:textId="77777777" w:rsidTr="00B252F5">
        <w:trPr>
          <w:trHeight w:val="440"/>
          <w:jc w:val="center"/>
        </w:trPr>
        <w:tc>
          <w:tcPr>
            <w:tcW w:w="1684" w:type="dxa"/>
            <w:vAlign w:val="center"/>
          </w:tcPr>
          <w:p w14:paraId="28B23CE5" w14:textId="43241475"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sz w:val="18"/>
                <w:szCs w:val="18"/>
              </w:rPr>
              <w:t>Input Signal Range</w:t>
            </w:r>
          </w:p>
        </w:tc>
        <w:tc>
          <w:tcPr>
            <w:tcW w:w="4213" w:type="dxa"/>
            <w:vAlign w:val="center"/>
          </w:tcPr>
          <w:p w14:paraId="58D6E6EB" w14:textId="77777777"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0</w:t>
            </w: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15mV</w:t>
            </w:r>
          </w:p>
        </w:tc>
      </w:tr>
      <w:tr w:rsidR="00E20BD7" w:rsidRPr="00580766" w14:paraId="392353E5" w14:textId="77777777" w:rsidTr="00B252F5">
        <w:trPr>
          <w:trHeight w:val="460"/>
          <w:jc w:val="center"/>
        </w:trPr>
        <w:tc>
          <w:tcPr>
            <w:tcW w:w="1684" w:type="dxa"/>
            <w:vAlign w:val="center"/>
          </w:tcPr>
          <w:p w14:paraId="24D27BAA" w14:textId="6B8FF82F"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cs="Calibri"/>
                <w:color w:val="000000"/>
                <w:sz w:val="18"/>
                <w:szCs w:val="18"/>
              </w:rPr>
              <w:t>Minimum Input Sensitivity</w:t>
            </w:r>
          </w:p>
        </w:tc>
        <w:tc>
          <w:tcPr>
            <w:tcW w:w="4213" w:type="dxa"/>
            <w:vAlign w:val="center"/>
          </w:tcPr>
          <w:p w14:paraId="39DEF32A" w14:textId="77777777"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0.5uV/d</w:t>
            </w:r>
          </w:p>
        </w:tc>
      </w:tr>
      <w:tr w:rsidR="00E20BD7" w:rsidRPr="00580766" w14:paraId="3BA3AE98" w14:textId="77777777" w:rsidTr="00B252F5">
        <w:trPr>
          <w:trHeight w:val="466"/>
          <w:jc w:val="center"/>
        </w:trPr>
        <w:tc>
          <w:tcPr>
            <w:tcW w:w="1684" w:type="dxa"/>
            <w:vAlign w:val="center"/>
          </w:tcPr>
          <w:p w14:paraId="1B565687" w14:textId="3F78C986"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sz w:val="18"/>
                <w:szCs w:val="18"/>
              </w:rPr>
              <w:t>Nonlinearity</w:t>
            </w:r>
          </w:p>
        </w:tc>
        <w:tc>
          <w:tcPr>
            <w:tcW w:w="4213" w:type="dxa"/>
            <w:vAlign w:val="center"/>
          </w:tcPr>
          <w:p w14:paraId="5A4246D1" w14:textId="343A81A2"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0.02%FS</w:t>
            </w: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3mV/V</w:t>
            </w:r>
            <w:r w:rsidR="001F38F1" w:rsidRPr="00580766">
              <w:rPr>
                <w:rFonts w:ascii="Chaparral Pro Light" w:eastAsiaTheme="minorEastAsia" w:hAnsi="Chaparral Pro Light"/>
                <w:sz w:val="18"/>
                <w:szCs w:val="18"/>
              </w:rPr>
              <w:t xml:space="preserve"> hour</w:t>
            </w:r>
            <w:r w:rsidRPr="00580766">
              <w:rPr>
                <w:rFonts w:ascii="Chaparral Pro Light" w:eastAsiaTheme="minorEastAsia" w:hAnsi="Chaparral Pro Light"/>
                <w:sz w:val="18"/>
                <w:szCs w:val="18"/>
              </w:rPr>
              <w:t>）</w:t>
            </w:r>
          </w:p>
        </w:tc>
      </w:tr>
      <w:tr w:rsidR="00E20BD7" w:rsidRPr="00580766" w14:paraId="51EB74CC" w14:textId="77777777" w:rsidTr="00B252F5">
        <w:trPr>
          <w:trHeight w:val="458"/>
          <w:jc w:val="center"/>
        </w:trPr>
        <w:tc>
          <w:tcPr>
            <w:tcW w:w="1684" w:type="dxa"/>
            <w:vAlign w:val="center"/>
          </w:tcPr>
          <w:p w14:paraId="116DE1ED" w14:textId="44ED9754"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sz w:val="18"/>
                <w:szCs w:val="18"/>
              </w:rPr>
              <w:t>Zero Drift</w:t>
            </w:r>
          </w:p>
        </w:tc>
        <w:tc>
          <w:tcPr>
            <w:tcW w:w="4213" w:type="dxa"/>
            <w:vAlign w:val="center"/>
          </w:tcPr>
          <w:p w14:paraId="3F80F95F" w14:textId="77777777"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0.5μV/℃</w:t>
            </w:r>
          </w:p>
        </w:tc>
      </w:tr>
      <w:tr w:rsidR="00E20BD7" w:rsidRPr="00580766" w14:paraId="2718F754" w14:textId="77777777" w:rsidTr="00B252F5">
        <w:trPr>
          <w:trHeight w:val="464"/>
          <w:jc w:val="center"/>
        </w:trPr>
        <w:tc>
          <w:tcPr>
            <w:tcW w:w="1684" w:type="dxa"/>
            <w:vAlign w:val="center"/>
          </w:tcPr>
          <w:p w14:paraId="50EC944B" w14:textId="487DCD0D"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color w:val="000000"/>
                <w:sz w:val="18"/>
                <w:szCs w:val="18"/>
              </w:rPr>
              <w:t>Gain Drifting</w:t>
            </w:r>
          </w:p>
        </w:tc>
        <w:tc>
          <w:tcPr>
            <w:tcW w:w="4213" w:type="dxa"/>
            <w:vAlign w:val="center"/>
          </w:tcPr>
          <w:p w14:paraId="1F01E773" w14:textId="77777777"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10PPM/℃</w:t>
            </w:r>
          </w:p>
        </w:tc>
      </w:tr>
      <w:tr w:rsidR="00E20BD7" w:rsidRPr="00580766" w14:paraId="7368D58A" w14:textId="77777777" w:rsidTr="00B252F5">
        <w:trPr>
          <w:trHeight w:val="442"/>
          <w:jc w:val="center"/>
        </w:trPr>
        <w:tc>
          <w:tcPr>
            <w:tcW w:w="1684" w:type="dxa"/>
            <w:vAlign w:val="center"/>
          </w:tcPr>
          <w:p w14:paraId="03D50F1C" w14:textId="55E4ADE4"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color w:val="000000"/>
                <w:sz w:val="18"/>
                <w:szCs w:val="18"/>
              </w:rPr>
              <w:t>AD Rate</w:t>
            </w:r>
          </w:p>
        </w:tc>
        <w:tc>
          <w:tcPr>
            <w:tcW w:w="4213" w:type="dxa"/>
            <w:vAlign w:val="center"/>
          </w:tcPr>
          <w:p w14:paraId="1FB1647D" w14:textId="01724C5A"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960</w:t>
            </w:r>
            <w:r w:rsidR="001F38F1" w:rsidRPr="00580766">
              <w:rPr>
                <w:rFonts w:ascii="Chaparral Pro Light" w:hAnsi="Chaparral Pro Light"/>
                <w:color w:val="000000"/>
                <w:sz w:val="18"/>
                <w:szCs w:val="18"/>
              </w:rPr>
              <w:t xml:space="preserve"> Times/Seconds</w:t>
            </w:r>
          </w:p>
        </w:tc>
      </w:tr>
      <w:tr w:rsidR="00E20BD7" w:rsidRPr="00580766" w14:paraId="69D04464" w14:textId="77777777" w:rsidTr="00B252F5">
        <w:trPr>
          <w:trHeight w:val="462"/>
          <w:jc w:val="center"/>
        </w:trPr>
        <w:tc>
          <w:tcPr>
            <w:tcW w:w="1684" w:type="dxa"/>
            <w:vAlign w:val="center"/>
          </w:tcPr>
          <w:p w14:paraId="17D50FF0" w14:textId="778B3BF2"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color w:val="000000"/>
                <w:sz w:val="18"/>
                <w:szCs w:val="18"/>
              </w:rPr>
              <w:t>Maximum Accuracy of Display</w:t>
            </w:r>
          </w:p>
        </w:tc>
        <w:tc>
          <w:tcPr>
            <w:tcW w:w="4213" w:type="dxa"/>
            <w:vAlign w:val="center"/>
          </w:tcPr>
          <w:p w14:paraId="63D126F4" w14:textId="77777777"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1/100000</w:t>
            </w:r>
          </w:p>
        </w:tc>
      </w:tr>
      <w:tr w:rsidR="00E20BD7" w:rsidRPr="00580766" w14:paraId="71253E3D" w14:textId="77777777" w:rsidTr="00B252F5">
        <w:trPr>
          <w:trHeight w:val="617"/>
          <w:jc w:val="center"/>
        </w:trPr>
        <w:tc>
          <w:tcPr>
            <w:tcW w:w="1684" w:type="dxa"/>
            <w:vAlign w:val="center"/>
          </w:tcPr>
          <w:p w14:paraId="75DCA3CA" w14:textId="442625A0"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sz w:val="18"/>
                <w:szCs w:val="18"/>
              </w:rPr>
              <w:t>Product Accuracy Grade</w:t>
            </w:r>
          </w:p>
        </w:tc>
        <w:tc>
          <w:tcPr>
            <w:tcW w:w="4213" w:type="dxa"/>
            <w:vAlign w:val="center"/>
          </w:tcPr>
          <w:p w14:paraId="2C847911" w14:textId="77777777"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rPr>
              <w:object w:dxaOrig="1545" w:dyaOrig="1051" w14:anchorId="1AC16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7.55pt" o:ole="">
                  <v:imagedata r:id="rId12" o:title=""/>
                </v:shape>
                <o:OLEObject Type="Embed" ProgID="Visio.Drawing.15" ShapeID="_x0000_i1025" DrawAspect="Content" ObjectID="_1664895831" r:id="rId13"/>
              </w:object>
            </w:r>
          </w:p>
        </w:tc>
      </w:tr>
      <w:tr w:rsidR="00E20BD7" w:rsidRPr="00580766" w14:paraId="7CDC948E" w14:textId="77777777" w:rsidTr="00B252F5">
        <w:trPr>
          <w:trHeight w:val="448"/>
          <w:jc w:val="center"/>
        </w:trPr>
        <w:tc>
          <w:tcPr>
            <w:tcW w:w="1684" w:type="dxa"/>
            <w:vAlign w:val="center"/>
          </w:tcPr>
          <w:p w14:paraId="3CD1ABC9" w14:textId="17A37C24"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sz w:val="18"/>
                <w:szCs w:val="18"/>
              </w:rPr>
              <w:t>Working Voltage</w:t>
            </w:r>
          </w:p>
        </w:tc>
        <w:tc>
          <w:tcPr>
            <w:tcW w:w="4213" w:type="dxa"/>
            <w:vAlign w:val="center"/>
          </w:tcPr>
          <w:p w14:paraId="52B82126" w14:textId="701F3F5C"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DC24V</w:t>
            </w: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18V</w:t>
            </w: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30V</w:t>
            </w:r>
            <w:r w:rsidR="001F38F1" w:rsidRPr="00580766">
              <w:rPr>
                <w:rFonts w:ascii="Chaparral Pro Light" w:eastAsiaTheme="minorEastAsia" w:hAnsi="Chaparral Pro Light"/>
                <w:sz w:val="18"/>
                <w:szCs w:val="18"/>
              </w:rPr>
              <w:t xml:space="preserve"> </w:t>
            </w:r>
            <w:r w:rsidR="001F38F1" w:rsidRPr="00580766">
              <w:rPr>
                <w:rStyle w:val="keyword"/>
                <w:rFonts w:ascii="Chaparral Pro Light" w:hAnsi="Chaparral Pro Light" w:cs="Arial"/>
                <w:bCs/>
                <w:color w:val="434343"/>
                <w:sz w:val="18"/>
                <w:szCs w:val="18"/>
              </w:rPr>
              <w:t>compatibility</w:t>
            </w:r>
            <w:r w:rsidRPr="00580766">
              <w:rPr>
                <w:rFonts w:ascii="Chaparral Pro Light" w:eastAsiaTheme="minorEastAsia" w:hAnsi="Chaparral Pro Light"/>
                <w:sz w:val="18"/>
                <w:szCs w:val="18"/>
              </w:rPr>
              <w:t>）</w:t>
            </w:r>
          </w:p>
        </w:tc>
      </w:tr>
      <w:tr w:rsidR="00E20BD7" w:rsidRPr="00580766" w14:paraId="79A47EEE" w14:textId="77777777" w:rsidTr="00B252F5">
        <w:trPr>
          <w:trHeight w:val="467"/>
          <w:jc w:val="center"/>
        </w:trPr>
        <w:tc>
          <w:tcPr>
            <w:tcW w:w="1684" w:type="dxa"/>
            <w:vAlign w:val="center"/>
          </w:tcPr>
          <w:p w14:paraId="353BFF0D" w14:textId="223753DD"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sz w:val="18"/>
                <w:szCs w:val="18"/>
              </w:rPr>
              <w:t>Product Power Consumption</w:t>
            </w:r>
          </w:p>
        </w:tc>
        <w:tc>
          <w:tcPr>
            <w:tcW w:w="4213" w:type="dxa"/>
            <w:vAlign w:val="center"/>
          </w:tcPr>
          <w:p w14:paraId="59B46C1D" w14:textId="77777777"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5W</w:t>
            </w:r>
          </w:p>
        </w:tc>
      </w:tr>
      <w:tr w:rsidR="00E20BD7" w:rsidRPr="00580766" w14:paraId="7EA28027" w14:textId="77777777" w:rsidTr="00B252F5">
        <w:trPr>
          <w:trHeight w:val="446"/>
          <w:jc w:val="center"/>
        </w:trPr>
        <w:tc>
          <w:tcPr>
            <w:tcW w:w="1684" w:type="dxa"/>
            <w:vAlign w:val="center"/>
          </w:tcPr>
          <w:p w14:paraId="36A66DF7" w14:textId="43092AFA" w:rsidR="00E20BD7" w:rsidRPr="00580766" w:rsidRDefault="00A154D1" w:rsidP="00E20BD7">
            <w:pPr>
              <w:rPr>
                <w:rFonts w:ascii="Chaparral Pro Light" w:eastAsiaTheme="minorEastAsia" w:hAnsi="Chaparral Pro Light"/>
                <w:sz w:val="18"/>
                <w:szCs w:val="18"/>
              </w:rPr>
            </w:pPr>
            <w:hyperlink r:id="rId14" w:anchor="keyfrom=dict.phrase.wordgroup" w:history="1">
              <w:r w:rsidR="00E20BD7" w:rsidRPr="00580766">
                <w:rPr>
                  <w:rStyle w:val="ab"/>
                  <w:rFonts w:ascii="Chaparral Pro Light" w:hAnsi="Chaparral Pro Light" w:cs="Arial"/>
                  <w:bCs/>
                  <w:color w:val="000000" w:themeColor="text1"/>
                  <w:sz w:val="18"/>
                  <w:szCs w:val="18"/>
                  <w:u w:val="none"/>
                </w:rPr>
                <w:t>Operating Temperature Range</w:t>
              </w:r>
            </w:hyperlink>
          </w:p>
        </w:tc>
        <w:tc>
          <w:tcPr>
            <w:tcW w:w="4213" w:type="dxa"/>
            <w:vAlign w:val="center"/>
          </w:tcPr>
          <w:p w14:paraId="29D58029" w14:textId="77777777"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10℃~45℃</w:t>
            </w:r>
          </w:p>
        </w:tc>
      </w:tr>
      <w:tr w:rsidR="00E20BD7" w:rsidRPr="00580766" w14:paraId="45FD68FF" w14:textId="77777777" w:rsidTr="00B252F5">
        <w:trPr>
          <w:trHeight w:val="466"/>
          <w:jc w:val="center"/>
        </w:trPr>
        <w:tc>
          <w:tcPr>
            <w:tcW w:w="1684" w:type="dxa"/>
            <w:vAlign w:val="center"/>
          </w:tcPr>
          <w:p w14:paraId="3B1B6183" w14:textId="65F8E96E"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sz w:val="18"/>
                <w:szCs w:val="18"/>
              </w:rPr>
              <w:t>Storage Temperature</w:t>
            </w:r>
          </w:p>
        </w:tc>
        <w:tc>
          <w:tcPr>
            <w:tcW w:w="4213" w:type="dxa"/>
            <w:vAlign w:val="center"/>
          </w:tcPr>
          <w:p w14:paraId="2478B67C" w14:textId="77777777" w:rsidR="00E20BD7" w:rsidRPr="00580766" w:rsidRDefault="00E20BD7" w:rsidP="00E20BD7">
            <w:pPr>
              <w:rPr>
                <w:rFonts w:ascii="Chaparral Pro Light" w:eastAsiaTheme="minorEastAsia" w:hAnsi="Chaparral Pro Light"/>
                <w:sz w:val="18"/>
                <w:szCs w:val="18"/>
              </w:rPr>
            </w:pPr>
            <w:r w:rsidRPr="00580766">
              <w:rPr>
                <w:rFonts w:ascii="Chaparral Pro Light" w:eastAsiaTheme="minorEastAsia" w:hAnsi="Chaparral Pro Light"/>
                <w:sz w:val="18"/>
                <w:szCs w:val="18"/>
              </w:rPr>
              <w:t>-20℃~60℃</w:t>
            </w:r>
          </w:p>
        </w:tc>
      </w:tr>
      <w:tr w:rsidR="00E20BD7" w:rsidRPr="00580766" w14:paraId="618142E8" w14:textId="77777777" w:rsidTr="00B252F5">
        <w:trPr>
          <w:trHeight w:val="444"/>
          <w:jc w:val="center"/>
        </w:trPr>
        <w:tc>
          <w:tcPr>
            <w:tcW w:w="1684" w:type="dxa"/>
            <w:vAlign w:val="center"/>
          </w:tcPr>
          <w:p w14:paraId="25B1D016" w14:textId="74C81EDE" w:rsidR="00E20BD7" w:rsidRPr="00580766" w:rsidRDefault="00E20BD7" w:rsidP="00E20BD7">
            <w:pPr>
              <w:rPr>
                <w:rFonts w:ascii="Chaparral Pro Light" w:eastAsiaTheme="minorEastAsia" w:hAnsi="Chaparral Pro Light"/>
                <w:sz w:val="18"/>
                <w:szCs w:val="18"/>
              </w:rPr>
            </w:pPr>
            <w:r w:rsidRPr="00580766">
              <w:rPr>
                <w:rFonts w:ascii="Chaparral Pro Light" w:hAnsi="Chaparral Pro Light"/>
                <w:sz w:val="18"/>
                <w:szCs w:val="18"/>
              </w:rPr>
              <w:t>Humidity</w:t>
            </w:r>
          </w:p>
        </w:tc>
        <w:tc>
          <w:tcPr>
            <w:tcW w:w="4213" w:type="dxa"/>
            <w:vAlign w:val="center"/>
          </w:tcPr>
          <w:p w14:paraId="3188A07A" w14:textId="3CF94E46" w:rsidR="00E20BD7" w:rsidRPr="00580766" w:rsidRDefault="001F38F1" w:rsidP="00E20BD7">
            <w:pPr>
              <w:rPr>
                <w:rFonts w:ascii="Chaparral Pro Light" w:eastAsiaTheme="minorEastAsia" w:hAnsi="Chaparral Pro Light"/>
                <w:sz w:val="18"/>
                <w:szCs w:val="18"/>
              </w:rPr>
            </w:pPr>
            <w:r w:rsidRPr="00580766">
              <w:rPr>
                <w:rFonts w:ascii="Chaparral Pro Light" w:hAnsi="Chaparral Pro Light"/>
                <w:sz w:val="18"/>
                <w:szCs w:val="18"/>
              </w:rPr>
              <w:t>Within</w:t>
            </w:r>
            <w:r w:rsidRPr="00580766">
              <w:rPr>
                <w:rFonts w:ascii="Chaparral Pro Light" w:eastAsiaTheme="minorEastAsia" w:hAnsi="Chaparral Pro Light"/>
                <w:sz w:val="18"/>
                <w:szCs w:val="18"/>
              </w:rPr>
              <w:t xml:space="preserve"> </w:t>
            </w:r>
            <w:r w:rsidR="00E20BD7" w:rsidRPr="00580766">
              <w:rPr>
                <w:rFonts w:ascii="Chaparral Pro Light" w:eastAsiaTheme="minorEastAsia" w:hAnsi="Chaparral Pro Light"/>
                <w:sz w:val="18"/>
                <w:szCs w:val="18"/>
              </w:rPr>
              <w:t>90%RH</w:t>
            </w:r>
            <w:r w:rsidR="00E20BD7" w:rsidRPr="00580766">
              <w:rPr>
                <w:rFonts w:ascii="Chaparral Pro Light" w:eastAsiaTheme="minorEastAsia" w:hAnsi="Chaparral Pro Light"/>
                <w:sz w:val="18"/>
                <w:szCs w:val="18"/>
              </w:rPr>
              <w:t>（</w:t>
            </w:r>
            <w:r w:rsidRPr="00580766">
              <w:rPr>
                <w:rFonts w:ascii="Chaparral Pro Light" w:hAnsi="Chaparral Pro Light"/>
                <w:sz w:val="18"/>
                <w:szCs w:val="18"/>
              </w:rPr>
              <w:t>No Condensation</w:t>
            </w:r>
            <w:r w:rsidR="00E20BD7" w:rsidRPr="00580766">
              <w:rPr>
                <w:rFonts w:ascii="Chaparral Pro Light" w:eastAsiaTheme="minorEastAsia" w:hAnsi="Chaparral Pro Light"/>
                <w:sz w:val="18"/>
                <w:szCs w:val="18"/>
              </w:rPr>
              <w:t>）</w:t>
            </w:r>
          </w:p>
        </w:tc>
      </w:tr>
    </w:tbl>
    <w:p w14:paraId="36F0AF46" w14:textId="509DABFA" w:rsidR="004F415D" w:rsidRPr="00580766" w:rsidRDefault="004F415D" w:rsidP="00B252F5">
      <w:pPr>
        <w:widowControl/>
        <w:spacing w:line="240" w:lineRule="exact"/>
        <w:jc w:val="left"/>
        <w:rPr>
          <w:rFonts w:ascii="Chaparral Pro Light" w:eastAsiaTheme="minorEastAsia" w:hAnsi="Chaparral Pro Light"/>
          <w:szCs w:val="21"/>
        </w:rPr>
      </w:pPr>
    </w:p>
    <w:p w14:paraId="4BDB81A4" w14:textId="77777777" w:rsidR="004F415D" w:rsidRPr="00580766" w:rsidRDefault="004F415D">
      <w:pPr>
        <w:widowControl/>
        <w:jc w:val="left"/>
        <w:rPr>
          <w:rFonts w:ascii="Chaparral Pro Light" w:eastAsiaTheme="minorEastAsia" w:hAnsi="Chaparral Pro Light"/>
          <w:szCs w:val="21"/>
        </w:rPr>
      </w:pPr>
      <w:r w:rsidRPr="00580766">
        <w:rPr>
          <w:rFonts w:ascii="Chaparral Pro Light" w:eastAsiaTheme="minorEastAsia" w:hAnsi="Chaparral Pro Light"/>
          <w:szCs w:val="21"/>
        </w:rPr>
        <w:br w:type="page"/>
      </w:r>
    </w:p>
    <w:p w14:paraId="4A80E6F9" w14:textId="271CA305" w:rsidR="00D7276E" w:rsidRPr="00580766" w:rsidRDefault="00F30A02" w:rsidP="00B86D25">
      <w:pPr>
        <w:pStyle w:val="2"/>
        <w:numPr>
          <w:ilvl w:val="1"/>
          <w:numId w:val="17"/>
        </w:numPr>
        <w:rPr>
          <w:rFonts w:ascii="Chaparral Pro Light" w:hAnsi="Chaparral Pro Light"/>
        </w:rPr>
      </w:pPr>
      <w:bookmarkStart w:id="3" w:name="_Toc54018919"/>
      <w:r w:rsidRPr="00580766">
        <w:rPr>
          <w:rFonts w:ascii="Chaparral Pro Light" w:hAnsi="Chaparral Pro Light"/>
        </w:rPr>
        <w:lastRenderedPageBreak/>
        <w:t>Connection Port</w:t>
      </w:r>
      <w:bookmarkEnd w:id="3"/>
    </w:p>
    <w:p w14:paraId="4E29B06E" w14:textId="1FFE3946" w:rsidR="00D7276E" w:rsidRPr="00580766" w:rsidRDefault="007F47BC" w:rsidP="005A70CB">
      <w:pPr>
        <w:ind w:firstLine="420"/>
        <w:rPr>
          <w:rFonts w:ascii="Chaparral Pro Light" w:eastAsiaTheme="minorEastAsia" w:hAnsi="Chaparral Pro Light"/>
          <w:szCs w:val="21"/>
        </w:rPr>
      </w:pPr>
      <w:r w:rsidRPr="00580766">
        <w:rPr>
          <w:rFonts w:ascii="Chaparral Pro Light" w:hAnsi="Chaparral Pro Light"/>
        </w:rPr>
        <w:t>The connection Port is shown:</w:t>
      </w:r>
    </w:p>
    <w:p w14:paraId="645259DE" w14:textId="1333DB38" w:rsidR="00535150" w:rsidRPr="00580766" w:rsidRDefault="00F25E3B" w:rsidP="00535150">
      <w:pPr>
        <w:rPr>
          <w:rFonts w:ascii="Chaparral Pro Light" w:eastAsiaTheme="minorEastAsia" w:hAnsi="Chaparral Pro Light"/>
          <w:szCs w:val="21"/>
        </w:rPr>
      </w:pPr>
      <w:r w:rsidRPr="00580766">
        <w:rPr>
          <w:rFonts w:ascii="Chaparral Pro Light" w:hAnsi="Chaparral Pro Light"/>
        </w:rPr>
        <w:object w:dxaOrig="14565" w:dyaOrig="6570" w14:anchorId="2B4C89B6">
          <v:shape id="_x0000_i1026" type="#_x0000_t75" style="width:295.5pt;height:132.1pt" o:ole="">
            <v:imagedata r:id="rId15" o:title=""/>
          </v:shape>
          <o:OLEObject Type="Embed" ProgID="Visio.Drawing.15" ShapeID="_x0000_i1026" DrawAspect="Content" ObjectID="_1664895832" r:id="rId16"/>
        </w:object>
      </w:r>
    </w:p>
    <w:p w14:paraId="502BA591" w14:textId="77777777" w:rsidR="00720682" w:rsidRPr="00580766" w:rsidRDefault="00720682" w:rsidP="00720682">
      <w:pPr>
        <w:rPr>
          <w:rFonts w:ascii="Chaparral Pro Light" w:eastAsiaTheme="minorEastAsia" w:hAnsi="Chaparral Pro Light"/>
        </w:rPr>
      </w:pPr>
    </w:p>
    <w:p w14:paraId="1A80FE18" w14:textId="5726FCF9" w:rsidR="001C7619" w:rsidRPr="00580766" w:rsidRDefault="007328F1" w:rsidP="00B86D25">
      <w:pPr>
        <w:pStyle w:val="2"/>
        <w:numPr>
          <w:ilvl w:val="1"/>
          <w:numId w:val="17"/>
        </w:numPr>
        <w:rPr>
          <w:rFonts w:ascii="Chaparral Pro Light" w:hAnsi="Chaparral Pro Light"/>
        </w:rPr>
      </w:pPr>
      <w:bookmarkStart w:id="4" w:name="_Toc54018920"/>
      <w:bookmarkStart w:id="5" w:name="_Hlk43304758"/>
      <w:r w:rsidRPr="00580766">
        <w:rPr>
          <w:rFonts w:ascii="Chaparral Pro Light" w:hAnsi="Chaparral Pro Light"/>
        </w:rPr>
        <w:t>Sensor wiring method</w:t>
      </w:r>
      <w:bookmarkEnd w:id="4"/>
    </w:p>
    <w:bookmarkStart w:id="6" w:name="_Hlk54165761"/>
    <w:p w14:paraId="61A09677" w14:textId="5EEA3EAF" w:rsidR="001C7619" w:rsidRPr="00580766" w:rsidRDefault="001D1EF8" w:rsidP="001C7619">
      <w:pPr>
        <w:jc w:val="center"/>
        <w:rPr>
          <w:rFonts w:ascii="Chaparral Pro Light" w:hAnsi="Chaparral Pro Light"/>
        </w:rPr>
      </w:pPr>
      <w:r w:rsidRPr="00580766">
        <w:rPr>
          <w:rFonts w:ascii="Chaparral Pro Light" w:hAnsi="Chaparral Pro Light"/>
        </w:rPr>
        <w:object w:dxaOrig="6315" w:dyaOrig="1635" w14:anchorId="0773BEAA">
          <v:shape id="_x0000_i1027" type="#_x0000_t75" style="width:251.05pt;height:64.5pt" o:ole="">
            <v:imagedata r:id="rId17" o:title=""/>
          </v:shape>
          <o:OLEObject Type="Embed" ProgID="Visio.Drawing.15" ShapeID="_x0000_i1027" DrawAspect="Content" ObjectID="_1664895833" r:id="rId18"/>
        </w:object>
      </w:r>
    </w:p>
    <w:p w14:paraId="68B93276" w14:textId="6D4581B7" w:rsidR="004F415D" w:rsidRPr="00580766" w:rsidRDefault="00AB7A01" w:rsidP="001C7619">
      <w:pPr>
        <w:jc w:val="center"/>
        <w:rPr>
          <w:rFonts w:ascii="Chaparral Pro Light" w:hAnsi="Chaparral Pro Light"/>
        </w:rPr>
      </w:pPr>
      <w:r w:rsidRPr="00580766">
        <w:rPr>
          <w:rFonts w:ascii="Chaparral Pro Light" w:hAnsi="Chaparral Pro Light"/>
        </w:rPr>
        <w:object w:dxaOrig="6315" w:dyaOrig="1635" w14:anchorId="0CDD5A30">
          <v:shape id="_x0000_i1028" type="#_x0000_t75" style="width:251.7pt;height:64.5pt" o:ole="">
            <v:imagedata r:id="rId19" o:title=""/>
          </v:shape>
          <o:OLEObject Type="Embed" ProgID="Visio.Drawing.15" ShapeID="_x0000_i1028" DrawAspect="Content" ObjectID="_1664895834" r:id="rId20"/>
        </w:object>
      </w:r>
    </w:p>
    <w:p w14:paraId="27B77F7B" w14:textId="77777777" w:rsidR="004F415D" w:rsidRPr="00580766" w:rsidRDefault="004F415D">
      <w:pPr>
        <w:widowControl/>
        <w:jc w:val="left"/>
        <w:rPr>
          <w:rFonts w:ascii="Chaparral Pro Light" w:hAnsi="Chaparral Pro Light"/>
        </w:rPr>
      </w:pPr>
      <w:r w:rsidRPr="00580766">
        <w:rPr>
          <w:rFonts w:ascii="Chaparral Pro Light" w:hAnsi="Chaparral Pro Light"/>
        </w:rPr>
        <w:br w:type="page"/>
      </w:r>
      <w:bookmarkEnd w:id="6"/>
    </w:p>
    <w:p w14:paraId="23D1D3E7" w14:textId="241312AA" w:rsidR="001C7619" w:rsidRPr="00580766" w:rsidRDefault="007328F1" w:rsidP="00B86D25">
      <w:pPr>
        <w:pStyle w:val="2"/>
        <w:numPr>
          <w:ilvl w:val="1"/>
          <w:numId w:val="17"/>
        </w:numPr>
        <w:rPr>
          <w:rFonts w:ascii="Chaparral Pro Light" w:hAnsi="Chaparral Pro Light"/>
        </w:rPr>
      </w:pPr>
      <w:bookmarkStart w:id="7" w:name="_Toc54018921"/>
      <w:r w:rsidRPr="00580766">
        <w:rPr>
          <w:rFonts w:ascii="Chaparral Pro Light" w:hAnsi="Chaparral Pro Light"/>
        </w:rPr>
        <w:lastRenderedPageBreak/>
        <w:t>IO connection and definition</w:t>
      </w:r>
      <w:bookmarkEnd w:id="7"/>
    </w:p>
    <w:p w14:paraId="61F7ABD5" w14:textId="72E4E727" w:rsidR="00A73FAD" w:rsidRPr="00580766" w:rsidRDefault="007328F1" w:rsidP="00A73FAD">
      <w:pPr>
        <w:pStyle w:val="3"/>
        <w:numPr>
          <w:ilvl w:val="2"/>
          <w:numId w:val="17"/>
        </w:numPr>
        <w:rPr>
          <w:rFonts w:ascii="Chaparral Pro Light" w:hAnsi="Chaparral Pro Light"/>
        </w:rPr>
      </w:pPr>
      <w:bookmarkStart w:id="8" w:name="_Toc54018922"/>
      <w:r w:rsidRPr="00580766">
        <w:rPr>
          <w:rFonts w:ascii="Chaparral Pro Light" w:hAnsi="Chaparral Pro Light"/>
        </w:rPr>
        <w:t>IO wiring diagram</w:t>
      </w:r>
      <w:bookmarkEnd w:id="8"/>
    </w:p>
    <w:p w14:paraId="1B31907C" w14:textId="2E8451C4" w:rsidR="00A73FAD" w:rsidRPr="00580766" w:rsidRDefault="003B4324" w:rsidP="00A73FAD">
      <w:pPr>
        <w:ind w:firstLine="420"/>
        <w:rPr>
          <w:rFonts w:ascii="Chaparral Pro Light" w:hAnsi="Chaparral Pro Light"/>
        </w:rPr>
      </w:pPr>
      <w:r w:rsidRPr="00580766">
        <w:rPr>
          <w:rFonts w:ascii="Chaparral Pro Light" w:hAnsi="Chaparral Pro Light"/>
        </w:rPr>
        <w:t xml:space="preserve">IO wiring diagram is shown in the figure below </w:t>
      </w:r>
      <w:r w:rsidR="00A73FAD" w:rsidRPr="00580766">
        <w:rPr>
          <w:rFonts w:ascii="Chaparral Pro Light" w:hAnsi="Chaparral Pro Light"/>
        </w:rPr>
        <w:t>(</w:t>
      </w:r>
      <w:r w:rsidRPr="00580766">
        <w:rPr>
          <w:rFonts w:ascii="Chaparral Pro Light" w:hAnsi="Chaparral Pro Light"/>
        </w:rPr>
        <w:t xml:space="preserve">Take </w:t>
      </w:r>
      <w:r w:rsidR="00A73FAD" w:rsidRPr="00580766">
        <w:rPr>
          <w:rFonts w:ascii="Chaparral Pro Light" w:hAnsi="Chaparral Pro Light"/>
        </w:rPr>
        <w:t>IN1</w:t>
      </w:r>
      <w:r w:rsidR="00A73FAD" w:rsidRPr="00580766">
        <w:rPr>
          <w:rFonts w:ascii="Chaparral Pro Light" w:hAnsi="Chaparral Pro Light"/>
        </w:rPr>
        <w:t>、</w:t>
      </w:r>
      <w:r w:rsidR="00A73FAD" w:rsidRPr="00580766">
        <w:rPr>
          <w:rFonts w:ascii="Chaparral Pro Light" w:hAnsi="Chaparral Pro Light"/>
        </w:rPr>
        <w:t>IN2</w:t>
      </w:r>
      <w:r w:rsidR="00A73FAD" w:rsidRPr="00580766">
        <w:rPr>
          <w:rFonts w:ascii="Chaparral Pro Light" w:hAnsi="Chaparral Pro Light"/>
        </w:rPr>
        <w:t>、</w:t>
      </w:r>
      <w:r w:rsidR="00A73FAD" w:rsidRPr="00580766">
        <w:rPr>
          <w:rFonts w:ascii="Chaparral Pro Light" w:hAnsi="Chaparral Pro Light"/>
        </w:rPr>
        <w:t>IN5</w:t>
      </w:r>
      <w:r w:rsidRPr="00580766">
        <w:rPr>
          <w:rFonts w:ascii="Chaparral Pro Light" w:hAnsi="Chaparral Pro Light"/>
        </w:rPr>
        <w:t xml:space="preserve"> as example</w:t>
      </w:r>
      <w:r w:rsidR="00A73FAD" w:rsidRPr="00580766">
        <w:rPr>
          <w:rFonts w:ascii="Chaparral Pro Light" w:hAnsi="Chaparral Pro Light"/>
        </w:rPr>
        <w:t>)</w:t>
      </w:r>
      <w:r w:rsidR="00A73FAD" w:rsidRPr="00580766">
        <w:rPr>
          <w:rFonts w:ascii="Chaparral Pro Light" w:hAnsi="Chaparral Pro Light"/>
        </w:rPr>
        <w:t>：</w:t>
      </w:r>
    </w:p>
    <w:p w14:paraId="57809FF0" w14:textId="41EBEC79" w:rsidR="00A73FAD" w:rsidRPr="00580766" w:rsidRDefault="001D1EF8" w:rsidP="00A73FAD">
      <w:pPr>
        <w:jc w:val="center"/>
        <w:rPr>
          <w:rFonts w:ascii="Chaparral Pro Light" w:hAnsi="Chaparral Pro Light"/>
        </w:rPr>
      </w:pPr>
      <w:r w:rsidRPr="00580766">
        <w:rPr>
          <w:rFonts w:ascii="Chaparral Pro Light" w:hAnsi="Chaparral Pro Light"/>
        </w:rPr>
        <w:object w:dxaOrig="4800" w:dyaOrig="4500" w14:anchorId="4EC3A05D">
          <v:shape id="_x0000_i1029" type="#_x0000_t75" style="width:126.45pt;height:120.85pt" o:ole="">
            <v:imagedata r:id="rId21" o:title=""/>
          </v:shape>
          <o:OLEObject Type="Embed" ProgID="Visio.Drawing.15" ShapeID="_x0000_i1029" DrawAspect="Content" ObjectID="_1664895835" r:id="rId22"/>
        </w:object>
      </w:r>
    </w:p>
    <w:p w14:paraId="290B4FB3" w14:textId="2AD7EC61" w:rsidR="00A55650" w:rsidRPr="00580766" w:rsidRDefault="00A55650" w:rsidP="00A55650">
      <w:pPr>
        <w:ind w:firstLine="420"/>
        <w:rPr>
          <w:rFonts w:ascii="Chaparral Pro Light" w:hAnsi="Chaparral Pro Light"/>
          <w:szCs w:val="21"/>
        </w:rPr>
      </w:pPr>
      <w:r w:rsidRPr="00580766">
        <w:rPr>
          <w:rFonts w:ascii="Chaparral Pro Light" w:hAnsi="Chaparral Pro Light"/>
          <w:szCs w:val="21"/>
        </w:rPr>
        <w:t xml:space="preserve">The external circuit drives the input switch volume to meet two </w:t>
      </w:r>
      <w:r w:rsidR="00580766">
        <w:rPr>
          <w:rFonts w:ascii="Chaparral Pro Light" w:hAnsi="Chaparral Pro Light"/>
          <w:szCs w:val="21"/>
        </w:rPr>
        <w:t>main</w:t>
      </w:r>
      <w:r w:rsidRPr="00580766">
        <w:rPr>
          <w:rFonts w:ascii="Chaparral Pro Light" w:hAnsi="Chaparral Pro Light"/>
          <w:szCs w:val="21"/>
        </w:rPr>
        <w:t xml:space="preserve"> points, as follows:</w:t>
      </w:r>
    </w:p>
    <w:p w14:paraId="3C56B571" w14:textId="528E3351" w:rsidR="00AB5002" w:rsidRPr="00580766" w:rsidRDefault="00A73FAD" w:rsidP="00A73FAD">
      <w:pPr>
        <w:ind w:firstLine="420"/>
        <w:rPr>
          <w:rFonts w:ascii="Chaparral Pro Light" w:hAnsi="Chaparral Pro Light"/>
        </w:rPr>
      </w:pPr>
      <w:r w:rsidRPr="00580766">
        <w:rPr>
          <w:rFonts w:ascii="Chaparral Pro Light" w:hAnsi="Chaparral Pro Light"/>
        </w:rPr>
        <w:t xml:space="preserve">1. </w:t>
      </w:r>
      <w:r w:rsidR="00AB5002" w:rsidRPr="00580766">
        <w:rPr>
          <w:rFonts w:ascii="Chaparral Pro Light" w:hAnsi="Chaparral Pro Light"/>
        </w:rPr>
        <w:t xml:space="preserve">The external circuit </w:t>
      </w:r>
      <w:r w:rsidR="00A55650" w:rsidRPr="00580766">
        <w:rPr>
          <w:rFonts w:ascii="Chaparral Pro Light" w:hAnsi="Chaparral Pro Light"/>
          <w:szCs w:val="21"/>
        </w:rPr>
        <w:t>shall be co-located with</w:t>
      </w:r>
      <w:r w:rsidR="00AB5002" w:rsidRPr="00580766">
        <w:rPr>
          <w:rFonts w:ascii="Chaparral Pro Light" w:hAnsi="Chaparral Pro Light"/>
        </w:rPr>
        <w:t xml:space="preserve"> the controller</w:t>
      </w:r>
    </w:p>
    <w:p w14:paraId="6B86814A" w14:textId="77777777" w:rsidR="00A55650" w:rsidRPr="00580766" w:rsidRDefault="00A73FAD" w:rsidP="00A55650">
      <w:pPr>
        <w:ind w:firstLine="420"/>
        <w:rPr>
          <w:rFonts w:ascii="Chaparral Pro Light" w:hAnsi="Chaparral Pro Light"/>
          <w:szCs w:val="21"/>
        </w:rPr>
      </w:pPr>
      <w:r w:rsidRPr="00580766">
        <w:rPr>
          <w:rFonts w:ascii="Chaparral Pro Light" w:hAnsi="Chaparral Pro Light"/>
        </w:rPr>
        <w:t xml:space="preserve">2. </w:t>
      </w:r>
      <w:r w:rsidR="00A55650" w:rsidRPr="00580766">
        <w:rPr>
          <w:rFonts w:ascii="Chaparral Pro Light" w:hAnsi="Chaparral Pro Light"/>
          <w:szCs w:val="21"/>
        </w:rPr>
        <w:t>When the external circuit inputs low power, it means that the input is valid; otherwise, it means that the input is invalid.</w:t>
      </w:r>
    </w:p>
    <w:p w14:paraId="000B70CD" w14:textId="30915006" w:rsidR="00A73FAD" w:rsidRPr="00580766" w:rsidRDefault="00AB5002" w:rsidP="00A73FAD">
      <w:pPr>
        <w:ind w:firstLine="420"/>
        <w:rPr>
          <w:rFonts w:ascii="Chaparral Pro Light" w:hAnsi="Chaparral Pro Light"/>
        </w:rPr>
      </w:pPr>
      <w:r w:rsidRPr="00580766">
        <w:rPr>
          <w:rFonts w:ascii="Chaparral Pro Light" w:hAnsi="Chaparral Pro Light"/>
        </w:rPr>
        <w:t xml:space="preserve">IO wiring diagram is shown in the figure below </w:t>
      </w:r>
      <w:r w:rsidR="00A73FAD" w:rsidRPr="00580766">
        <w:rPr>
          <w:rFonts w:ascii="Chaparral Pro Light" w:hAnsi="Chaparral Pro Light"/>
        </w:rPr>
        <w:t>(</w:t>
      </w:r>
      <w:r w:rsidRPr="00580766">
        <w:rPr>
          <w:rFonts w:ascii="Chaparral Pro Light" w:hAnsi="Chaparral Pro Light"/>
        </w:rPr>
        <w:t xml:space="preserve">Take </w:t>
      </w:r>
      <w:r w:rsidR="00A73FAD" w:rsidRPr="00580766">
        <w:rPr>
          <w:rFonts w:ascii="Chaparral Pro Light" w:hAnsi="Chaparral Pro Light"/>
        </w:rPr>
        <w:t>OUT6</w:t>
      </w:r>
      <w:r w:rsidR="00A73FAD" w:rsidRPr="00580766">
        <w:rPr>
          <w:rFonts w:ascii="Chaparral Pro Light" w:hAnsi="Chaparral Pro Light"/>
        </w:rPr>
        <w:t>、</w:t>
      </w:r>
      <w:r w:rsidR="00A73FAD" w:rsidRPr="00580766">
        <w:rPr>
          <w:rFonts w:ascii="Chaparral Pro Light" w:hAnsi="Chaparral Pro Light"/>
        </w:rPr>
        <w:t>OUT7</w:t>
      </w:r>
      <w:r w:rsidR="00A73FAD" w:rsidRPr="00580766">
        <w:rPr>
          <w:rFonts w:ascii="Chaparral Pro Light" w:hAnsi="Chaparral Pro Light"/>
        </w:rPr>
        <w:t>、</w:t>
      </w:r>
      <w:r w:rsidR="00A73FAD" w:rsidRPr="00580766">
        <w:rPr>
          <w:rFonts w:ascii="Chaparral Pro Light" w:hAnsi="Chaparral Pro Light"/>
        </w:rPr>
        <w:t>OUT8</w:t>
      </w:r>
      <w:r w:rsidR="00A73FAD" w:rsidRPr="00580766">
        <w:rPr>
          <w:rFonts w:ascii="Chaparral Pro Light" w:hAnsi="Chaparral Pro Light"/>
        </w:rPr>
        <w:t>、</w:t>
      </w:r>
      <w:r w:rsidR="00A73FAD" w:rsidRPr="00580766">
        <w:rPr>
          <w:rFonts w:ascii="Chaparral Pro Light" w:hAnsi="Chaparral Pro Light"/>
        </w:rPr>
        <w:t>OUT12</w:t>
      </w:r>
      <w:r w:rsidRPr="00580766">
        <w:rPr>
          <w:rFonts w:ascii="Chaparral Pro Light" w:hAnsi="Chaparral Pro Light"/>
        </w:rPr>
        <w:t xml:space="preserve"> as example)</w:t>
      </w:r>
      <w:r w:rsidR="00A73FAD" w:rsidRPr="00580766">
        <w:rPr>
          <w:rFonts w:ascii="Chaparral Pro Light" w:hAnsi="Chaparral Pro Light"/>
        </w:rPr>
        <w:t>：</w:t>
      </w:r>
    </w:p>
    <w:p w14:paraId="51F31C9F" w14:textId="29DCA617" w:rsidR="00A73FAD" w:rsidRPr="00580766" w:rsidRDefault="001D1EF8" w:rsidP="001D1EF8">
      <w:pPr>
        <w:jc w:val="center"/>
        <w:rPr>
          <w:rFonts w:ascii="Chaparral Pro Light" w:hAnsi="Chaparral Pro Light"/>
        </w:rPr>
      </w:pPr>
      <w:r w:rsidRPr="00580766">
        <w:rPr>
          <w:rFonts w:ascii="Chaparral Pro Light" w:hAnsi="Chaparral Pro Light"/>
        </w:rPr>
        <w:object w:dxaOrig="9975" w:dyaOrig="5775" w14:anchorId="11FCCC81">
          <v:shape id="_x0000_i1030" type="#_x0000_t75" style="width:202.25pt;height:117.1pt" o:ole="">
            <v:imagedata r:id="rId23" o:title=""/>
          </v:shape>
          <o:OLEObject Type="Embed" ProgID="Visio.Drawing.15" ShapeID="_x0000_i1030" DrawAspect="Content" ObjectID="_1664895836" r:id="rId24"/>
        </w:object>
      </w:r>
    </w:p>
    <w:p w14:paraId="3F63696D" w14:textId="0E5FE4B6" w:rsidR="00A55650" w:rsidRPr="00580766" w:rsidRDefault="00A55650" w:rsidP="00A55650">
      <w:pPr>
        <w:ind w:firstLine="420"/>
        <w:rPr>
          <w:rFonts w:ascii="Chaparral Pro Light" w:hAnsi="Chaparral Pro Light"/>
          <w:szCs w:val="21"/>
        </w:rPr>
      </w:pPr>
      <w:r w:rsidRPr="00580766">
        <w:rPr>
          <w:rFonts w:ascii="Chaparral Pro Light" w:hAnsi="Chaparral Pro Light"/>
          <w:szCs w:val="21"/>
        </w:rPr>
        <w:t>The external circuit drive</w:t>
      </w:r>
      <w:r w:rsidR="00580766">
        <w:rPr>
          <w:rFonts w:ascii="Chaparral Pro Light" w:hAnsi="Chaparral Pro Light"/>
          <w:szCs w:val="21"/>
        </w:rPr>
        <w:t>s</w:t>
      </w:r>
      <w:r w:rsidRPr="00580766">
        <w:rPr>
          <w:rFonts w:ascii="Chaparral Pro Light" w:hAnsi="Chaparral Pro Light"/>
          <w:szCs w:val="21"/>
        </w:rPr>
        <w:t xml:space="preserve"> by the output switch volume should meet two main points</w:t>
      </w:r>
      <w:r w:rsidR="00580766">
        <w:rPr>
          <w:rFonts w:ascii="Chaparral Pro Light" w:hAnsi="Chaparral Pro Light"/>
          <w:szCs w:val="21"/>
        </w:rPr>
        <w:t>, as follows</w:t>
      </w:r>
      <w:r w:rsidRPr="00580766">
        <w:rPr>
          <w:rFonts w:ascii="Chaparral Pro Light" w:hAnsi="Chaparral Pro Light"/>
          <w:szCs w:val="21"/>
        </w:rPr>
        <w:t>:</w:t>
      </w:r>
    </w:p>
    <w:p w14:paraId="231EAC52" w14:textId="2ABBCE3C" w:rsidR="00A73FAD" w:rsidRPr="00580766" w:rsidRDefault="00A73FAD" w:rsidP="00A73FAD">
      <w:pPr>
        <w:ind w:firstLine="420"/>
        <w:rPr>
          <w:rFonts w:ascii="Chaparral Pro Light" w:hAnsi="Chaparral Pro Light"/>
          <w:szCs w:val="21"/>
        </w:rPr>
      </w:pPr>
      <w:r w:rsidRPr="00580766">
        <w:rPr>
          <w:rFonts w:ascii="Chaparral Pro Light" w:hAnsi="Chaparral Pro Light"/>
          <w:szCs w:val="21"/>
        </w:rPr>
        <w:t xml:space="preserve">1. </w:t>
      </w:r>
      <w:r w:rsidR="00A55650" w:rsidRPr="00580766">
        <w:rPr>
          <w:rFonts w:ascii="Chaparral Pro Light" w:hAnsi="Chaparral Pro Light"/>
          <w:szCs w:val="21"/>
        </w:rPr>
        <w:t>The external circuit shall be co-located with controller</w:t>
      </w:r>
    </w:p>
    <w:p w14:paraId="1E388124" w14:textId="3EFEDA04" w:rsidR="00A55650" w:rsidRPr="00580766" w:rsidRDefault="00A73FAD" w:rsidP="00A55650">
      <w:pPr>
        <w:pStyle w:val="af1"/>
        <w:spacing w:before="0" w:beforeAutospacing="0" w:after="0" w:afterAutospacing="0" w:line="360" w:lineRule="atLeast"/>
        <w:ind w:firstLineChars="200" w:firstLine="420"/>
        <w:rPr>
          <w:rFonts w:ascii="Chaparral Pro Light" w:hAnsi="Chaparral Pro Light" w:cs="Times New Roman"/>
          <w:kern w:val="2"/>
          <w:sz w:val="21"/>
          <w:szCs w:val="21"/>
        </w:rPr>
      </w:pPr>
      <w:r w:rsidRPr="00580766">
        <w:rPr>
          <w:rFonts w:ascii="Chaparral Pro Light" w:hAnsi="Chaparral Pro Light" w:cs="Times New Roman"/>
          <w:kern w:val="2"/>
          <w:sz w:val="21"/>
          <w:szCs w:val="21"/>
        </w:rPr>
        <w:t xml:space="preserve">2. </w:t>
      </w:r>
      <w:r w:rsidR="00A55650" w:rsidRPr="00580766">
        <w:rPr>
          <w:rFonts w:ascii="Chaparral Pro Light" w:hAnsi="Chaparral Pro Light" w:cs="Times New Roman"/>
          <w:kern w:val="2"/>
          <w:sz w:val="21"/>
          <w:szCs w:val="21"/>
        </w:rPr>
        <w:t>Low power when IO is effective</w:t>
      </w:r>
    </w:p>
    <w:p w14:paraId="49663B7B" w14:textId="5925B5BC" w:rsidR="00F54545" w:rsidRPr="00580766" w:rsidRDefault="008061D2" w:rsidP="00A73FAD">
      <w:pPr>
        <w:ind w:firstLine="420"/>
        <w:rPr>
          <w:rFonts w:ascii="Chaparral Pro Light" w:hAnsi="Chaparral Pro Light"/>
          <w:b/>
          <w:bCs/>
          <w:szCs w:val="21"/>
        </w:rPr>
      </w:pPr>
      <w:r w:rsidRPr="00580766">
        <w:rPr>
          <w:rFonts w:ascii="Chaparral Pro Light" w:hAnsi="Chaparral Pro Light"/>
          <w:szCs w:val="21"/>
        </w:rPr>
        <w:t>Note: The maximum driving capacity of each IO is 500mA. Please pay attention to the power of the load when connecting the load. When exceeding the driving capacity of the output outlet, it may cause damage to IO</w:t>
      </w:r>
      <w:r w:rsidRPr="00580766">
        <w:rPr>
          <w:rFonts w:ascii="Chaparral Pro Light" w:hAnsi="Chaparral Pro Light"/>
          <w:b/>
          <w:bCs/>
          <w:szCs w:val="21"/>
        </w:rPr>
        <w:t>.</w:t>
      </w:r>
    </w:p>
    <w:p w14:paraId="33C5572D" w14:textId="753ECCC0" w:rsidR="0034622D" w:rsidRPr="00580766" w:rsidRDefault="007328F1" w:rsidP="0034622D">
      <w:pPr>
        <w:pStyle w:val="3"/>
        <w:numPr>
          <w:ilvl w:val="2"/>
          <w:numId w:val="17"/>
        </w:numPr>
        <w:rPr>
          <w:rFonts w:ascii="Chaparral Pro Light" w:hAnsi="Chaparral Pro Light"/>
        </w:rPr>
      </w:pPr>
      <w:bookmarkStart w:id="9" w:name="_Toc54018923"/>
      <w:r w:rsidRPr="00580766">
        <w:rPr>
          <w:rFonts w:ascii="Chaparral Pro Light" w:hAnsi="Chaparral Pro Light"/>
        </w:rPr>
        <w:t>IO default definition</w:t>
      </w:r>
      <w:bookmarkEnd w:id="9"/>
    </w:p>
    <w:bookmarkEnd w:id="5"/>
    <w:p w14:paraId="494B5CFD" w14:textId="77777777" w:rsidR="00102E07" w:rsidRPr="00580766" w:rsidRDefault="00102E07" w:rsidP="00580766">
      <w:pPr>
        <w:pStyle w:val="a7"/>
        <w:jc w:val="left"/>
        <w:rPr>
          <w:rFonts w:ascii="Chaparral Pro Light" w:hAnsi="Chaparral Pro Light"/>
          <w:szCs w:val="21"/>
        </w:rPr>
      </w:pPr>
      <w:r w:rsidRPr="00580766">
        <w:rPr>
          <w:rFonts w:ascii="Chaparral Pro Light" w:hAnsi="Chaparral Pro Light"/>
        </w:rPr>
        <w:t>The connection port</w:t>
      </w:r>
      <w:r w:rsidRPr="00580766">
        <w:rPr>
          <w:rFonts w:ascii="Chaparral Pro Light" w:hAnsi="Chaparral Pro Light"/>
          <w:szCs w:val="21"/>
        </w:rPr>
        <w:t>（</w:t>
      </w:r>
      <w:r w:rsidRPr="00580766">
        <w:rPr>
          <w:rFonts w:ascii="Chaparral Pro Light" w:hAnsi="Chaparral Pro Light"/>
          <w:szCs w:val="21"/>
        </w:rPr>
        <w:t>IO port is the initial defined value</w:t>
      </w:r>
      <w:r w:rsidRPr="00580766">
        <w:rPr>
          <w:rFonts w:ascii="Chaparral Pro Light" w:hAnsi="Chaparral Pro Light"/>
          <w:szCs w:val="21"/>
        </w:rPr>
        <w:t>）</w:t>
      </w:r>
      <w:r w:rsidRPr="00580766">
        <w:rPr>
          <w:rFonts w:ascii="Chaparral Pro Light" w:hAnsi="Chaparral Pro Light"/>
          <w:szCs w:val="21"/>
        </w:rPr>
        <w:t>is described as follows</w:t>
      </w:r>
      <w:r w:rsidRPr="00580766">
        <w:rPr>
          <w:rFonts w:ascii="Chaparral Pro Light" w:hAnsi="Chaparral Pro Light"/>
          <w:szCs w:val="21"/>
        </w:rPr>
        <w:t>：</w:t>
      </w:r>
    </w:p>
    <w:tbl>
      <w:tblPr>
        <w:tblW w:w="5377" w:type="dxa"/>
        <w:jc w:val="center"/>
        <w:tblLayout w:type="fixed"/>
        <w:tblLook w:val="04A0" w:firstRow="1" w:lastRow="0" w:firstColumn="1" w:lastColumn="0" w:noHBand="0" w:noVBand="1"/>
      </w:tblPr>
      <w:tblGrid>
        <w:gridCol w:w="983"/>
        <w:gridCol w:w="1727"/>
        <w:gridCol w:w="966"/>
        <w:gridCol w:w="1701"/>
      </w:tblGrid>
      <w:tr w:rsidR="00102E07" w:rsidRPr="00580766" w14:paraId="12198B74" w14:textId="77777777" w:rsidTr="00580766">
        <w:trPr>
          <w:trHeight w:val="20"/>
          <w:jc w:val="center"/>
        </w:trPr>
        <w:tc>
          <w:tcPr>
            <w:tcW w:w="983" w:type="dxa"/>
            <w:tcBorders>
              <w:top w:val="single" w:sz="8" w:space="0" w:color="auto"/>
              <w:left w:val="single" w:sz="8" w:space="0" w:color="auto"/>
              <w:bottom w:val="single" w:sz="8" w:space="0" w:color="auto"/>
              <w:right w:val="single" w:sz="8" w:space="0" w:color="auto"/>
            </w:tcBorders>
            <w:shd w:val="clear" w:color="000000" w:fill="BFBFBF"/>
            <w:vAlign w:val="bottom"/>
            <w:hideMark/>
          </w:tcPr>
          <w:p w14:paraId="51120300" w14:textId="789FC753" w:rsidR="00102E07" w:rsidRPr="00580766" w:rsidRDefault="00102E07" w:rsidP="00580766">
            <w:pPr>
              <w:widowControl/>
              <w:ind w:rightChars="-39" w:right="-82"/>
              <w:rPr>
                <w:rFonts w:ascii="Chaparral Pro Light" w:eastAsiaTheme="minorEastAsia" w:hAnsi="Chaparral Pro Light" w:cs="宋体"/>
                <w:kern w:val="0"/>
                <w:szCs w:val="21"/>
              </w:rPr>
            </w:pPr>
            <w:r w:rsidRPr="00580766">
              <w:rPr>
                <w:rFonts w:ascii="Chaparral Pro Light" w:hAnsi="Chaparral Pro Light" w:cs="Calibri"/>
                <w:color w:val="000000"/>
                <w:kern w:val="0"/>
                <w:szCs w:val="21"/>
              </w:rPr>
              <w:t>interface</w:t>
            </w:r>
          </w:p>
        </w:tc>
        <w:tc>
          <w:tcPr>
            <w:tcW w:w="1727" w:type="dxa"/>
            <w:tcBorders>
              <w:top w:val="single" w:sz="8" w:space="0" w:color="auto"/>
              <w:left w:val="nil"/>
              <w:bottom w:val="single" w:sz="8" w:space="0" w:color="auto"/>
              <w:right w:val="single" w:sz="8" w:space="0" w:color="auto"/>
            </w:tcBorders>
            <w:shd w:val="clear" w:color="000000" w:fill="BFBFBF"/>
            <w:vAlign w:val="bottom"/>
            <w:hideMark/>
          </w:tcPr>
          <w:p w14:paraId="3B09F230" w14:textId="67297CD2" w:rsidR="00102E07" w:rsidRPr="00580766" w:rsidRDefault="00102E07" w:rsidP="00102E07">
            <w:pPr>
              <w:widowControl/>
              <w:rPr>
                <w:rFonts w:ascii="Chaparral Pro Light" w:eastAsiaTheme="minorEastAsia" w:hAnsi="Chaparral Pro Light" w:cs="宋体"/>
                <w:kern w:val="0"/>
                <w:szCs w:val="21"/>
              </w:rPr>
            </w:pPr>
            <w:r w:rsidRPr="00580766">
              <w:rPr>
                <w:rFonts w:ascii="Chaparral Pro Light" w:hAnsi="Chaparral Pro Light" w:cs="Calibri"/>
                <w:color w:val="000000"/>
                <w:kern w:val="0"/>
                <w:szCs w:val="21"/>
              </w:rPr>
              <w:t>instructions</w:t>
            </w:r>
          </w:p>
        </w:tc>
        <w:tc>
          <w:tcPr>
            <w:tcW w:w="966" w:type="dxa"/>
            <w:tcBorders>
              <w:top w:val="single" w:sz="8" w:space="0" w:color="auto"/>
              <w:left w:val="nil"/>
              <w:bottom w:val="single" w:sz="8" w:space="0" w:color="auto"/>
              <w:right w:val="single" w:sz="8" w:space="0" w:color="auto"/>
            </w:tcBorders>
            <w:shd w:val="clear" w:color="000000" w:fill="BFBFBF"/>
            <w:vAlign w:val="bottom"/>
            <w:hideMark/>
          </w:tcPr>
          <w:p w14:paraId="079CF774" w14:textId="3CE5AE5C" w:rsidR="00102E07" w:rsidRPr="00580766" w:rsidRDefault="00102E07" w:rsidP="00580766">
            <w:pPr>
              <w:widowControl/>
              <w:ind w:leftChars="-5" w:left="-2" w:rightChars="-49" w:right="-103" w:hangingChars="4" w:hanging="8"/>
              <w:rPr>
                <w:rFonts w:ascii="Chaparral Pro Light" w:eastAsiaTheme="minorEastAsia" w:hAnsi="Chaparral Pro Light" w:cs="宋体"/>
                <w:kern w:val="0"/>
                <w:szCs w:val="21"/>
              </w:rPr>
            </w:pPr>
            <w:r w:rsidRPr="00580766">
              <w:rPr>
                <w:rFonts w:ascii="Chaparral Pro Light" w:hAnsi="Chaparral Pro Light" w:cs="Calibri"/>
                <w:color w:val="000000"/>
                <w:kern w:val="0"/>
                <w:szCs w:val="21"/>
              </w:rPr>
              <w:t>interface</w:t>
            </w:r>
          </w:p>
        </w:tc>
        <w:tc>
          <w:tcPr>
            <w:tcW w:w="1701" w:type="dxa"/>
            <w:tcBorders>
              <w:top w:val="single" w:sz="8" w:space="0" w:color="auto"/>
              <w:left w:val="nil"/>
              <w:bottom w:val="single" w:sz="8" w:space="0" w:color="auto"/>
              <w:right w:val="single" w:sz="8" w:space="0" w:color="auto"/>
            </w:tcBorders>
            <w:shd w:val="clear" w:color="000000" w:fill="BFBFBF"/>
            <w:vAlign w:val="bottom"/>
            <w:hideMark/>
          </w:tcPr>
          <w:p w14:paraId="2BCDD2B7" w14:textId="34A89FD7" w:rsidR="00102E07" w:rsidRPr="00580766" w:rsidRDefault="00102E07" w:rsidP="00102E07">
            <w:pPr>
              <w:widowControl/>
              <w:rPr>
                <w:rFonts w:ascii="Chaparral Pro Light" w:eastAsiaTheme="minorEastAsia" w:hAnsi="Chaparral Pro Light" w:cs="宋体"/>
                <w:kern w:val="0"/>
                <w:szCs w:val="21"/>
              </w:rPr>
            </w:pPr>
            <w:r w:rsidRPr="00580766">
              <w:rPr>
                <w:rFonts w:ascii="Chaparral Pro Light" w:hAnsi="Chaparral Pro Light" w:cs="Calibri"/>
                <w:color w:val="000000"/>
                <w:kern w:val="0"/>
                <w:szCs w:val="21"/>
              </w:rPr>
              <w:t>instructions</w:t>
            </w:r>
          </w:p>
        </w:tc>
      </w:tr>
      <w:tr w:rsidR="00873E8D" w:rsidRPr="00580766" w14:paraId="6CC7CBFF"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hideMark/>
          </w:tcPr>
          <w:p w14:paraId="790793DD" w14:textId="77777777" w:rsidR="00873E8D" w:rsidRPr="00580766" w:rsidRDefault="00873E8D"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24V+</w:t>
            </w:r>
          </w:p>
        </w:tc>
        <w:tc>
          <w:tcPr>
            <w:tcW w:w="1727" w:type="dxa"/>
            <w:tcBorders>
              <w:top w:val="nil"/>
              <w:left w:val="nil"/>
              <w:bottom w:val="single" w:sz="8" w:space="0" w:color="auto"/>
              <w:right w:val="single" w:sz="8" w:space="0" w:color="auto"/>
            </w:tcBorders>
            <w:shd w:val="clear" w:color="auto" w:fill="auto"/>
            <w:vAlign w:val="bottom"/>
            <w:hideMark/>
          </w:tcPr>
          <w:p w14:paraId="32C0845D" w14:textId="5A9DA38B" w:rsidR="00873E8D" w:rsidRPr="00580766" w:rsidRDefault="00873E8D"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DC24V</w:t>
            </w:r>
            <w:r w:rsidR="00702143" w:rsidRPr="00580766">
              <w:rPr>
                <w:rFonts w:ascii="Chaparral Pro Light" w:eastAsiaTheme="minorEastAsia" w:hAnsi="Chaparral Pro Light" w:cs="宋体"/>
                <w:kern w:val="0"/>
                <w:szCs w:val="21"/>
              </w:rPr>
              <w:t>+</w:t>
            </w:r>
          </w:p>
        </w:tc>
        <w:tc>
          <w:tcPr>
            <w:tcW w:w="966" w:type="dxa"/>
            <w:tcBorders>
              <w:top w:val="nil"/>
              <w:left w:val="nil"/>
              <w:bottom w:val="single" w:sz="8" w:space="0" w:color="auto"/>
              <w:right w:val="single" w:sz="8" w:space="0" w:color="auto"/>
            </w:tcBorders>
            <w:shd w:val="clear" w:color="auto" w:fill="auto"/>
            <w:vAlign w:val="bottom"/>
            <w:hideMark/>
          </w:tcPr>
          <w:p w14:paraId="1EA2C006" w14:textId="77777777" w:rsidR="00873E8D" w:rsidRPr="00580766" w:rsidRDefault="00873E8D"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24V-</w:t>
            </w:r>
          </w:p>
        </w:tc>
        <w:tc>
          <w:tcPr>
            <w:tcW w:w="1701" w:type="dxa"/>
            <w:tcBorders>
              <w:top w:val="nil"/>
              <w:left w:val="nil"/>
              <w:bottom w:val="single" w:sz="8" w:space="0" w:color="auto"/>
              <w:right w:val="single" w:sz="8" w:space="0" w:color="auto"/>
            </w:tcBorders>
            <w:shd w:val="clear" w:color="auto" w:fill="auto"/>
            <w:vAlign w:val="bottom"/>
            <w:hideMark/>
          </w:tcPr>
          <w:p w14:paraId="64AD70A8" w14:textId="12DB9B4C" w:rsidR="00873E8D" w:rsidRPr="00580766" w:rsidRDefault="00873E8D"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DC24V</w:t>
            </w:r>
            <w:r w:rsidR="00702143" w:rsidRPr="00580766">
              <w:rPr>
                <w:rFonts w:ascii="Chaparral Pro Light" w:eastAsiaTheme="minorEastAsia" w:hAnsi="Chaparral Pro Light" w:cs="宋体"/>
                <w:kern w:val="0"/>
                <w:szCs w:val="21"/>
              </w:rPr>
              <w:t>-</w:t>
            </w:r>
          </w:p>
        </w:tc>
      </w:tr>
      <w:tr w:rsidR="00775574" w:rsidRPr="00580766" w14:paraId="4A15AF06" w14:textId="77777777" w:rsidTr="00775574">
        <w:trPr>
          <w:trHeight w:val="20"/>
          <w:jc w:val="center"/>
        </w:trPr>
        <w:tc>
          <w:tcPr>
            <w:tcW w:w="5377" w:type="dxa"/>
            <w:gridSpan w:val="4"/>
            <w:tcBorders>
              <w:top w:val="nil"/>
              <w:left w:val="single" w:sz="8" w:space="0" w:color="auto"/>
              <w:bottom w:val="single" w:sz="8" w:space="0" w:color="auto"/>
              <w:right w:val="single" w:sz="8" w:space="0" w:color="auto"/>
            </w:tcBorders>
            <w:shd w:val="clear" w:color="auto" w:fill="D9D9D9" w:themeFill="background1" w:themeFillShade="D9"/>
            <w:vAlign w:val="bottom"/>
          </w:tcPr>
          <w:p w14:paraId="67628859" w14:textId="1FB0AC32" w:rsidR="00775574" w:rsidRPr="00580766" w:rsidRDefault="00756370"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O input</w:t>
            </w:r>
          </w:p>
        </w:tc>
      </w:tr>
      <w:tr w:rsidR="00873E8D" w:rsidRPr="00580766" w14:paraId="67C978CF"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hideMark/>
          </w:tcPr>
          <w:p w14:paraId="47E9F637" w14:textId="77777777" w:rsidR="00873E8D" w:rsidRPr="00580766" w:rsidRDefault="00873E8D"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N1</w:t>
            </w:r>
          </w:p>
        </w:tc>
        <w:tc>
          <w:tcPr>
            <w:tcW w:w="1727" w:type="dxa"/>
            <w:tcBorders>
              <w:top w:val="nil"/>
              <w:left w:val="nil"/>
              <w:bottom w:val="single" w:sz="8" w:space="0" w:color="auto"/>
              <w:right w:val="single" w:sz="8" w:space="0" w:color="auto"/>
            </w:tcBorders>
            <w:shd w:val="clear" w:color="auto" w:fill="auto"/>
            <w:vAlign w:val="bottom"/>
            <w:hideMark/>
          </w:tcPr>
          <w:p w14:paraId="75976A21" w14:textId="57732125" w:rsidR="00873E8D" w:rsidRPr="00580766" w:rsidRDefault="00775574"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1.</w:t>
            </w:r>
            <w:r w:rsidR="00702143" w:rsidRPr="00580766">
              <w:rPr>
                <w:rFonts w:ascii="Chaparral Pro Light" w:eastAsiaTheme="minorEastAsia" w:hAnsi="Chaparral Pro Light" w:cs="宋体"/>
                <w:color w:val="000000"/>
                <w:kern w:val="0"/>
                <w:szCs w:val="21"/>
              </w:rPr>
              <w:t xml:space="preserve"> running</w:t>
            </w:r>
          </w:p>
        </w:tc>
        <w:tc>
          <w:tcPr>
            <w:tcW w:w="966" w:type="dxa"/>
            <w:tcBorders>
              <w:top w:val="nil"/>
              <w:left w:val="nil"/>
              <w:bottom w:val="single" w:sz="8" w:space="0" w:color="auto"/>
              <w:right w:val="single" w:sz="8" w:space="0" w:color="auto"/>
            </w:tcBorders>
            <w:shd w:val="clear" w:color="auto" w:fill="auto"/>
            <w:vAlign w:val="bottom"/>
            <w:hideMark/>
          </w:tcPr>
          <w:p w14:paraId="4CCF5F23" w14:textId="77777777" w:rsidR="00873E8D" w:rsidRPr="00580766" w:rsidRDefault="00873E8D"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N2</w:t>
            </w:r>
          </w:p>
        </w:tc>
        <w:tc>
          <w:tcPr>
            <w:tcW w:w="1701" w:type="dxa"/>
            <w:tcBorders>
              <w:top w:val="nil"/>
              <w:left w:val="nil"/>
              <w:bottom w:val="single" w:sz="8" w:space="0" w:color="auto"/>
              <w:right w:val="single" w:sz="8" w:space="0" w:color="auto"/>
            </w:tcBorders>
            <w:shd w:val="clear" w:color="auto" w:fill="auto"/>
            <w:vAlign w:val="bottom"/>
            <w:hideMark/>
          </w:tcPr>
          <w:p w14:paraId="4A8191F6" w14:textId="0963B582" w:rsidR="00873E8D" w:rsidRPr="00580766" w:rsidRDefault="00775574"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2.</w:t>
            </w:r>
            <w:r w:rsidR="00702143" w:rsidRPr="00580766">
              <w:rPr>
                <w:rFonts w:ascii="Chaparral Pro Light" w:eastAsiaTheme="minorEastAsia" w:hAnsi="Chaparral Pro Light" w:cs="宋体"/>
                <w:kern w:val="0"/>
              </w:rPr>
              <w:t xml:space="preserve"> stop</w:t>
            </w:r>
          </w:p>
        </w:tc>
      </w:tr>
      <w:tr w:rsidR="00873E8D" w:rsidRPr="00580766" w14:paraId="2F448558"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hideMark/>
          </w:tcPr>
          <w:p w14:paraId="372C935D" w14:textId="77777777" w:rsidR="00873E8D" w:rsidRPr="00580766" w:rsidRDefault="00873E8D"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N3</w:t>
            </w:r>
          </w:p>
        </w:tc>
        <w:tc>
          <w:tcPr>
            <w:tcW w:w="1727" w:type="dxa"/>
            <w:tcBorders>
              <w:top w:val="nil"/>
              <w:left w:val="nil"/>
              <w:bottom w:val="single" w:sz="8" w:space="0" w:color="auto"/>
              <w:right w:val="single" w:sz="8" w:space="0" w:color="auto"/>
            </w:tcBorders>
            <w:shd w:val="clear" w:color="auto" w:fill="auto"/>
            <w:vAlign w:val="bottom"/>
            <w:hideMark/>
          </w:tcPr>
          <w:p w14:paraId="441E1B6B" w14:textId="15E49499" w:rsidR="00873E8D" w:rsidRPr="00580766" w:rsidRDefault="00775574"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w:t>
            </w:r>
            <w:proofErr w:type="gramStart"/>
            <w:r w:rsidRPr="00580766">
              <w:rPr>
                <w:rFonts w:ascii="Chaparral Pro Light" w:eastAsiaTheme="minorEastAsia" w:hAnsi="Chaparral Pro Light" w:cs="宋体"/>
                <w:kern w:val="0"/>
                <w:szCs w:val="21"/>
              </w:rPr>
              <w:t>3.</w:t>
            </w:r>
            <w:r w:rsidR="00702143" w:rsidRPr="00580766">
              <w:rPr>
                <w:rFonts w:ascii="Chaparral Pro Light" w:eastAsiaTheme="minorEastAsia" w:hAnsi="Chaparral Pro Light" w:cs="宋体"/>
                <w:kern w:val="0"/>
                <w:szCs w:val="21"/>
              </w:rPr>
              <w:t>pause</w:t>
            </w:r>
            <w:proofErr w:type="gramEnd"/>
          </w:p>
        </w:tc>
        <w:tc>
          <w:tcPr>
            <w:tcW w:w="966" w:type="dxa"/>
            <w:tcBorders>
              <w:top w:val="nil"/>
              <w:left w:val="nil"/>
              <w:bottom w:val="single" w:sz="8" w:space="0" w:color="auto"/>
              <w:right w:val="single" w:sz="8" w:space="0" w:color="auto"/>
            </w:tcBorders>
            <w:shd w:val="clear" w:color="auto" w:fill="auto"/>
            <w:vAlign w:val="bottom"/>
            <w:hideMark/>
          </w:tcPr>
          <w:p w14:paraId="520EC065" w14:textId="77777777" w:rsidR="00873E8D" w:rsidRPr="00580766" w:rsidRDefault="00873E8D"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N4</w:t>
            </w:r>
          </w:p>
        </w:tc>
        <w:tc>
          <w:tcPr>
            <w:tcW w:w="1701" w:type="dxa"/>
            <w:tcBorders>
              <w:top w:val="nil"/>
              <w:left w:val="nil"/>
              <w:bottom w:val="single" w:sz="8" w:space="0" w:color="auto"/>
              <w:right w:val="single" w:sz="8" w:space="0" w:color="auto"/>
            </w:tcBorders>
            <w:shd w:val="clear" w:color="auto" w:fill="auto"/>
            <w:vAlign w:val="bottom"/>
            <w:hideMark/>
          </w:tcPr>
          <w:p w14:paraId="1AF7CB72" w14:textId="07F584B6" w:rsidR="00873E8D" w:rsidRPr="00580766" w:rsidRDefault="00775574"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6.</w:t>
            </w:r>
            <w:r w:rsidR="00702143" w:rsidRPr="00580766">
              <w:rPr>
                <w:rFonts w:ascii="Chaparral Pro Light" w:hAnsi="Chaparral Pro Light" w:cs="宋体"/>
                <w:color w:val="000000"/>
                <w:kern w:val="0"/>
                <w:szCs w:val="21"/>
              </w:rPr>
              <w:t xml:space="preserve"> Clear alarm</w:t>
            </w:r>
          </w:p>
        </w:tc>
      </w:tr>
      <w:tr w:rsidR="00873E8D" w:rsidRPr="00580766" w14:paraId="0542BA29"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hideMark/>
          </w:tcPr>
          <w:p w14:paraId="72BC4BE5" w14:textId="77777777" w:rsidR="00873E8D" w:rsidRPr="00580766" w:rsidRDefault="00873E8D"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N5</w:t>
            </w:r>
          </w:p>
        </w:tc>
        <w:tc>
          <w:tcPr>
            <w:tcW w:w="1727" w:type="dxa"/>
            <w:tcBorders>
              <w:top w:val="nil"/>
              <w:left w:val="nil"/>
              <w:bottom w:val="single" w:sz="8" w:space="0" w:color="auto"/>
              <w:right w:val="single" w:sz="8" w:space="0" w:color="auto"/>
            </w:tcBorders>
            <w:shd w:val="clear" w:color="auto" w:fill="auto"/>
            <w:vAlign w:val="bottom"/>
            <w:hideMark/>
          </w:tcPr>
          <w:p w14:paraId="3CB8829C" w14:textId="61BDCA49" w:rsidR="00873E8D" w:rsidRPr="00580766" w:rsidRDefault="00775574"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8.</w:t>
            </w:r>
            <w:r w:rsidR="009E3CA3" w:rsidRPr="00580766">
              <w:rPr>
                <w:rFonts w:ascii="Chaparral Pro Light" w:hAnsi="Chaparral Pro Light" w:cs="宋体"/>
                <w:color w:val="000000"/>
                <w:kern w:val="0"/>
                <w:szCs w:val="21"/>
              </w:rPr>
              <w:t xml:space="preserve"> clip/</w:t>
            </w:r>
            <w:r w:rsidR="009E3CA3" w:rsidRPr="00580766">
              <w:rPr>
                <w:rFonts w:ascii="Chaparral Pro Light" w:hAnsi="Chaparral Pro Light"/>
              </w:rPr>
              <w:t>unclamp</w:t>
            </w:r>
          </w:p>
        </w:tc>
        <w:tc>
          <w:tcPr>
            <w:tcW w:w="966" w:type="dxa"/>
            <w:tcBorders>
              <w:top w:val="nil"/>
              <w:left w:val="nil"/>
              <w:bottom w:val="single" w:sz="8" w:space="0" w:color="auto"/>
              <w:right w:val="single" w:sz="8" w:space="0" w:color="auto"/>
            </w:tcBorders>
            <w:shd w:val="clear" w:color="auto" w:fill="auto"/>
            <w:vAlign w:val="bottom"/>
            <w:hideMark/>
          </w:tcPr>
          <w:p w14:paraId="0D775C3D" w14:textId="77777777" w:rsidR="00873E8D" w:rsidRPr="00580766" w:rsidRDefault="00873E8D"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N6</w:t>
            </w:r>
          </w:p>
        </w:tc>
        <w:tc>
          <w:tcPr>
            <w:tcW w:w="1701" w:type="dxa"/>
            <w:tcBorders>
              <w:top w:val="nil"/>
              <w:left w:val="nil"/>
              <w:bottom w:val="single" w:sz="8" w:space="0" w:color="auto"/>
              <w:right w:val="single" w:sz="8" w:space="0" w:color="auto"/>
            </w:tcBorders>
            <w:shd w:val="clear" w:color="auto" w:fill="auto"/>
            <w:vAlign w:val="bottom"/>
            <w:hideMark/>
          </w:tcPr>
          <w:p w14:paraId="371A412A" w14:textId="557A3C1F" w:rsidR="00873E8D" w:rsidRPr="00580766" w:rsidRDefault="00775574"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9.</w:t>
            </w:r>
            <w:r w:rsidR="009E3CA3" w:rsidRPr="00580766">
              <w:rPr>
                <w:rFonts w:ascii="Chaparral Pro Light" w:hAnsi="Chaparral Pro Light"/>
              </w:rPr>
              <w:t xml:space="preserve"> hook on/off</w:t>
            </w:r>
          </w:p>
        </w:tc>
      </w:tr>
      <w:tr w:rsidR="00873E8D" w:rsidRPr="00580766" w14:paraId="7CA0B7F4"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hideMark/>
          </w:tcPr>
          <w:p w14:paraId="6BEC5876" w14:textId="77777777" w:rsidR="00873E8D" w:rsidRPr="00580766" w:rsidRDefault="00873E8D"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lastRenderedPageBreak/>
              <w:t>IN7</w:t>
            </w:r>
          </w:p>
        </w:tc>
        <w:tc>
          <w:tcPr>
            <w:tcW w:w="1727" w:type="dxa"/>
            <w:tcBorders>
              <w:top w:val="nil"/>
              <w:left w:val="nil"/>
              <w:bottom w:val="single" w:sz="8" w:space="0" w:color="auto"/>
              <w:right w:val="single" w:sz="8" w:space="0" w:color="auto"/>
            </w:tcBorders>
            <w:shd w:val="clear" w:color="auto" w:fill="auto"/>
            <w:vAlign w:val="bottom"/>
            <w:hideMark/>
          </w:tcPr>
          <w:p w14:paraId="650A8F17" w14:textId="618742E1" w:rsidR="00873E8D" w:rsidRPr="00580766" w:rsidRDefault="00775574"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10.</w:t>
            </w:r>
            <w:r w:rsidR="009E3CA3" w:rsidRPr="00580766">
              <w:rPr>
                <w:rFonts w:ascii="Chaparral Pro Light" w:hAnsi="Chaparral Pro Light"/>
              </w:rPr>
              <w:t xml:space="preserve"> raise/fall</w:t>
            </w:r>
          </w:p>
        </w:tc>
        <w:tc>
          <w:tcPr>
            <w:tcW w:w="966" w:type="dxa"/>
            <w:tcBorders>
              <w:top w:val="nil"/>
              <w:left w:val="nil"/>
              <w:bottom w:val="single" w:sz="8" w:space="0" w:color="auto"/>
              <w:right w:val="single" w:sz="8" w:space="0" w:color="auto"/>
            </w:tcBorders>
            <w:shd w:val="clear" w:color="auto" w:fill="auto"/>
            <w:vAlign w:val="bottom"/>
          </w:tcPr>
          <w:p w14:paraId="612058AB" w14:textId="60C03394" w:rsidR="00873E8D" w:rsidRPr="00580766" w:rsidRDefault="00873E8D" w:rsidP="00873E8D">
            <w:pPr>
              <w:widowControl/>
              <w:rPr>
                <w:rFonts w:ascii="Chaparral Pro Light" w:eastAsiaTheme="minorEastAsia" w:hAnsi="Chaparral Pro Light" w:cs="宋体"/>
                <w:kern w:val="0"/>
                <w:szCs w:val="21"/>
              </w:rPr>
            </w:pPr>
          </w:p>
        </w:tc>
        <w:tc>
          <w:tcPr>
            <w:tcW w:w="1701" w:type="dxa"/>
            <w:tcBorders>
              <w:top w:val="nil"/>
              <w:left w:val="nil"/>
              <w:bottom w:val="single" w:sz="8" w:space="0" w:color="auto"/>
              <w:right w:val="single" w:sz="8" w:space="0" w:color="auto"/>
            </w:tcBorders>
            <w:shd w:val="clear" w:color="auto" w:fill="auto"/>
            <w:vAlign w:val="bottom"/>
          </w:tcPr>
          <w:p w14:paraId="30F686DE" w14:textId="66FF0719" w:rsidR="00873E8D" w:rsidRPr="00580766" w:rsidRDefault="00873E8D" w:rsidP="00873E8D">
            <w:pPr>
              <w:widowControl/>
              <w:rPr>
                <w:rFonts w:ascii="Chaparral Pro Light" w:eastAsiaTheme="minorEastAsia" w:hAnsi="Chaparral Pro Light" w:cs="宋体"/>
                <w:kern w:val="0"/>
                <w:szCs w:val="21"/>
              </w:rPr>
            </w:pPr>
          </w:p>
        </w:tc>
      </w:tr>
      <w:tr w:rsidR="00775574" w:rsidRPr="00580766" w14:paraId="1ABE0591" w14:textId="77777777" w:rsidTr="00775574">
        <w:trPr>
          <w:trHeight w:val="20"/>
          <w:jc w:val="center"/>
        </w:trPr>
        <w:tc>
          <w:tcPr>
            <w:tcW w:w="5377" w:type="dxa"/>
            <w:gridSpan w:val="4"/>
            <w:tcBorders>
              <w:top w:val="nil"/>
              <w:left w:val="single" w:sz="8" w:space="0" w:color="auto"/>
              <w:bottom w:val="single" w:sz="8" w:space="0" w:color="auto"/>
              <w:right w:val="single" w:sz="8" w:space="0" w:color="auto"/>
            </w:tcBorders>
            <w:shd w:val="clear" w:color="auto" w:fill="D9D9D9" w:themeFill="background1" w:themeFillShade="D9"/>
            <w:vAlign w:val="bottom"/>
          </w:tcPr>
          <w:p w14:paraId="3B49D6B1" w14:textId="504A8737" w:rsidR="00775574" w:rsidRPr="00580766" w:rsidRDefault="00756370" w:rsidP="00873E8D">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IO output</w:t>
            </w:r>
          </w:p>
        </w:tc>
      </w:tr>
      <w:tr w:rsidR="00775574" w:rsidRPr="00580766" w14:paraId="1AF7F88A"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tcPr>
          <w:p w14:paraId="01D4AFDE" w14:textId="2C69A1ED"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1</w:t>
            </w:r>
          </w:p>
        </w:tc>
        <w:tc>
          <w:tcPr>
            <w:tcW w:w="1727" w:type="dxa"/>
            <w:tcBorders>
              <w:top w:val="nil"/>
              <w:left w:val="nil"/>
              <w:bottom w:val="single" w:sz="8" w:space="0" w:color="auto"/>
              <w:right w:val="single" w:sz="8" w:space="0" w:color="auto"/>
            </w:tcBorders>
            <w:shd w:val="clear" w:color="auto" w:fill="auto"/>
            <w:vAlign w:val="bottom"/>
          </w:tcPr>
          <w:p w14:paraId="576B9BC2" w14:textId="66D622B0"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1.</w:t>
            </w:r>
            <w:r w:rsidR="009E3CA3" w:rsidRPr="00580766">
              <w:rPr>
                <w:rFonts w:ascii="Chaparral Pro Light" w:eastAsiaTheme="minorEastAsia" w:hAnsi="Chaparral Pro Light" w:cs="宋体"/>
                <w:color w:val="000000"/>
                <w:kern w:val="0"/>
                <w:szCs w:val="21"/>
              </w:rPr>
              <w:t xml:space="preserve"> running</w:t>
            </w:r>
          </w:p>
        </w:tc>
        <w:tc>
          <w:tcPr>
            <w:tcW w:w="966" w:type="dxa"/>
            <w:tcBorders>
              <w:top w:val="nil"/>
              <w:left w:val="nil"/>
              <w:bottom w:val="single" w:sz="8" w:space="0" w:color="auto"/>
              <w:right w:val="single" w:sz="8" w:space="0" w:color="auto"/>
            </w:tcBorders>
            <w:shd w:val="clear" w:color="auto" w:fill="auto"/>
            <w:vAlign w:val="bottom"/>
          </w:tcPr>
          <w:p w14:paraId="56433F96" w14:textId="1DDB5AB6"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2</w:t>
            </w:r>
          </w:p>
        </w:tc>
        <w:tc>
          <w:tcPr>
            <w:tcW w:w="1701" w:type="dxa"/>
            <w:tcBorders>
              <w:top w:val="nil"/>
              <w:left w:val="nil"/>
              <w:bottom w:val="single" w:sz="8" w:space="0" w:color="auto"/>
              <w:right w:val="single" w:sz="8" w:space="0" w:color="auto"/>
            </w:tcBorders>
            <w:shd w:val="clear" w:color="auto" w:fill="auto"/>
            <w:vAlign w:val="bottom"/>
          </w:tcPr>
          <w:p w14:paraId="6CEB53BA" w14:textId="2C473F99"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2.</w:t>
            </w:r>
            <w:r w:rsidR="009E3CA3" w:rsidRPr="00580766">
              <w:rPr>
                <w:rFonts w:ascii="Chaparral Pro Light" w:hAnsi="Chaparral Pro Light" w:cs="宋体"/>
                <w:color w:val="000000"/>
                <w:kern w:val="0"/>
                <w:szCs w:val="21"/>
              </w:rPr>
              <w:t xml:space="preserve"> stop</w:t>
            </w:r>
          </w:p>
        </w:tc>
      </w:tr>
      <w:tr w:rsidR="00775574" w:rsidRPr="00580766" w14:paraId="10E7745E"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tcPr>
          <w:p w14:paraId="3CBE0C85" w14:textId="19E01741"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3</w:t>
            </w:r>
          </w:p>
        </w:tc>
        <w:tc>
          <w:tcPr>
            <w:tcW w:w="1727" w:type="dxa"/>
            <w:tcBorders>
              <w:top w:val="nil"/>
              <w:left w:val="nil"/>
              <w:bottom w:val="single" w:sz="8" w:space="0" w:color="auto"/>
              <w:right w:val="single" w:sz="8" w:space="0" w:color="auto"/>
            </w:tcBorders>
            <w:shd w:val="clear" w:color="auto" w:fill="auto"/>
            <w:vAlign w:val="bottom"/>
          </w:tcPr>
          <w:p w14:paraId="61F30DFA" w14:textId="54C5DF82"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5.</w:t>
            </w:r>
            <w:r w:rsidR="009E3CA3" w:rsidRPr="00580766">
              <w:rPr>
                <w:rFonts w:ascii="Chaparral Pro Light" w:hAnsi="Chaparral Pro Light" w:cs="宋体"/>
                <w:color w:val="000000"/>
                <w:kern w:val="0"/>
                <w:szCs w:val="21"/>
              </w:rPr>
              <w:t xml:space="preserve"> fast</w:t>
            </w:r>
          </w:p>
        </w:tc>
        <w:tc>
          <w:tcPr>
            <w:tcW w:w="966" w:type="dxa"/>
            <w:tcBorders>
              <w:top w:val="nil"/>
              <w:left w:val="nil"/>
              <w:bottom w:val="single" w:sz="8" w:space="0" w:color="auto"/>
              <w:right w:val="single" w:sz="8" w:space="0" w:color="auto"/>
            </w:tcBorders>
            <w:shd w:val="clear" w:color="auto" w:fill="auto"/>
            <w:vAlign w:val="bottom"/>
          </w:tcPr>
          <w:p w14:paraId="446C0A7C" w14:textId="1DE681F7"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4</w:t>
            </w:r>
          </w:p>
        </w:tc>
        <w:tc>
          <w:tcPr>
            <w:tcW w:w="1701" w:type="dxa"/>
            <w:tcBorders>
              <w:top w:val="nil"/>
              <w:left w:val="nil"/>
              <w:bottom w:val="single" w:sz="8" w:space="0" w:color="auto"/>
              <w:right w:val="single" w:sz="8" w:space="0" w:color="auto"/>
            </w:tcBorders>
            <w:shd w:val="clear" w:color="auto" w:fill="auto"/>
            <w:vAlign w:val="bottom"/>
          </w:tcPr>
          <w:p w14:paraId="7FDB08A4" w14:textId="134C247D"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6.</w:t>
            </w:r>
            <w:r w:rsidR="009E3CA3" w:rsidRPr="00580766">
              <w:rPr>
                <w:rFonts w:ascii="Chaparral Pro Light" w:hAnsi="Chaparral Pro Light" w:cs="宋体"/>
                <w:color w:val="000000"/>
                <w:kern w:val="0"/>
                <w:szCs w:val="21"/>
              </w:rPr>
              <w:t xml:space="preserve"> med</w:t>
            </w:r>
          </w:p>
        </w:tc>
      </w:tr>
      <w:tr w:rsidR="00775574" w:rsidRPr="00580766" w14:paraId="7408A91A"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tcPr>
          <w:p w14:paraId="6424DBAA" w14:textId="739B316C"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5</w:t>
            </w:r>
          </w:p>
        </w:tc>
        <w:tc>
          <w:tcPr>
            <w:tcW w:w="1727" w:type="dxa"/>
            <w:tcBorders>
              <w:top w:val="nil"/>
              <w:left w:val="nil"/>
              <w:bottom w:val="single" w:sz="8" w:space="0" w:color="auto"/>
              <w:right w:val="single" w:sz="8" w:space="0" w:color="auto"/>
            </w:tcBorders>
            <w:shd w:val="clear" w:color="auto" w:fill="auto"/>
            <w:vAlign w:val="bottom"/>
          </w:tcPr>
          <w:p w14:paraId="750BF793" w14:textId="25880603"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7.</w:t>
            </w:r>
            <w:r w:rsidR="009E3CA3" w:rsidRPr="00580766">
              <w:rPr>
                <w:rFonts w:ascii="Chaparral Pro Light" w:hAnsi="Chaparral Pro Light" w:cs="宋体"/>
                <w:color w:val="000000"/>
                <w:kern w:val="0"/>
                <w:szCs w:val="21"/>
              </w:rPr>
              <w:t xml:space="preserve"> slow</w:t>
            </w:r>
          </w:p>
        </w:tc>
        <w:tc>
          <w:tcPr>
            <w:tcW w:w="966" w:type="dxa"/>
            <w:tcBorders>
              <w:top w:val="nil"/>
              <w:left w:val="nil"/>
              <w:bottom w:val="single" w:sz="8" w:space="0" w:color="auto"/>
              <w:right w:val="single" w:sz="8" w:space="0" w:color="auto"/>
            </w:tcBorders>
            <w:shd w:val="clear" w:color="auto" w:fill="auto"/>
            <w:vAlign w:val="bottom"/>
          </w:tcPr>
          <w:p w14:paraId="6725B50A" w14:textId="7E293CAA"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6</w:t>
            </w:r>
          </w:p>
        </w:tc>
        <w:tc>
          <w:tcPr>
            <w:tcW w:w="1701" w:type="dxa"/>
            <w:tcBorders>
              <w:top w:val="nil"/>
              <w:left w:val="nil"/>
              <w:bottom w:val="single" w:sz="8" w:space="0" w:color="auto"/>
              <w:right w:val="single" w:sz="8" w:space="0" w:color="auto"/>
            </w:tcBorders>
            <w:shd w:val="clear" w:color="auto" w:fill="auto"/>
            <w:vAlign w:val="bottom"/>
          </w:tcPr>
          <w:p w14:paraId="2C9F3D8A" w14:textId="3A025574"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8.</w:t>
            </w:r>
            <w:r w:rsidR="009E3CA3" w:rsidRPr="00580766">
              <w:rPr>
                <w:rFonts w:ascii="Chaparral Pro Light" w:hAnsi="Chaparral Pro Light" w:cs="宋体"/>
                <w:color w:val="000000"/>
                <w:kern w:val="0"/>
                <w:szCs w:val="21"/>
              </w:rPr>
              <w:t xml:space="preserve"> Fixed value</w:t>
            </w:r>
          </w:p>
        </w:tc>
      </w:tr>
      <w:tr w:rsidR="00775574" w:rsidRPr="00580766" w14:paraId="6CF48D6C"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tcPr>
          <w:p w14:paraId="1A67E622" w14:textId="7376B635"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7</w:t>
            </w:r>
          </w:p>
        </w:tc>
        <w:tc>
          <w:tcPr>
            <w:tcW w:w="1727" w:type="dxa"/>
            <w:tcBorders>
              <w:top w:val="nil"/>
              <w:left w:val="nil"/>
              <w:bottom w:val="single" w:sz="8" w:space="0" w:color="auto"/>
              <w:right w:val="single" w:sz="8" w:space="0" w:color="auto"/>
            </w:tcBorders>
            <w:shd w:val="clear" w:color="auto" w:fill="auto"/>
            <w:vAlign w:val="bottom"/>
          </w:tcPr>
          <w:p w14:paraId="1EF471BB" w14:textId="21600AC2"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10.</w:t>
            </w:r>
            <w:r w:rsidR="009E3CA3" w:rsidRPr="00580766">
              <w:rPr>
                <w:rFonts w:ascii="Chaparral Pro Light" w:hAnsi="Chaparral Pro Light" w:cs="宋体"/>
                <w:color w:val="000000"/>
                <w:kern w:val="0"/>
                <w:szCs w:val="21"/>
              </w:rPr>
              <w:t xml:space="preserve"> warning</w:t>
            </w:r>
          </w:p>
        </w:tc>
        <w:tc>
          <w:tcPr>
            <w:tcW w:w="966" w:type="dxa"/>
            <w:tcBorders>
              <w:top w:val="nil"/>
              <w:left w:val="nil"/>
              <w:bottom w:val="single" w:sz="8" w:space="0" w:color="auto"/>
              <w:right w:val="single" w:sz="8" w:space="0" w:color="auto"/>
            </w:tcBorders>
            <w:shd w:val="clear" w:color="auto" w:fill="auto"/>
            <w:vAlign w:val="bottom"/>
          </w:tcPr>
          <w:p w14:paraId="22BBE26F" w14:textId="5DCA14A1"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8</w:t>
            </w:r>
          </w:p>
        </w:tc>
        <w:tc>
          <w:tcPr>
            <w:tcW w:w="1701" w:type="dxa"/>
            <w:tcBorders>
              <w:top w:val="nil"/>
              <w:left w:val="nil"/>
              <w:bottom w:val="single" w:sz="8" w:space="0" w:color="auto"/>
              <w:right w:val="single" w:sz="8" w:space="0" w:color="auto"/>
            </w:tcBorders>
            <w:shd w:val="clear" w:color="auto" w:fill="auto"/>
            <w:vAlign w:val="bottom"/>
          </w:tcPr>
          <w:p w14:paraId="1CEA8B73" w14:textId="395239D4"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11.</w:t>
            </w:r>
            <w:r w:rsidR="009E3CA3" w:rsidRPr="00580766">
              <w:rPr>
                <w:rFonts w:ascii="Chaparral Pro Light" w:hAnsi="Chaparral Pro Light"/>
              </w:rPr>
              <w:t xml:space="preserve"> Clamp</w:t>
            </w:r>
          </w:p>
        </w:tc>
      </w:tr>
      <w:tr w:rsidR="00775574" w:rsidRPr="00580766" w14:paraId="48D7868E"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tcPr>
          <w:p w14:paraId="7CE24F7B" w14:textId="4530693E"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9</w:t>
            </w:r>
          </w:p>
        </w:tc>
        <w:tc>
          <w:tcPr>
            <w:tcW w:w="1727" w:type="dxa"/>
            <w:tcBorders>
              <w:top w:val="nil"/>
              <w:left w:val="nil"/>
              <w:bottom w:val="single" w:sz="8" w:space="0" w:color="auto"/>
              <w:right w:val="single" w:sz="8" w:space="0" w:color="auto"/>
            </w:tcBorders>
            <w:shd w:val="clear" w:color="auto" w:fill="auto"/>
            <w:vAlign w:val="bottom"/>
          </w:tcPr>
          <w:p w14:paraId="11102D94" w14:textId="10EE69CB"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12.</w:t>
            </w:r>
            <w:r w:rsidR="009E3CA3" w:rsidRPr="00580766">
              <w:rPr>
                <w:rFonts w:ascii="Chaparral Pro Light" w:hAnsi="Chaparral Pro Light"/>
              </w:rPr>
              <w:t xml:space="preserve"> hook on</w:t>
            </w:r>
          </w:p>
        </w:tc>
        <w:tc>
          <w:tcPr>
            <w:tcW w:w="966" w:type="dxa"/>
            <w:tcBorders>
              <w:top w:val="nil"/>
              <w:left w:val="nil"/>
              <w:bottom w:val="single" w:sz="8" w:space="0" w:color="auto"/>
              <w:right w:val="single" w:sz="8" w:space="0" w:color="auto"/>
            </w:tcBorders>
            <w:shd w:val="clear" w:color="auto" w:fill="auto"/>
            <w:vAlign w:val="bottom"/>
          </w:tcPr>
          <w:p w14:paraId="34B13F0A" w14:textId="6994695C"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10</w:t>
            </w:r>
          </w:p>
        </w:tc>
        <w:tc>
          <w:tcPr>
            <w:tcW w:w="1701" w:type="dxa"/>
            <w:tcBorders>
              <w:top w:val="nil"/>
              <w:left w:val="nil"/>
              <w:bottom w:val="single" w:sz="8" w:space="0" w:color="auto"/>
              <w:right w:val="single" w:sz="8" w:space="0" w:color="auto"/>
            </w:tcBorders>
            <w:shd w:val="clear" w:color="auto" w:fill="auto"/>
            <w:vAlign w:val="bottom"/>
          </w:tcPr>
          <w:p w14:paraId="0ECC25EC" w14:textId="22ECB460"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13.</w:t>
            </w:r>
            <w:r w:rsidR="009E3CA3" w:rsidRPr="00580766">
              <w:rPr>
                <w:rFonts w:ascii="Chaparral Pro Light" w:eastAsiaTheme="minorEastAsia" w:hAnsi="Chaparral Pro Light" w:cs="宋体"/>
                <w:color w:val="000000"/>
                <w:kern w:val="0"/>
                <w:szCs w:val="21"/>
              </w:rPr>
              <w:t xml:space="preserve"> Rising</w:t>
            </w:r>
            <w:r w:rsidR="009E3CA3" w:rsidRPr="00580766">
              <w:rPr>
                <w:rFonts w:ascii="Chaparral Pro Light" w:eastAsiaTheme="minorEastAsia" w:hAnsi="Chaparral Pro Light" w:cs="宋体"/>
                <w:color w:val="000000"/>
                <w:kern w:val="0"/>
                <w:szCs w:val="21"/>
              </w:rPr>
              <w:t>（</w:t>
            </w:r>
            <w:r w:rsidR="009E3CA3" w:rsidRPr="00580766">
              <w:rPr>
                <w:rFonts w:ascii="Chaparral Pro Light" w:hAnsi="Chaparral Pro Light"/>
              </w:rPr>
              <w:t>air</w:t>
            </w:r>
            <w:r w:rsidR="009E3CA3" w:rsidRPr="00580766">
              <w:rPr>
                <w:rFonts w:ascii="Chaparral Pro Light" w:hAnsi="Chaparral Pro Light"/>
              </w:rPr>
              <w:t>）</w:t>
            </w:r>
          </w:p>
        </w:tc>
      </w:tr>
      <w:tr w:rsidR="00775574" w:rsidRPr="00580766" w14:paraId="2E5E5192"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tcPr>
          <w:p w14:paraId="0F51DBCB" w14:textId="68AC1677"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11</w:t>
            </w:r>
          </w:p>
        </w:tc>
        <w:tc>
          <w:tcPr>
            <w:tcW w:w="1727" w:type="dxa"/>
            <w:tcBorders>
              <w:top w:val="nil"/>
              <w:left w:val="nil"/>
              <w:bottom w:val="single" w:sz="8" w:space="0" w:color="auto"/>
              <w:right w:val="single" w:sz="8" w:space="0" w:color="auto"/>
            </w:tcBorders>
            <w:shd w:val="clear" w:color="auto" w:fill="auto"/>
            <w:vAlign w:val="bottom"/>
          </w:tcPr>
          <w:p w14:paraId="5269A4EE" w14:textId="478F29F2"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20.</w:t>
            </w:r>
            <w:r w:rsidR="009E3CA3" w:rsidRPr="00580766">
              <w:rPr>
                <w:rFonts w:ascii="Chaparral Pro Light" w:hAnsi="Chaparral Pro Light"/>
              </w:rPr>
              <w:t xml:space="preserve"> inflate</w:t>
            </w:r>
          </w:p>
        </w:tc>
        <w:tc>
          <w:tcPr>
            <w:tcW w:w="966" w:type="dxa"/>
            <w:tcBorders>
              <w:top w:val="nil"/>
              <w:left w:val="nil"/>
              <w:bottom w:val="single" w:sz="8" w:space="0" w:color="auto"/>
              <w:right w:val="single" w:sz="8" w:space="0" w:color="auto"/>
            </w:tcBorders>
            <w:shd w:val="clear" w:color="auto" w:fill="auto"/>
            <w:vAlign w:val="bottom"/>
          </w:tcPr>
          <w:p w14:paraId="39E9226A" w14:textId="518CCE4D"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OUT12</w:t>
            </w:r>
          </w:p>
        </w:tc>
        <w:tc>
          <w:tcPr>
            <w:tcW w:w="1701" w:type="dxa"/>
            <w:tcBorders>
              <w:top w:val="nil"/>
              <w:left w:val="nil"/>
              <w:bottom w:val="single" w:sz="8" w:space="0" w:color="auto"/>
              <w:right w:val="single" w:sz="8" w:space="0" w:color="auto"/>
            </w:tcBorders>
            <w:shd w:val="clear" w:color="auto" w:fill="auto"/>
            <w:vAlign w:val="bottom"/>
          </w:tcPr>
          <w:p w14:paraId="3FDA2230" w14:textId="62F83E74"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Q21.</w:t>
            </w:r>
            <w:r w:rsidR="009E3CA3" w:rsidRPr="00580766">
              <w:rPr>
                <w:rFonts w:ascii="Chaparral Pro Light" w:hAnsi="Chaparral Pro Light"/>
              </w:rPr>
              <w:t xml:space="preserve"> deflate</w:t>
            </w:r>
          </w:p>
        </w:tc>
      </w:tr>
      <w:tr w:rsidR="00775574" w:rsidRPr="00580766" w14:paraId="75DFF31F" w14:textId="77777777" w:rsidTr="00775574">
        <w:trPr>
          <w:trHeight w:val="20"/>
          <w:jc w:val="center"/>
        </w:trPr>
        <w:tc>
          <w:tcPr>
            <w:tcW w:w="5377" w:type="dxa"/>
            <w:gridSpan w:val="4"/>
            <w:tcBorders>
              <w:top w:val="nil"/>
              <w:left w:val="single" w:sz="8" w:space="0" w:color="auto"/>
              <w:bottom w:val="single" w:sz="8" w:space="0" w:color="auto"/>
              <w:right w:val="single" w:sz="8" w:space="0" w:color="auto"/>
            </w:tcBorders>
            <w:shd w:val="clear" w:color="auto" w:fill="D9D9D9" w:themeFill="background1" w:themeFillShade="D9"/>
            <w:vAlign w:val="bottom"/>
          </w:tcPr>
          <w:p w14:paraId="1B4D0C5C" w14:textId="288B3655" w:rsidR="00775574" w:rsidRPr="00580766" w:rsidRDefault="008D0E59" w:rsidP="00775574">
            <w:pPr>
              <w:widowControl/>
              <w:rPr>
                <w:rFonts w:ascii="Chaparral Pro Light" w:eastAsiaTheme="minorEastAsia" w:hAnsi="Chaparral Pro Light" w:cs="宋体"/>
                <w:kern w:val="0"/>
                <w:szCs w:val="21"/>
              </w:rPr>
            </w:pPr>
            <w:r w:rsidRPr="00580766">
              <w:rPr>
                <w:rFonts w:ascii="Chaparral Pro Light" w:hAnsi="Chaparral Pro Light"/>
              </w:rPr>
              <w:t>Sensor interface</w:t>
            </w:r>
          </w:p>
        </w:tc>
      </w:tr>
      <w:tr w:rsidR="00775574" w:rsidRPr="00580766" w14:paraId="2F042331"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tcPr>
          <w:p w14:paraId="2B7ED3F7" w14:textId="5F91B3EE"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EX+</w:t>
            </w:r>
          </w:p>
        </w:tc>
        <w:tc>
          <w:tcPr>
            <w:tcW w:w="1727" w:type="dxa"/>
            <w:tcBorders>
              <w:top w:val="nil"/>
              <w:left w:val="nil"/>
              <w:bottom w:val="single" w:sz="8" w:space="0" w:color="auto"/>
              <w:right w:val="single" w:sz="8" w:space="0" w:color="auto"/>
            </w:tcBorders>
            <w:shd w:val="clear" w:color="auto" w:fill="auto"/>
            <w:vAlign w:val="bottom"/>
          </w:tcPr>
          <w:p w14:paraId="3B966D31" w14:textId="3784A4C4" w:rsidR="00775574" w:rsidRPr="00580766" w:rsidRDefault="009E3CA3" w:rsidP="00775574">
            <w:pPr>
              <w:widowControl/>
              <w:rPr>
                <w:rFonts w:ascii="Chaparral Pro Light" w:eastAsiaTheme="minorEastAsia" w:hAnsi="Chaparral Pro Light" w:cs="宋体"/>
                <w:kern w:val="0"/>
                <w:sz w:val="20"/>
                <w:szCs w:val="20"/>
              </w:rPr>
            </w:pPr>
            <w:r w:rsidRPr="00580766">
              <w:rPr>
                <w:rFonts w:ascii="Chaparral Pro Light" w:hAnsi="Chaparral Pro Light" w:cs="宋体"/>
                <w:color w:val="000000"/>
                <w:kern w:val="0"/>
                <w:sz w:val="20"/>
                <w:szCs w:val="20"/>
              </w:rPr>
              <w:t>Load Cell Excitation+</w:t>
            </w:r>
          </w:p>
        </w:tc>
        <w:tc>
          <w:tcPr>
            <w:tcW w:w="966" w:type="dxa"/>
            <w:tcBorders>
              <w:top w:val="nil"/>
              <w:left w:val="nil"/>
              <w:bottom w:val="single" w:sz="8" w:space="0" w:color="auto"/>
              <w:right w:val="single" w:sz="8" w:space="0" w:color="auto"/>
            </w:tcBorders>
            <w:shd w:val="clear" w:color="auto" w:fill="auto"/>
            <w:vAlign w:val="bottom"/>
          </w:tcPr>
          <w:p w14:paraId="14E7CF10" w14:textId="42A6D59E"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EX-</w:t>
            </w:r>
          </w:p>
        </w:tc>
        <w:tc>
          <w:tcPr>
            <w:tcW w:w="1701" w:type="dxa"/>
            <w:tcBorders>
              <w:top w:val="nil"/>
              <w:left w:val="nil"/>
              <w:bottom w:val="single" w:sz="8" w:space="0" w:color="auto"/>
              <w:right w:val="single" w:sz="8" w:space="0" w:color="auto"/>
            </w:tcBorders>
            <w:shd w:val="clear" w:color="auto" w:fill="auto"/>
            <w:vAlign w:val="bottom"/>
          </w:tcPr>
          <w:p w14:paraId="1BFF5F9F" w14:textId="2567DBD5" w:rsidR="00775574" w:rsidRPr="00580766" w:rsidRDefault="009E3CA3" w:rsidP="00775574">
            <w:pPr>
              <w:widowControl/>
              <w:rPr>
                <w:rFonts w:ascii="Chaparral Pro Light" w:eastAsiaTheme="minorEastAsia" w:hAnsi="Chaparral Pro Light" w:cs="宋体"/>
                <w:kern w:val="0"/>
                <w:sz w:val="20"/>
                <w:szCs w:val="20"/>
              </w:rPr>
            </w:pPr>
            <w:r w:rsidRPr="00580766">
              <w:rPr>
                <w:rFonts w:ascii="Chaparral Pro Light" w:hAnsi="Chaparral Pro Light" w:cs="宋体"/>
                <w:color w:val="000000"/>
                <w:kern w:val="0"/>
                <w:sz w:val="20"/>
                <w:szCs w:val="20"/>
              </w:rPr>
              <w:t>Load Cell Excitation-</w:t>
            </w:r>
          </w:p>
        </w:tc>
      </w:tr>
      <w:tr w:rsidR="00775574" w:rsidRPr="00580766" w14:paraId="7B194EDC"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tcPr>
          <w:p w14:paraId="4CC6CCC4" w14:textId="1130FEB7"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SN+</w:t>
            </w:r>
          </w:p>
        </w:tc>
        <w:tc>
          <w:tcPr>
            <w:tcW w:w="1727" w:type="dxa"/>
            <w:tcBorders>
              <w:top w:val="nil"/>
              <w:left w:val="nil"/>
              <w:bottom w:val="single" w:sz="8" w:space="0" w:color="auto"/>
              <w:right w:val="single" w:sz="8" w:space="0" w:color="auto"/>
            </w:tcBorders>
            <w:shd w:val="clear" w:color="auto" w:fill="auto"/>
            <w:vAlign w:val="bottom"/>
          </w:tcPr>
          <w:p w14:paraId="01AA5D5D" w14:textId="12AEBE2A" w:rsidR="00775574" w:rsidRPr="00580766" w:rsidRDefault="006F4B0A" w:rsidP="00775574">
            <w:pPr>
              <w:widowControl/>
              <w:rPr>
                <w:rFonts w:ascii="Chaparral Pro Light" w:eastAsiaTheme="minorEastAsia" w:hAnsi="Chaparral Pro Light" w:cs="宋体"/>
                <w:kern w:val="0"/>
                <w:sz w:val="20"/>
                <w:szCs w:val="20"/>
              </w:rPr>
            </w:pPr>
            <w:r w:rsidRPr="00580766">
              <w:rPr>
                <w:rFonts w:ascii="Chaparral Pro Light" w:hAnsi="Chaparral Pro Light" w:cs="宋体"/>
                <w:color w:val="000000"/>
                <w:kern w:val="0"/>
                <w:sz w:val="20"/>
                <w:szCs w:val="20"/>
              </w:rPr>
              <w:t>Load Cell Sense+</w:t>
            </w:r>
          </w:p>
        </w:tc>
        <w:tc>
          <w:tcPr>
            <w:tcW w:w="966" w:type="dxa"/>
            <w:tcBorders>
              <w:top w:val="nil"/>
              <w:left w:val="nil"/>
              <w:bottom w:val="single" w:sz="8" w:space="0" w:color="auto"/>
              <w:right w:val="single" w:sz="8" w:space="0" w:color="auto"/>
            </w:tcBorders>
            <w:shd w:val="clear" w:color="auto" w:fill="auto"/>
            <w:vAlign w:val="bottom"/>
          </w:tcPr>
          <w:p w14:paraId="7FCC6A4F" w14:textId="6BFDABEC"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SN-</w:t>
            </w:r>
          </w:p>
        </w:tc>
        <w:tc>
          <w:tcPr>
            <w:tcW w:w="1701" w:type="dxa"/>
            <w:tcBorders>
              <w:top w:val="nil"/>
              <w:left w:val="nil"/>
              <w:bottom w:val="single" w:sz="8" w:space="0" w:color="auto"/>
              <w:right w:val="single" w:sz="8" w:space="0" w:color="auto"/>
            </w:tcBorders>
            <w:shd w:val="clear" w:color="auto" w:fill="auto"/>
            <w:vAlign w:val="bottom"/>
          </w:tcPr>
          <w:p w14:paraId="60175B60" w14:textId="67085565" w:rsidR="00775574" w:rsidRPr="00580766" w:rsidRDefault="006F4B0A" w:rsidP="00775574">
            <w:pPr>
              <w:widowControl/>
              <w:rPr>
                <w:rFonts w:ascii="Chaparral Pro Light" w:eastAsiaTheme="minorEastAsia" w:hAnsi="Chaparral Pro Light" w:cs="宋体"/>
                <w:kern w:val="0"/>
                <w:sz w:val="20"/>
                <w:szCs w:val="20"/>
              </w:rPr>
            </w:pPr>
            <w:r w:rsidRPr="00580766">
              <w:rPr>
                <w:rFonts w:ascii="Chaparral Pro Light" w:hAnsi="Chaparral Pro Light" w:cs="宋体"/>
                <w:color w:val="000000"/>
                <w:kern w:val="0"/>
                <w:sz w:val="20"/>
                <w:szCs w:val="20"/>
              </w:rPr>
              <w:t>Load Cell Sense-</w:t>
            </w:r>
          </w:p>
        </w:tc>
      </w:tr>
      <w:tr w:rsidR="00775574" w:rsidRPr="00580766" w14:paraId="358A6B7E"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tcPr>
          <w:p w14:paraId="14F337B9" w14:textId="32696BC0"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SI+</w:t>
            </w:r>
          </w:p>
        </w:tc>
        <w:tc>
          <w:tcPr>
            <w:tcW w:w="1727" w:type="dxa"/>
            <w:tcBorders>
              <w:top w:val="nil"/>
              <w:left w:val="nil"/>
              <w:bottom w:val="single" w:sz="8" w:space="0" w:color="auto"/>
              <w:right w:val="single" w:sz="8" w:space="0" w:color="auto"/>
            </w:tcBorders>
            <w:shd w:val="clear" w:color="auto" w:fill="auto"/>
            <w:vAlign w:val="bottom"/>
          </w:tcPr>
          <w:p w14:paraId="51AD79F7" w14:textId="4EBF76D4" w:rsidR="00775574" w:rsidRPr="00580766" w:rsidRDefault="006F4B0A" w:rsidP="00775574">
            <w:pPr>
              <w:widowControl/>
              <w:rPr>
                <w:rFonts w:ascii="Chaparral Pro Light" w:eastAsiaTheme="minorEastAsia" w:hAnsi="Chaparral Pro Light" w:cs="宋体"/>
                <w:kern w:val="0"/>
                <w:sz w:val="20"/>
                <w:szCs w:val="20"/>
              </w:rPr>
            </w:pPr>
            <w:r w:rsidRPr="00580766">
              <w:rPr>
                <w:rFonts w:ascii="Chaparral Pro Light" w:hAnsi="Chaparral Pro Light" w:cs="宋体"/>
                <w:color w:val="000000"/>
                <w:kern w:val="0"/>
                <w:sz w:val="20"/>
                <w:szCs w:val="20"/>
              </w:rPr>
              <w:t>Load Cell Signal+</w:t>
            </w:r>
          </w:p>
        </w:tc>
        <w:tc>
          <w:tcPr>
            <w:tcW w:w="966" w:type="dxa"/>
            <w:tcBorders>
              <w:top w:val="nil"/>
              <w:left w:val="nil"/>
              <w:bottom w:val="single" w:sz="8" w:space="0" w:color="auto"/>
              <w:right w:val="single" w:sz="8" w:space="0" w:color="auto"/>
            </w:tcBorders>
            <w:shd w:val="clear" w:color="auto" w:fill="auto"/>
            <w:vAlign w:val="bottom"/>
          </w:tcPr>
          <w:p w14:paraId="072CD6B2" w14:textId="74FF44B9"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SI-</w:t>
            </w:r>
          </w:p>
        </w:tc>
        <w:tc>
          <w:tcPr>
            <w:tcW w:w="1701" w:type="dxa"/>
            <w:tcBorders>
              <w:top w:val="nil"/>
              <w:left w:val="nil"/>
              <w:bottom w:val="single" w:sz="8" w:space="0" w:color="auto"/>
              <w:right w:val="single" w:sz="8" w:space="0" w:color="auto"/>
            </w:tcBorders>
            <w:shd w:val="clear" w:color="auto" w:fill="auto"/>
            <w:vAlign w:val="bottom"/>
          </w:tcPr>
          <w:p w14:paraId="5E351599" w14:textId="678C3418" w:rsidR="00775574" w:rsidRPr="00580766" w:rsidRDefault="006F4B0A" w:rsidP="00775574">
            <w:pPr>
              <w:widowControl/>
              <w:rPr>
                <w:rFonts w:ascii="Chaparral Pro Light" w:eastAsiaTheme="minorEastAsia" w:hAnsi="Chaparral Pro Light" w:cs="宋体"/>
                <w:kern w:val="0"/>
                <w:sz w:val="20"/>
                <w:szCs w:val="20"/>
              </w:rPr>
            </w:pPr>
            <w:r w:rsidRPr="00580766">
              <w:rPr>
                <w:rFonts w:ascii="Chaparral Pro Light" w:hAnsi="Chaparral Pro Light" w:cs="宋体"/>
                <w:color w:val="000000"/>
                <w:kern w:val="0"/>
                <w:sz w:val="20"/>
                <w:szCs w:val="20"/>
              </w:rPr>
              <w:t xml:space="preserve">Load Cell </w:t>
            </w:r>
            <w:r w:rsidRPr="00580766">
              <w:rPr>
                <w:rFonts w:ascii="Chaparral Pro Light" w:hAnsi="Chaparral Pro Light" w:cs="Arial"/>
                <w:color w:val="434343"/>
                <w:sz w:val="20"/>
                <w:szCs w:val="20"/>
              </w:rPr>
              <w:t>Signal-</w:t>
            </w:r>
          </w:p>
        </w:tc>
      </w:tr>
      <w:tr w:rsidR="00775574" w:rsidRPr="00580766" w14:paraId="10F6A828" w14:textId="77777777" w:rsidTr="00580766">
        <w:trPr>
          <w:trHeight w:val="20"/>
          <w:jc w:val="center"/>
        </w:trPr>
        <w:tc>
          <w:tcPr>
            <w:tcW w:w="983" w:type="dxa"/>
            <w:tcBorders>
              <w:top w:val="nil"/>
              <w:left w:val="single" w:sz="8" w:space="0" w:color="auto"/>
              <w:bottom w:val="single" w:sz="8" w:space="0" w:color="auto"/>
              <w:right w:val="single" w:sz="8" w:space="0" w:color="auto"/>
            </w:tcBorders>
            <w:shd w:val="clear" w:color="auto" w:fill="auto"/>
            <w:vAlign w:val="bottom"/>
          </w:tcPr>
          <w:p w14:paraId="1A4AA39B" w14:textId="5BCE46C2" w:rsidR="00775574" w:rsidRPr="00580766" w:rsidRDefault="00775574" w:rsidP="00775574">
            <w:pPr>
              <w:widowControl/>
              <w:rPr>
                <w:rFonts w:ascii="Chaparral Pro Light" w:eastAsiaTheme="minorEastAsia" w:hAnsi="Chaparral Pro Light" w:cs="宋体"/>
                <w:kern w:val="0"/>
                <w:szCs w:val="21"/>
              </w:rPr>
            </w:pPr>
            <w:r w:rsidRPr="00580766">
              <w:rPr>
                <w:rFonts w:ascii="Chaparral Pro Light" w:eastAsiaTheme="minorEastAsia" w:hAnsi="Chaparral Pro Light" w:cs="宋体"/>
                <w:kern w:val="0"/>
                <w:szCs w:val="21"/>
              </w:rPr>
              <w:t>SHG</w:t>
            </w:r>
          </w:p>
        </w:tc>
        <w:tc>
          <w:tcPr>
            <w:tcW w:w="1727" w:type="dxa"/>
            <w:tcBorders>
              <w:top w:val="nil"/>
              <w:left w:val="nil"/>
              <w:bottom w:val="single" w:sz="8" w:space="0" w:color="auto"/>
              <w:right w:val="single" w:sz="8" w:space="0" w:color="auto"/>
            </w:tcBorders>
            <w:shd w:val="clear" w:color="auto" w:fill="auto"/>
            <w:vAlign w:val="bottom"/>
          </w:tcPr>
          <w:p w14:paraId="3C733B30" w14:textId="00FB1606" w:rsidR="00775574" w:rsidRPr="00580766" w:rsidRDefault="006F4B0A" w:rsidP="00775574">
            <w:pPr>
              <w:widowControl/>
              <w:rPr>
                <w:rFonts w:ascii="Chaparral Pro Light" w:eastAsiaTheme="minorEastAsia" w:hAnsi="Chaparral Pro Light" w:cs="宋体"/>
                <w:kern w:val="0"/>
                <w:sz w:val="20"/>
                <w:szCs w:val="20"/>
              </w:rPr>
            </w:pPr>
            <w:r w:rsidRPr="00580766">
              <w:rPr>
                <w:rFonts w:ascii="Chaparral Pro Light" w:hAnsi="Chaparral Pro Light" w:cs="宋体"/>
                <w:color w:val="000000"/>
                <w:kern w:val="0"/>
                <w:sz w:val="20"/>
                <w:szCs w:val="20"/>
              </w:rPr>
              <w:t xml:space="preserve">Load Cell </w:t>
            </w:r>
            <w:r w:rsidRPr="00580766">
              <w:rPr>
                <w:rStyle w:val="keyword"/>
                <w:rFonts w:ascii="Chaparral Pro Light" w:hAnsi="Chaparral Pro Light" w:cs="Arial"/>
                <w:bCs/>
                <w:color w:val="434343"/>
                <w:sz w:val="20"/>
                <w:szCs w:val="20"/>
              </w:rPr>
              <w:t>Shielded Wire</w:t>
            </w:r>
          </w:p>
        </w:tc>
        <w:tc>
          <w:tcPr>
            <w:tcW w:w="966" w:type="dxa"/>
            <w:tcBorders>
              <w:top w:val="nil"/>
              <w:left w:val="nil"/>
              <w:bottom w:val="single" w:sz="8" w:space="0" w:color="auto"/>
              <w:right w:val="single" w:sz="8" w:space="0" w:color="auto"/>
            </w:tcBorders>
            <w:shd w:val="clear" w:color="auto" w:fill="auto"/>
            <w:vAlign w:val="bottom"/>
          </w:tcPr>
          <w:p w14:paraId="2BB27E06" w14:textId="5CCAD6E9" w:rsidR="00775574" w:rsidRPr="00580766" w:rsidRDefault="00775574" w:rsidP="00775574">
            <w:pPr>
              <w:widowControl/>
              <w:rPr>
                <w:rFonts w:ascii="Chaparral Pro Light" w:eastAsiaTheme="minorEastAsia" w:hAnsi="Chaparral Pro Light" w:cs="宋体"/>
                <w:kern w:val="0"/>
                <w:szCs w:val="21"/>
              </w:rPr>
            </w:pPr>
          </w:p>
        </w:tc>
        <w:tc>
          <w:tcPr>
            <w:tcW w:w="1701" w:type="dxa"/>
            <w:tcBorders>
              <w:top w:val="nil"/>
              <w:left w:val="nil"/>
              <w:bottom w:val="single" w:sz="8" w:space="0" w:color="auto"/>
              <w:right w:val="single" w:sz="8" w:space="0" w:color="auto"/>
            </w:tcBorders>
            <w:shd w:val="clear" w:color="auto" w:fill="auto"/>
            <w:vAlign w:val="bottom"/>
          </w:tcPr>
          <w:p w14:paraId="799980FF" w14:textId="6A3DB80E" w:rsidR="00775574" w:rsidRPr="00580766" w:rsidRDefault="00775574" w:rsidP="00775574">
            <w:pPr>
              <w:widowControl/>
              <w:rPr>
                <w:rFonts w:ascii="Chaparral Pro Light" w:eastAsiaTheme="minorEastAsia" w:hAnsi="Chaparral Pro Light" w:cs="宋体"/>
                <w:kern w:val="0"/>
                <w:szCs w:val="21"/>
              </w:rPr>
            </w:pPr>
          </w:p>
        </w:tc>
      </w:tr>
    </w:tbl>
    <w:p w14:paraId="619DC133" w14:textId="16BF4703" w:rsidR="00D7276E" w:rsidRPr="00580766" w:rsidRDefault="006F4B0A" w:rsidP="00B86D25">
      <w:pPr>
        <w:pStyle w:val="2"/>
        <w:numPr>
          <w:ilvl w:val="1"/>
          <w:numId w:val="17"/>
        </w:numPr>
        <w:rPr>
          <w:rFonts w:ascii="Chaparral Pro Light" w:hAnsi="Chaparral Pro Light"/>
        </w:rPr>
      </w:pPr>
      <w:bookmarkStart w:id="10" w:name="_Toc54018924"/>
      <w:r w:rsidRPr="00580766">
        <w:rPr>
          <w:rFonts w:ascii="Chaparral Pro Light" w:hAnsi="Chaparral Pro Light"/>
        </w:rPr>
        <w:lastRenderedPageBreak/>
        <w:t>Mounting Dimension</w:t>
      </w:r>
      <w:bookmarkEnd w:id="10"/>
    </w:p>
    <w:p w14:paraId="7C09A3FB" w14:textId="31E40750" w:rsidR="00D7276E" w:rsidRPr="00580766" w:rsidRDefault="00DA3F2D" w:rsidP="001C6F62">
      <w:pPr>
        <w:rPr>
          <w:rFonts w:ascii="Chaparral Pro Light" w:eastAsiaTheme="minorEastAsia" w:hAnsi="Chaparral Pro Light"/>
        </w:rPr>
      </w:pPr>
      <w:r w:rsidRPr="00580766">
        <w:rPr>
          <w:rFonts w:ascii="Chaparral Pro Light" w:eastAsiaTheme="minorEastAsia" w:hAnsi="Chaparral Pro Light"/>
        </w:rPr>
        <w:object w:dxaOrig="7395" w:dyaOrig="5385" w14:anchorId="27363753">
          <v:shape id="_x0000_i1031" type="#_x0000_t75" style="width:295.5pt;height:3in" o:ole="">
            <v:imagedata r:id="rId25" o:title=""/>
          </v:shape>
          <o:OLEObject Type="Embed" ProgID="Visio.Drawing.15" ShapeID="_x0000_i1031" DrawAspect="Content" ObjectID="_1664895837" r:id="rId26"/>
        </w:object>
      </w:r>
    </w:p>
    <w:p w14:paraId="6AC7C872" w14:textId="77777777" w:rsidR="006F4B0A" w:rsidRPr="00580766" w:rsidRDefault="006F4B0A" w:rsidP="006F4B0A">
      <w:pPr>
        <w:jc w:val="center"/>
        <w:rPr>
          <w:rFonts w:ascii="Chaparral Pro Light" w:hAnsi="Chaparral Pro Light"/>
        </w:rPr>
      </w:pPr>
      <w:r w:rsidRPr="00580766">
        <w:rPr>
          <w:rFonts w:ascii="Chaparral Pro Light" w:hAnsi="Chaparral Pro Light"/>
        </w:rPr>
        <w:t>The image above is the bottom view of the product</w:t>
      </w:r>
      <w:r w:rsidRPr="00580766">
        <w:rPr>
          <w:rFonts w:ascii="Chaparral Pro Light" w:hAnsi="Chaparral Pro Light"/>
        </w:rPr>
        <w:t>，</w:t>
      </w:r>
      <w:r w:rsidRPr="00580766">
        <w:rPr>
          <w:rStyle w:val="keyword"/>
          <w:rFonts w:ascii="Chaparral Pro Light" w:hAnsi="Chaparral Pro Light" w:cs="Calibri"/>
          <w:bCs/>
          <w:color w:val="434343"/>
          <w:szCs w:val="21"/>
        </w:rPr>
        <w:t>data unit</w:t>
      </w:r>
      <w:r w:rsidRPr="00580766">
        <w:rPr>
          <w:rFonts w:ascii="Chaparral Pro Light" w:hAnsi="Chaparral Pro Light"/>
        </w:rPr>
        <w:t>：</w:t>
      </w:r>
      <w:r w:rsidRPr="00580766">
        <w:rPr>
          <w:rFonts w:ascii="Chaparral Pro Light" w:hAnsi="Chaparral Pro Light"/>
        </w:rPr>
        <w:t>mm</w:t>
      </w:r>
    </w:p>
    <w:p w14:paraId="0D61A844" w14:textId="77777777" w:rsidR="006F4B0A" w:rsidRPr="00580766" w:rsidRDefault="006F4B0A" w:rsidP="006F4B0A">
      <w:pPr>
        <w:jc w:val="center"/>
        <w:rPr>
          <w:rFonts w:ascii="Chaparral Pro Light" w:hAnsi="Chaparral Pro Light"/>
          <w:b/>
          <w:szCs w:val="21"/>
        </w:rPr>
      </w:pPr>
      <w:r w:rsidRPr="00580766">
        <w:rPr>
          <w:rFonts w:ascii="Chaparral Pro Light" w:hAnsi="Chaparral Pro Light"/>
          <w:b/>
          <w:szCs w:val="21"/>
        </w:rPr>
        <w:t>Recommended installation hole size</w:t>
      </w:r>
      <w:r w:rsidRPr="00580766">
        <w:rPr>
          <w:rFonts w:ascii="Chaparral Pro Light" w:hAnsi="Chaparral Pro Light"/>
          <w:b/>
          <w:szCs w:val="21"/>
        </w:rPr>
        <w:t>：</w:t>
      </w:r>
      <w:r w:rsidRPr="00580766">
        <w:rPr>
          <w:rFonts w:ascii="Chaparral Pro Light" w:hAnsi="Chaparral Pro Light"/>
          <w:b/>
          <w:szCs w:val="21"/>
        </w:rPr>
        <w:t>192mm×138mm</w:t>
      </w:r>
    </w:p>
    <w:p w14:paraId="149A5CD2" w14:textId="77777777" w:rsidR="001C7619" w:rsidRPr="00580766" w:rsidRDefault="001C7619">
      <w:pPr>
        <w:widowControl/>
        <w:jc w:val="left"/>
        <w:rPr>
          <w:rFonts w:ascii="Chaparral Pro Light" w:eastAsiaTheme="minorEastAsia" w:hAnsi="Chaparral Pro Light"/>
          <w:b/>
          <w:bCs/>
          <w:kern w:val="44"/>
          <w:sz w:val="44"/>
          <w:szCs w:val="44"/>
        </w:rPr>
      </w:pPr>
      <w:r w:rsidRPr="00580766">
        <w:rPr>
          <w:rFonts w:ascii="Chaparral Pro Light" w:eastAsiaTheme="minorEastAsia" w:hAnsi="Chaparral Pro Light"/>
        </w:rPr>
        <w:br w:type="page"/>
      </w:r>
    </w:p>
    <w:p w14:paraId="35839BA0" w14:textId="7D5DF0D4" w:rsidR="00D7276E" w:rsidRPr="00580766" w:rsidRDefault="006F4B0A" w:rsidP="00593436">
      <w:pPr>
        <w:pStyle w:val="1"/>
        <w:numPr>
          <w:ilvl w:val="0"/>
          <w:numId w:val="17"/>
        </w:numPr>
        <w:spacing w:before="0" w:after="0" w:line="240" w:lineRule="auto"/>
        <w:rPr>
          <w:rFonts w:ascii="Chaparral Pro Light" w:eastAsiaTheme="minorEastAsia" w:hAnsi="Chaparral Pro Light"/>
        </w:rPr>
      </w:pPr>
      <w:bookmarkStart w:id="11" w:name="_Toc54018925"/>
      <w:r w:rsidRPr="00580766">
        <w:rPr>
          <w:rFonts w:ascii="Chaparral Pro Light" w:eastAsiaTheme="minorEastAsia" w:hAnsi="Chaparral Pro Light"/>
        </w:rPr>
        <w:lastRenderedPageBreak/>
        <w:t>Main Interface</w:t>
      </w:r>
      <w:bookmarkEnd w:id="11"/>
    </w:p>
    <w:p w14:paraId="14F621C5" w14:textId="73CD4339" w:rsidR="00D7276E" w:rsidRPr="00580766" w:rsidRDefault="006F4B0A" w:rsidP="00650A63">
      <w:pPr>
        <w:pStyle w:val="a7"/>
        <w:jc w:val="left"/>
        <w:rPr>
          <w:rFonts w:ascii="Chaparral Pro Light" w:hAnsi="Chaparral Pro Light"/>
          <w:szCs w:val="21"/>
        </w:rPr>
      </w:pPr>
      <w:r w:rsidRPr="00580766">
        <w:rPr>
          <w:rFonts w:ascii="Chaparral Pro Light" w:hAnsi="Chaparral Pro Light"/>
          <w:szCs w:val="21"/>
        </w:rPr>
        <w:t>After the power start is completed, the main interface is entered, as shown in the figure below</w:t>
      </w:r>
      <w:r w:rsidRPr="00580766">
        <w:rPr>
          <w:rFonts w:ascii="Chaparral Pro Light" w:hAnsi="Chaparral Pro Light"/>
          <w:szCs w:val="21"/>
        </w:rPr>
        <w:t>：</w:t>
      </w:r>
    </w:p>
    <w:p w14:paraId="79434325" w14:textId="3C3C56B5" w:rsidR="001E5101" w:rsidRPr="00580766" w:rsidRDefault="00F25E3B" w:rsidP="001E5101">
      <w:pPr>
        <w:rPr>
          <w:rFonts w:ascii="Chaparral Pro Light" w:eastAsiaTheme="minorEastAsia" w:hAnsi="Chaparral Pro Light"/>
          <w:szCs w:val="21"/>
        </w:rPr>
      </w:pPr>
      <w:r w:rsidRPr="00580766">
        <w:rPr>
          <w:rFonts w:ascii="Chaparral Pro Light" w:hAnsi="Chaparral Pro Light"/>
          <w:noProof/>
        </w:rPr>
        <w:drawing>
          <wp:inline distT="0" distB="0" distL="0" distR="0" wp14:anchorId="4FA1B93D" wp14:editId="695D52BF">
            <wp:extent cx="3766185" cy="2259330"/>
            <wp:effectExtent l="0" t="0" r="571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79E3848B" w14:textId="5B29F90B" w:rsidR="00315D85" w:rsidRPr="00580766" w:rsidRDefault="00E37343" w:rsidP="00315D85">
      <w:pPr>
        <w:ind w:firstLine="420"/>
        <w:rPr>
          <w:rFonts w:ascii="Chaparral Pro Light" w:hAnsi="Chaparral Pro Light"/>
          <w:szCs w:val="21"/>
        </w:rPr>
      </w:pPr>
      <w:r w:rsidRPr="00580766">
        <w:rPr>
          <w:rFonts w:ascii="Chaparral Pro Light" w:hAnsi="Chaparral Pro Light"/>
          <w:szCs w:val="21"/>
        </w:rPr>
        <w:t xml:space="preserve">The top column shows the current weight value, as well as status indicators such as weight stability, zero, </w:t>
      </w:r>
      <w:proofErr w:type="spellStart"/>
      <w:r w:rsidRPr="00580766">
        <w:rPr>
          <w:rFonts w:ascii="Chaparral Pro Light" w:hAnsi="Chaparral Pro Light"/>
          <w:szCs w:val="21"/>
        </w:rPr>
        <w:t>etc</w:t>
      </w:r>
      <w:proofErr w:type="spellEnd"/>
      <w:r w:rsidRPr="00580766">
        <w:rPr>
          <w:rFonts w:ascii="Chaparral Pro Light" w:hAnsi="Chaparral Pro Light"/>
          <w:szCs w:val="21"/>
        </w:rPr>
        <w:t>,</w:t>
      </w:r>
      <w:r w:rsidR="0044533D" w:rsidRPr="00580766">
        <w:rPr>
          <w:rFonts w:ascii="Chaparral Pro Light" w:hAnsi="Chaparral Pro Light"/>
          <w:szCs w:val="21"/>
        </w:rPr>
        <w:t xml:space="preserve"> and the detailed running steps of the </w:t>
      </w:r>
      <w:proofErr w:type="spellStart"/>
      <w:r w:rsidR="0044533D" w:rsidRPr="00580766">
        <w:rPr>
          <w:rFonts w:ascii="Chaparral Pro Light" w:hAnsi="Chaparral Pro Light"/>
          <w:szCs w:val="21"/>
        </w:rPr>
        <w:t>controller</w:t>
      </w:r>
      <w:r w:rsidR="00315D85" w:rsidRPr="00580766">
        <w:rPr>
          <w:rFonts w:ascii="Chaparral Pro Light" w:hAnsi="Chaparral Pro Light"/>
          <w:szCs w:val="21"/>
        </w:rPr>
        <w:t>The</w:t>
      </w:r>
      <w:proofErr w:type="spellEnd"/>
      <w:r w:rsidR="00315D85" w:rsidRPr="00580766">
        <w:rPr>
          <w:rFonts w:ascii="Chaparral Pro Light" w:hAnsi="Chaparral Pro Light"/>
          <w:szCs w:val="21"/>
        </w:rPr>
        <w:t xml:space="preserve"> middle two columns show the following: </w:t>
      </w:r>
    </w:p>
    <w:p w14:paraId="7A90E258" w14:textId="77777777" w:rsidR="00C75A0A" w:rsidRPr="00580766" w:rsidRDefault="00C75A0A" w:rsidP="00C75A0A">
      <w:pPr>
        <w:ind w:firstLine="420"/>
        <w:rPr>
          <w:rFonts w:ascii="Chaparral Pro Light" w:hAnsi="Chaparral Pro Light"/>
          <w:szCs w:val="21"/>
        </w:rPr>
      </w:pPr>
      <w:r w:rsidRPr="00580766">
        <w:rPr>
          <w:rFonts w:ascii="Chaparral Pro Light" w:hAnsi="Chaparral Pro Light"/>
          <w:szCs w:val="21"/>
        </w:rPr>
        <w:t>【</w:t>
      </w:r>
      <w:r w:rsidRPr="00580766">
        <w:rPr>
          <w:rFonts w:ascii="Chaparral Pro Light" w:hAnsi="Chaparral Pro Light"/>
          <w:szCs w:val="21"/>
        </w:rPr>
        <w:t>recipe</w:t>
      </w:r>
      <w:r w:rsidRPr="00580766">
        <w:rPr>
          <w:rFonts w:ascii="Chaparral Pro Light" w:hAnsi="Chaparral Pro Light"/>
          <w:szCs w:val="21"/>
        </w:rPr>
        <w:t>】</w:t>
      </w:r>
      <w:r w:rsidRPr="00580766">
        <w:rPr>
          <w:rFonts w:ascii="Chaparral Pro Light" w:hAnsi="Chaparral Pro Light"/>
          <w:szCs w:val="21"/>
        </w:rPr>
        <w:t>The current recipe number and recipe name are displayed.</w:t>
      </w:r>
    </w:p>
    <w:p w14:paraId="5DAAC572" w14:textId="66FCD3B0" w:rsidR="00D7276E" w:rsidRPr="00580766" w:rsidRDefault="002B49D1" w:rsidP="001E5101">
      <w:pPr>
        <w:ind w:firstLine="420"/>
        <w:rPr>
          <w:rFonts w:ascii="Chaparral Pro Light" w:hAnsi="Chaparral Pro Light"/>
          <w:i/>
          <w:iCs/>
          <w:szCs w:val="21"/>
        </w:rPr>
      </w:pPr>
      <w:r w:rsidRPr="00580766">
        <w:rPr>
          <w:rFonts w:ascii="Chaparral Pro Light" w:hAnsi="Chaparral Pro Light"/>
          <w:szCs w:val="21"/>
        </w:rPr>
        <w:t>Click the display position of the formula number to enter the formula selection interface</w:t>
      </w:r>
    </w:p>
    <w:p w14:paraId="589A8C83" w14:textId="77777777" w:rsidR="00C75A0A" w:rsidRPr="00580766" w:rsidRDefault="00C75A0A" w:rsidP="00C75A0A">
      <w:pPr>
        <w:ind w:firstLine="420"/>
        <w:rPr>
          <w:rFonts w:ascii="Chaparral Pro Light" w:hAnsi="Chaparral Pro Light"/>
          <w:szCs w:val="21"/>
        </w:rPr>
      </w:pPr>
      <w:r w:rsidRPr="00580766">
        <w:rPr>
          <w:rFonts w:ascii="Chaparral Pro Light" w:hAnsi="Chaparral Pro Light"/>
          <w:szCs w:val="21"/>
        </w:rPr>
        <w:t>【</w:t>
      </w:r>
      <w:r w:rsidRPr="00580766">
        <w:rPr>
          <w:rFonts w:ascii="Chaparral Pro Light" w:hAnsi="Chaparral Pro Light"/>
          <w:szCs w:val="21"/>
        </w:rPr>
        <w:t>target</w:t>
      </w:r>
      <w:r w:rsidRPr="00580766">
        <w:rPr>
          <w:rFonts w:ascii="Chaparral Pro Light" w:hAnsi="Chaparral Pro Light"/>
          <w:szCs w:val="21"/>
        </w:rPr>
        <w:t>】</w:t>
      </w:r>
      <w:r w:rsidRPr="00580766">
        <w:rPr>
          <w:rFonts w:ascii="Chaparral Pro Light" w:hAnsi="Chaparral Pro Light"/>
          <w:szCs w:val="21"/>
        </w:rPr>
        <w:t>That is the target packaging weight of the current recipe used.</w:t>
      </w:r>
    </w:p>
    <w:p w14:paraId="3C0D618B" w14:textId="77777777" w:rsidR="00C75A0A" w:rsidRPr="00580766" w:rsidRDefault="00C75A0A" w:rsidP="00C75A0A">
      <w:pPr>
        <w:ind w:firstLine="420"/>
        <w:rPr>
          <w:rFonts w:ascii="Chaparral Pro Light" w:hAnsi="Chaparral Pro Light"/>
          <w:szCs w:val="21"/>
        </w:rPr>
      </w:pPr>
      <w:r w:rsidRPr="00580766">
        <w:rPr>
          <w:rFonts w:ascii="Chaparral Pro Light" w:hAnsi="Chaparral Pro Light"/>
          <w:szCs w:val="21"/>
        </w:rPr>
        <w:t>【</w:t>
      </w:r>
      <w:r w:rsidRPr="00580766">
        <w:rPr>
          <w:rFonts w:ascii="Chaparral Pro Light" w:hAnsi="Chaparral Pro Light"/>
          <w:szCs w:val="21"/>
        </w:rPr>
        <w:t>set-bat</w:t>
      </w:r>
      <w:r w:rsidRPr="00580766">
        <w:rPr>
          <w:rFonts w:ascii="Chaparral Pro Light" w:hAnsi="Chaparral Pro Light"/>
          <w:szCs w:val="21"/>
        </w:rPr>
        <w:t>】</w:t>
      </w:r>
      <w:r w:rsidRPr="00580766">
        <w:rPr>
          <w:rFonts w:ascii="Chaparral Pro Light" w:hAnsi="Chaparral Pro Light"/>
          <w:szCs w:val="21"/>
        </w:rPr>
        <w:t>The target requires the number of packages to be packed.</w:t>
      </w:r>
    </w:p>
    <w:p w14:paraId="6863F72C" w14:textId="77777777" w:rsidR="00C75A0A" w:rsidRPr="00580766" w:rsidRDefault="00C75A0A" w:rsidP="00C75A0A">
      <w:pPr>
        <w:ind w:firstLine="420"/>
        <w:rPr>
          <w:rFonts w:ascii="Chaparral Pro Light" w:hAnsi="Chaparral Pro Light"/>
          <w:szCs w:val="21"/>
        </w:rPr>
      </w:pPr>
      <w:r w:rsidRPr="00580766">
        <w:rPr>
          <w:rFonts w:ascii="Chaparral Pro Light" w:hAnsi="Chaparral Pro Light"/>
          <w:szCs w:val="21"/>
        </w:rPr>
        <w:t>【</w:t>
      </w:r>
      <w:r w:rsidRPr="00580766">
        <w:rPr>
          <w:rFonts w:ascii="Chaparral Pro Light" w:hAnsi="Chaparral Pro Light"/>
          <w:szCs w:val="21"/>
        </w:rPr>
        <w:t>complete</w:t>
      </w:r>
      <w:r w:rsidRPr="00580766">
        <w:rPr>
          <w:rFonts w:ascii="Chaparral Pro Light" w:hAnsi="Chaparral Pro Light"/>
          <w:szCs w:val="21"/>
        </w:rPr>
        <w:t>】</w:t>
      </w:r>
      <w:r w:rsidRPr="00580766">
        <w:rPr>
          <w:rFonts w:ascii="Chaparral Pro Light" w:hAnsi="Chaparral Pro Light"/>
          <w:szCs w:val="21"/>
        </w:rPr>
        <w:t>The number of packages completed this time.</w:t>
      </w:r>
    </w:p>
    <w:p w14:paraId="039CCE70" w14:textId="3D7D942D" w:rsidR="00C75A0A" w:rsidRPr="00580766" w:rsidRDefault="00D7276E" w:rsidP="00C75A0A">
      <w:pPr>
        <w:ind w:firstLine="420"/>
        <w:rPr>
          <w:rFonts w:ascii="Chaparral Pro Light" w:hAnsi="Chaparral Pro Light"/>
          <w:szCs w:val="21"/>
        </w:rPr>
      </w:pPr>
      <w:r w:rsidRPr="00580766">
        <w:rPr>
          <w:rFonts w:ascii="Chaparral Pro Light" w:hAnsi="Chaparral Pro Light"/>
          <w:szCs w:val="21"/>
        </w:rPr>
        <w:lastRenderedPageBreak/>
        <w:t>【</w:t>
      </w:r>
      <w:r w:rsidR="00C75A0A" w:rsidRPr="00580766">
        <w:rPr>
          <w:rFonts w:ascii="Chaparral Pro Light" w:hAnsi="Chaparral Pro Light"/>
          <w:szCs w:val="21"/>
        </w:rPr>
        <w:t>warring</w:t>
      </w:r>
      <w:r w:rsidRPr="00580766">
        <w:rPr>
          <w:rFonts w:ascii="Chaparral Pro Light" w:hAnsi="Chaparral Pro Light"/>
          <w:szCs w:val="21"/>
        </w:rPr>
        <w:t>】</w:t>
      </w:r>
      <w:r w:rsidR="00C75A0A" w:rsidRPr="00580766">
        <w:rPr>
          <w:rFonts w:ascii="Chaparral Pro Light" w:hAnsi="Chaparral Pro Light"/>
          <w:szCs w:val="21"/>
        </w:rPr>
        <w:t>Displays the current alarm contents.</w:t>
      </w:r>
    </w:p>
    <w:p w14:paraId="4139B23B" w14:textId="77777777" w:rsidR="00594667" w:rsidRPr="00580766" w:rsidRDefault="00D7276E" w:rsidP="00024406">
      <w:pPr>
        <w:ind w:firstLine="420"/>
        <w:rPr>
          <w:rFonts w:ascii="Chaparral Pro Light" w:hAnsi="Chaparral Pro Light"/>
          <w:szCs w:val="21"/>
        </w:rPr>
      </w:pPr>
      <w:r w:rsidRPr="00580766">
        <w:rPr>
          <w:rFonts w:ascii="Chaparral Pro Light" w:hAnsi="Chaparral Pro Light"/>
          <w:szCs w:val="21"/>
        </w:rPr>
        <w:t>【</w:t>
      </w:r>
      <w:r w:rsidR="00594667" w:rsidRPr="00580766">
        <w:rPr>
          <w:rFonts w:ascii="Chaparral Pro Light" w:hAnsi="Chaparral Pro Light"/>
          <w:szCs w:val="21"/>
        </w:rPr>
        <w:t>Total cumulative weight</w:t>
      </w:r>
      <w:r w:rsidRPr="00580766">
        <w:rPr>
          <w:rFonts w:ascii="Chaparral Pro Light" w:hAnsi="Chaparral Pro Light"/>
          <w:szCs w:val="21"/>
        </w:rPr>
        <w:t>】</w:t>
      </w:r>
      <w:r w:rsidR="00594667" w:rsidRPr="00580766">
        <w:rPr>
          <w:rFonts w:ascii="Chaparral Pro Light" w:hAnsi="Chaparral Pro Light"/>
          <w:szCs w:val="21"/>
        </w:rPr>
        <w:t>The total weight of the finished packaging</w:t>
      </w:r>
    </w:p>
    <w:p w14:paraId="7E3EA376" w14:textId="4284FA7C" w:rsidR="00024406" w:rsidRPr="00580766" w:rsidRDefault="00D7276E" w:rsidP="00024406">
      <w:pPr>
        <w:ind w:firstLine="420"/>
        <w:rPr>
          <w:rFonts w:ascii="Chaparral Pro Light" w:hAnsi="Chaparral Pro Light"/>
          <w:szCs w:val="21"/>
        </w:rPr>
      </w:pPr>
      <w:r w:rsidRPr="00580766">
        <w:rPr>
          <w:rFonts w:ascii="Chaparral Pro Light" w:hAnsi="Chaparral Pro Light"/>
          <w:szCs w:val="21"/>
        </w:rPr>
        <w:t>【</w:t>
      </w:r>
      <w:r w:rsidR="00594667" w:rsidRPr="00580766">
        <w:rPr>
          <w:rFonts w:ascii="Chaparral Pro Light" w:hAnsi="Chaparral Pro Light"/>
          <w:szCs w:val="21"/>
        </w:rPr>
        <w:t>Total cumulative packets</w:t>
      </w:r>
      <w:r w:rsidRPr="00580766">
        <w:rPr>
          <w:rFonts w:ascii="Chaparral Pro Light" w:hAnsi="Chaparral Pro Light"/>
          <w:szCs w:val="21"/>
        </w:rPr>
        <w:t>】</w:t>
      </w:r>
      <w:r w:rsidR="00594667" w:rsidRPr="00580766">
        <w:rPr>
          <w:rFonts w:ascii="Chaparral Pro Light" w:hAnsi="Chaparral Pro Light"/>
          <w:szCs w:val="21"/>
        </w:rPr>
        <w:t>Total number of packages completed</w:t>
      </w:r>
    </w:p>
    <w:p w14:paraId="364D1852" w14:textId="462E0136" w:rsidR="001E5101" w:rsidRPr="00580766" w:rsidRDefault="004B3DA8" w:rsidP="00024406">
      <w:pPr>
        <w:ind w:firstLine="420"/>
        <w:rPr>
          <w:rStyle w:val="af"/>
          <w:rFonts w:ascii="Chaparral Pro Light" w:hAnsi="Chaparral Pro Light"/>
        </w:rPr>
      </w:pPr>
      <w:r w:rsidRPr="00580766">
        <w:rPr>
          <w:rStyle w:val="af"/>
          <w:rFonts w:ascii="Chaparral Pro Light" w:hAnsi="Chaparral Pro Light"/>
        </w:rPr>
        <w:t xml:space="preserve">Click </w:t>
      </w:r>
      <w:proofErr w:type="spellStart"/>
      <w:r w:rsidRPr="00580766">
        <w:rPr>
          <w:rStyle w:val="af"/>
          <w:rFonts w:ascii="Chaparral Pro Light" w:hAnsi="Chaparral Pro Light"/>
        </w:rPr>
        <w:t>the</w:t>
      </w:r>
      <w:r w:rsidRPr="00580766">
        <w:rPr>
          <w:rStyle w:val="af"/>
          <w:rFonts w:ascii="Chaparral Pro Light" w:hAnsi="Chaparral Pro Light"/>
          <w:bdr w:val="single" w:sz="4" w:space="0" w:color="auto"/>
        </w:rPr>
        <w:t>Clear</w:t>
      </w:r>
      <w:proofErr w:type="spellEnd"/>
      <w:r w:rsidRPr="00580766">
        <w:rPr>
          <w:rFonts w:ascii="Chaparral Pro Light" w:hAnsi="Chaparral Pro Light" w:cs="Arial"/>
          <w:color w:val="434343"/>
          <w:szCs w:val="21"/>
          <w:shd w:val="clear" w:color="auto" w:fill="FCFCFE"/>
        </w:rPr>
        <w:t xml:space="preserve"> </w:t>
      </w:r>
      <w:r w:rsidRPr="00580766">
        <w:rPr>
          <w:rStyle w:val="af"/>
          <w:rFonts w:ascii="Chaparral Pro Light" w:hAnsi="Chaparral Pro Light"/>
        </w:rPr>
        <w:t>on the right to Clear the total accumulated data.</w:t>
      </w:r>
    </w:p>
    <w:p w14:paraId="3D194715" w14:textId="4FBD7800" w:rsidR="00A33BE9" w:rsidRPr="00580766" w:rsidRDefault="00EE2F05" w:rsidP="00A33BE9">
      <w:pPr>
        <w:ind w:firstLine="420"/>
        <w:rPr>
          <w:rFonts w:ascii="Chaparral Pro Light" w:hAnsi="Chaparral Pro Light"/>
          <w:szCs w:val="21"/>
        </w:rPr>
      </w:pPr>
      <w:r w:rsidRPr="00580766">
        <w:rPr>
          <w:rFonts w:ascii="Chaparral Pro Light" w:hAnsi="Chaparral Pro Light"/>
          <w:szCs w:val="21"/>
        </w:rPr>
        <w:t>【</w:t>
      </w:r>
      <w:r w:rsidRPr="00580766">
        <w:rPr>
          <w:rFonts w:ascii="Chaparral Pro Light" w:hAnsi="Chaparral Pro Light"/>
          <w:szCs w:val="21"/>
        </w:rPr>
        <w:t>Last res</w:t>
      </w:r>
      <w:r w:rsidRPr="00580766">
        <w:rPr>
          <w:rFonts w:ascii="Chaparral Pro Light" w:hAnsi="Chaparral Pro Light"/>
          <w:szCs w:val="21"/>
        </w:rPr>
        <w:t>】</w:t>
      </w:r>
      <w:r w:rsidR="00A33BE9" w:rsidRPr="00580766">
        <w:rPr>
          <w:rFonts w:ascii="Chaparral Pro Light" w:hAnsi="Chaparral Pro Light"/>
          <w:szCs w:val="21"/>
        </w:rPr>
        <w:t>Last packaging results.</w:t>
      </w:r>
    </w:p>
    <w:p w14:paraId="11AC8D50" w14:textId="0DC8C454" w:rsidR="00EE2F05" w:rsidRPr="00580766" w:rsidRDefault="00EE2F05" w:rsidP="00EE2F05">
      <w:pPr>
        <w:ind w:firstLine="420"/>
        <w:rPr>
          <w:rFonts w:ascii="Chaparral Pro Light" w:hAnsi="Chaparral Pro Light"/>
          <w:szCs w:val="21"/>
        </w:rPr>
      </w:pPr>
      <w:r w:rsidRPr="00580766">
        <w:rPr>
          <w:rFonts w:ascii="Chaparral Pro Light" w:hAnsi="Chaparral Pro Light"/>
          <w:szCs w:val="21"/>
        </w:rPr>
        <w:t>【</w:t>
      </w:r>
      <w:r w:rsidRPr="00580766">
        <w:rPr>
          <w:rFonts w:ascii="Chaparral Pro Light" w:hAnsi="Chaparral Pro Light"/>
          <w:szCs w:val="21"/>
        </w:rPr>
        <w:t>Pack-mode</w:t>
      </w:r>
      <w:r w:rsidRPr="00580766">
        <w:rPr>
          <w:rFonts w:ascii="Chaparral Pro Light" w:hAnsi="Chaparral Pro Light"/>
          <w:szCs w:val="21"/>
        </w:rPr>
        <w:t>】</w:t>
      </w:r>
      <w:r w:rsidRPr="00580766">
        <w:rPr>
          <w:rFonts w:ascii="Chaparral Pro Light" w:hAnsi="Chaparral Pro Light"/>
          <w:szCs w:val="21"/>
        </w:rPr>
        <w:t>Gross packing and net packing</w:t>
      </w:r>
    </w:p>
    <w:p w14:paraId="47D89861" w14:textId="77777777" w:rsidR="00355BF2" w:rsidRPr="00580766" w:rsidRDefault="00355BF2" w:rsidP="00024406">
      <w:pPr>
        <w:ind w:firstLine="420"/>
        <w:rPr>
          <w:rFonts w:ascii="Chaparral Pro Light" w:eastAsiaTheme="minorEastAsia" w:hAnsi="Chaparral Pro Light"/>
          <w:szCs w:val="21"/>
        </w:rPr>
      </w:pPr>
    </w:p>
    <w:p w14:paraId="41BA047C" w14:textId="77777777" w:rsidR="00687725" w:rsidRPr="00580766" w:rsidRDefault="00687725" w:rsidP="00687725">
      <w:pPr>
        <w:ind w:firstLine="420"/>
        <w:rPr>
          <w:rFonts w:ascii="Chaparral Pro Light" w:hAnsi="Chaparral Pro Light"/>
          <w:szCs w:val="21"/>
        </w:rPr>
      </w:pPr>
      <w:r w:rsidRPr="00580766">
        <w:rPr>
          <w:rFonts w:ascii="Chaparral Pro Light" w:hAnsi="Chaparral Pro Light"/>
          <w:szCs w:val="21"/>
        </w:rPr>
        <w:t>At the bottom is the function button, which can set and operate some parameters. If the function button is in a grey state, it indicates that the function is not available (except for start running).</w:t>
      </w:r>
    </w:p>
    <w:p w14:paraId="0C4BFCD8" w14:textId="28AF5C1E" w:rsidR="00FD0C18" w:rsidRPr="00580766" w:rsidRDefault="00687725" w:rsidP="00DC5BED">
      <w:pPr>
        <w:ind w:firstLine="420"/>
        <w:rPr>
          <w:rFonts w:ascii="Chaparral Pro Light" w:eastAsiaTheme="minorEastAsia" w:hAnsi="Chaparral Pro Light"/>
          <w:szCs w:val="21"/>
        </w:rPr>
      </w:pPr>
      <w:r w:rsidRPr="00580766">
        <w:rPr>
          <w:rFonts w:ascii="Chaparral Pro Light" w:eastAsiaTheme="minorEastAsia" w:hAnsi="Chaparral Pro Light"/>
          <w:szCs w:val="21"/>
          <w:bdr w:val="single" w:sz="4" w:space="0" w:color="auto"/>
        </w:rPr>
        <w:t>start running</w:t>
      </w:r>
      <w:r w:rsidRPr="00580766">
        <w:rPr>
          <w:rFonts w:ascii="Chaparral Pro Light" w:hAnsi="Chaparral Pro Light"/>
          <w:szCs w:val="21"/>
        </w:rPr>
        <w:t xml:space="preserve"> The gray color indicates the stop </w:t>
      </w:r>
      <w:proofErr w:type="spellStart"/>
      <w:proofErr w:type="gramStart"/>
      <w:r w:rsidRPr="00580766">
        <w:rPr>
          <w:rFonts w:ascii="Chaparral Pro Light" w:hAnsi="Chaparral Pro Light"/>
          <w:szCs w:val="21"/>
        </w:rPr>
        <w:t>state.click</w:t>
      </w:r>
      <w:proofErr w:type="spellEnd"/>
      <w:proofErr w:type="gramEnd"/>
      <w:r w:rsidRPr="00580766">
        <w:rPr>
          <w:rFonts w:ascii="Chaparral Pro Light" w:hAnsi="Chaparral Pro Light"/>
          <w:szCs w:val="21"/>
        </w:rPr>
        <w:t xml:space="preserve"> on </w:t>
      </w:r>
      <w:proofErr w:type="spellStart"/>
      <w:r w:rsidRPr="00580766">
        <w:rPr>
          <w:rFonts w:ascii="Chaparral Pro Light" w:hAnsi="Chaparral Pro Light"/>
          <w:szCs w:val="21"/>
        </w:rPr>
        <w:t>the</w:t>
      </w:r>
      <w:r w:rsidRPr="00580766">
        <w:rPr>
          <w:rFonts w:ascii="Chaparral Pro Light" w:eastAsiaTheme="minorEastAsia" w:hAnsi="Chaparral Pro Light"/>
          <w:szCs w:val="21"/>
          <w:bdr w:val="single" w:sz="4" w:space="0" w:color="auto"/>
        </w:rPr>
        <w:t>start</w:t>
      </w:r>
      <w:proofErr w:type="spellEnd"/>
      <w:r w:rsidRPr="00580766">
        <w:rPr>
          <w:rFonts w:ascii="Chaparral Pro Light" w:eastAsiaTheme="minorEastAsia" w:hAnsi="Chaparral Pro Light"/>
          <w:szCs w:val="21"/>
          <w:bdr w:val="single" w:sz="4" w:space="0" w:color="auto"/>
        </w:rPr>
        <w:t xml:space="preserve"> running</w:t>
      </w:r>
      <w:r w:rsidRPr="00580766">
        <w:rPr>
          <w:rFonts w:ascii="Chaparral Pro Light" w:eastAsiaTheme="minorEastAsia" w:hAnsi="Chaparral Pro Light"/>
          <w:szCs w:val="21"/>
        </w:rPr>
        <w:t>,</w:t>
      </w:r>
      <w:r w:rsidRPr="00580766">
        <w:rPr>
          <w:rFonts w:ascii="Chaparral Pro Light" w:hAnsi="Chaparral Pro Light"/>
          <w:szCs w:val="21"/>
        </w:rPr>
        <w:t xml:space="preserve"> if no error is reported, the system will start the packaging workflow.</w:t>
      </w:r>
    </w:p>
    <w:p w14:paraId="3E901A89" w14:textId="77777777" w:rsidR="00562630" w:rsidRPr="00580766" w:rsidRDefault="00732AA2" w:rsidP="00562630">
      <w:pPr>
        <w:ind w:firstLine="420"/>
        <w:rPr>
          <w:rFonts w:ascii="Chaparral Pro Light" w:hAnsi="Chaparral Pro Light"/>
          <w:szCs w:val="21"/>
        </w:rPr>
      </w:pPr>
      <w:r w:rsidRPr="00580766">
        <w:rPr>
          <w:rFonts w:ascii="Chaparral Pro Light" w:eastAsiaTheme="minorEastAsia" w:hAnsi="Chaparral Pro Light"/>
          <w:szCs w:val="21"/>
          <w:bdr w:val="single" w:sz="4" w:space="0" w:color="auto"/>
        </w:rPr>
        <w:t>Manual control</w:t>
      </w:r>
      <w:r w:rsidR="00494D9B" w:rsidRPr="00580766">
        <w:rPr>
          <w:rFonts w:ascii="Chaparral Pro Light" w:eastAsiaTheme="minorEastAsia" w:hAnsi="Chaparral Pro Light"/>
          <w:szCs w:val="21"/>
          <w:bdr w:val="single" w:sz="4" w:space="0" w:color="auto"/>
        </w:rPr>
        <w:t xml:space="preserve"> </w:t>
      </w:r>
      <w:r w:rsidR="00494D9B" w:rsidRPr="00580766">
        <w:rPr>
          <w:rFonts w:ascii="Chaparral Pro Light" w:hAnsi="Chaparral Pro Light"/>
          <w:szCs w:val="21"/>
        </w:rPr>
        <w:t>can manually control Fast</w:t>
      </w:r>
      <w:r w:rsidR="00494D9B" w:rsidRPr="00580766">
        <w:rPr>
          <w:rFonts w:ascii="Chaparral Pro Light" w:hAnsi="Chaparral Pro Light"/>
          <w:szCs w:val="21"/>
        </w:rPr>
        <w:t>、</w:t>
      </w:r>
      <w:r w:rsidR="00494D9B" w:rsidRPr="00580766">
        <w:rPr>
          <w:rFonts w:ascii="Chaparral Pro Light" w:hAnsi="Chaparral Pro Light"/>
          <w:szCs w:val="21"/>
        </w:rPr>
        <w:t>Med</w:t>
      </w:r>
      <w:r w:rsidR="00494D9B" w:rsidRPr="00580766">
        <w:rPr>
          <w:rFonts w:ascii="Chaparral Pro Light" w:hAnsi="Chaparral Pro Light"/>
          <w:szCs w:val="21"/>
        </w:rPr>
        <w:t>、</w:t>
      </w:r>
      <w:r w:rsidR="00494D9B" w:rsidRPr="00580766">
        <w:rPr>
          <w:rFonts w:ascii="Chaparral Pro Light" w:hAnsi="Chaparral Pro Light"/>
          <w:szCs w:val="21"/>
        </w:rPr>
        <w:t>Slow</w:t>
      </w:r>
      <w:r w:rsidR="001A691C" w:rsidRPr="00580766">
        <w:rPr>
          <w:rFonts w:ascii="Chaparral Pro Light" w:hAnsi="Chaparral Pro Light"/>
          <w:szCs w:val="21"/>
        </w:rPr>
        <w:t>、</w:t>
      </w:r>
      <w:r w:rsidR="00494D9B" w:rsidRPr="00580766">
        <w:rPr>
          <w:rFonts w:ascii="Chaparral Pro Light" w:hAnsi="Chaparral Pro Light"/>
          <w:szCs w:val="21"/>
        </w:rPr>
        <w:t>hook on</w:t>
      </w:r>
      <w:r w:rsidR="001A691C" w:rsidRPr="00580766">
        <w:rPr>
          <w:rFonts w:ascii="Chaparral Pro Light" w:hAnsi="Chaparral Pro Light"/>
          <w:szCs w:val="21"/>
        </w:rPr>
        <w:t>、</w:t>
      </w:r>
      <w:r w:rsidR="00494D9B" w:rsidRPr="00580766">
        <w:rPr>
          <w:rFonts w:ascii="Chaparral Pro Light" w:hAnsi="Chaparral Pro Light"/>
          <w:szCs w:val="21"/>
        </w:rPr>
        <w:t>Conveyor start stop and so on,</w:t>
      </w:r>
      <w:r w:rsidR="00562630" w:rsidRPr="00580766">
        <w:rPr>
          <w:rFonts w:ascii="Chaparral Pro Light" w:hAnsi="Chaparral Pro Light"/>
          <w:szCs w:val="21"/>
        </w:rPr>
        <w:t xml:space="preserve"> and there is a IO real-time status </w:t>
      </w:r>
      <w:proofErr w:type="spellStart"/>
      <w:r w:rsidR="00562630" w:rsidRPr="00580766">
        <w:rPr>
          <w:rFonts w:ascii="Chaparral Pro Light" w:hAnsi="Chaparral Pro Light"/>
          <w:szCs w:val="21"/>
        </w:rPr>
        <w:t>display.</w:t>
      </w:r>
      <w:r w:rsidR="00494D9B" w:rsidRPr="00580766">
        <w:rPr>
          <w:rFonts w:ascii="Chaparral Pro Light" w:hAnsi="Chaparral Pro Light"/>
          <w:szCs w:val="21"/>
        </w:rPr>
        <w:t>It</w:t>
      </w:r>
      <w:proofErr w:type="spellEnd"/>
      <w:r w:rsidR="00494D9B" w:rsidRPr="00580766">
        <w:rPr>
          <w:rFonts w:ascii="Chaparral Pro Light" w:hAnsi="Chaparral Pro Light"/>
          <w:szCs w:val="21"/>
        </w:rPr>
        <w:t xml:space="preserve"> can operate pause or slow stop in running </w:t>
      </w:r>
    </w:p>
    <w:p w14:paraId="5A2F9CF8" w14:textId="37AB3800" w:rsidR="00FD0C18" w:rsidRPr="00580766" w:rsidRDefault="00732AA2" w:rsidP="00562630">
      <w:pPr>
        <w:ind w:firstLine="420"/>
        <w:rPr>
          <w:rFonts w:ascii="Chaparral Pro Light" w:hAnsi="Chaparral Pro Light" w:cs="Arial"/>
          <w:color w:val="434343"/>
          <w:szCs w:val="21"/>
          <w:shd w:val="clear" w:color="auto" w:fill="FCFCFE"/>
        </w:rPr>
      </w:pPr>
      <w:r w:rsidRPr="00580766">
        <w:rPr>
          <w:rFonts w:ascii="Chaparral Pro Light" w:hAnsi="Chaparral Pro Light"/>
          <w:szCs w:val="21"/>
        </w:rPr>
        <w:t>The interface is as follows:</w:t>
      </w:r>
    </w:p>
    <w:p w14:paraId="4AEDC887" w14:textId="7C37E64F" w:rsidR="001E5101" w:rsidRPr="00580766" w:rsidRDefault="00F25E3B" w:rsidP="001E5101">
      <w:pPr>
        <w:rPr>
          <w:rFonts w:ascii="Chaparral Pro Light" w:eastAsiaTheme="minorEastAsia" w:hAnsi="Chaparral Pro Light"/>
          <w:szCs w:val="21"/>
        </w:rPr>
      </w:pPr>
      <w:r w:rsidRPr="00580766">
        <w:rPr>
          <w:rFonts w:ascii="Chaparral Pro Light" w:hAnsi="Chaparral Pro Light"/>
          <w:noProof/>
        </w:rPr>
        <w:lastRenderedPageBreak/>
        <w:drawing>
          <wp:inline distT="0" distB="0" distL="0" distR="0" wp14:anchorId="3C3122DC" wp14:editId="390B2930">
            <wp:extent cx="3766185" cy="2259330"/>
            <wp:effectExtent l="0" t="0" r="571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44CDD94E" w14:textId="4C2140D7" w:rsidR="00ED0662" w:rsidRPr="00580766" w:rsidRDefault="00687725" w:rsidP="008D0512">
      <w:pPr>
        <w:ind w:firstLine="420"/>
        <w:jc w:val="left"/>
        <w:rPr>
          <w:rFonts w:ascii="Chaparral Pro Light" w:hAnsi="Chaparral Pro Light"/>
          <w:kern w:val="0"/>
          <w:szCs w:val="21"/>
        </w:rPr>
      </w:pPr>
      <w:proofErr w:type="spellStart"/>
      <w:r w:rsidRPr="00580766">
        <w:rPr>
          <w:rFonts w:ascii="Chaparral Pro Light" w:eastAsiaTheme="minorEastAsia" w:hAnsi="Chaparral Pro Light"/>
          <w:bdr w:val="single" w:sz="4" w:space="0" w:color="auto"/>
        </w:rPr>
        <w:t>menual</w:t>
      </w:r>
      <w:proofErr w:type="spellEnd"/>
      <w:r w:rsidRPr="00580766">
        <w:rPr>
          <w:rFonts w:ascii="Chaparral Pro Light" w:eastAsiaTheme="minorEastAsia" w:hAnsi="Chaparral Pro Light"/>
          <w:bdr w:val="single" w:sz="4" w:space="0" w:color="auto"/>
        </w:rPr>
        <w:t xml:space="preserve"> raise</w:t>
      </w:r>
      <w:r w:rsidRPr="00580766">
        <w:rPr>
          <w:rFonts w:ascii="Chaparral Pro Light" w:hAnsi="Chaparral Pro Light"/>
          <w:kern w:val="0"/>
          <w:szCs w:val="21"/>
        </w:rPr>
        <w:t xml:space="preserve"> Click to manually control the rise and fall of the bracket.</w:t>
      </w:r>
    </w:p>
    <w:p w14:paraId="28164EB1" w14:textId="77C0A896" w:rsidR="00ED0662" w:rsidRPr="00580766" w:rsidRDefault="00687725" w:rsidP="008D0512">
      <w:pPr>
        <w:ind w:firstLine="420"/>
        <w:jc w:val="left"/>
        <w:rPr>
          <w:rFonts w:ascii="Chaparral Pro Light" w:eastAsiaTheme="minorEastAsia" w:hAnsi="Chaparral Pro Light"/>
          <w:szCs w:val="21"/>
        </w:rPr>
      </w:pPr>
      <w:r w:rsidRPr="00580766">
        <w:rPr>
          <w:rFonts w:ascii="Chaparral Pro Light" w:eastAsiaTheme="minorEastAsia" w:hAnsi="Chaparral Pro Light"/>
          <w:szCs w:val="21"/>
          <w:bdr w:val="single" w:sz="4" w:space="0" w:color="auto"/>
        </w:rPr>
        <w:t>zeroing</w:t>
      </w:r>
      <w:r w:rsidRPr="00580766">
        <w:rPr>
          <w:rFonts w:ascii="Chaparral Pro Light" w:hAnsi="Chaparral Pro Light"/>
          <w:kern w:val="0"/>
          <w:szCs w:val="21"/>
        </w:rPr>
        <w:t xml:space="preserve"> Perfo</w:t>
      </w:r>
      <w:r w:rsidRPr="00580766">
        <w:rPr>
          <w:rFonts w:ascii="Chaparral Pro Light" w:hAnsi="Chaparral Pro Light"/>
          <w:szCs w:val="21"/>
        </w:rPr>
        <w:t>rm zero clearing for the current gross weight. When the button is gray, it means it is not available. For example, when running, it is gray.</w:t>
      </w:r>
    </w:p>
    <w:p w14:paraId="7AD5AF78" w14:textId="7CBAB9AF" w:rsidR="00D7276E" w:rsidRPr="00580766" w:rsidRDefault="00687725" w:rsidP="00D1643C">
      <w:pPr>
        <w:ind w:firstLine="420"/>
        <w:rPr>
          <w:rFonts w:ascii="Chaparral Pro Light" w:hAnsi="Chaparral Pro Light"/>
          <w:szCs w:val="21"/>
        </w:rPr>
      </w:pPr>
      <w:proofErr w:type="spellStart"/>
      <w:r w:rsidRPr="00580766">
        <w:rPr>
          <w:rFonts w:ascii="Chaparral Pro Light" w:eastAsiaTheme="minorEastAsia" w:hAnsi="Chaparral Pro Light"/>
          <w:szCs w:val="21"/>
          <w:bdr w:val="single" w:sz="4" w:space="0" w:color="auto"/>
        </w:rPr>
        <w:t>clr</w:t>
      </w:r>
      <w:proofErr w:type="spellEnd"/>
      <w:r w:rsidRPr="00580766">
        <w:rPr>
          <w:rFonts w:ascii="Chaparral Pro Light" w:eastAsiaTheme="minorEastAsia" w:hAnsi="Chaparral Pro Light"/>
          <w:szCs w:val="21"/>
          <w:bdr w:val="single" w:sz="4" w:space="0" w:color="auto"/>
        </w:rPr>
        <w:t xml:space="preserve"> alarm</w:t>
      </w:r>
      <w:r w:rsidRPr="00580766">
        <w:rPr>
          <w:rFonts w:ascii="Chaparral Pro Light" w:hAnsi="Chaparral Pro Light"/>
          <w:szCs w:val="21"/>
        </w:rPr>
        <w:t xml:space="preserve"> When there is an alarm, click the button to clear the alarm.</w:t>
      </w:r>
    </w:p>
    <w:p w14:paraId="6BAD6FE9" w14:textId="7B5F66E4" w:rsidR="001E5101" w:rsidRPr="00580766" w:rsidRDefault="00D1643C" w:rsidP="00D1643C">
      <w:pPr>
        <w:ind w:firstLine="420"/>
        <w:rPr>
          <w:rFonts w:ascii="Chaparral Pro Light" w:eastAsiaTheme="minorEastAsia" w:hAnsi="Chaparral Pro Light"/>
          <w:szCs w:val="21"/>
        </w:rPr>
      </w:pPr>
      <w:r>
        <w:rPr>
          <w:rFonts w:ascii="Chaparral Pro Light" w:eastAsiaTheme="minorEastAsia" w:hAnsi="Chaparral Pro Light"/>
          <w:szCs w:val="21"/>
          <w:bdr w:val="single" w:sz="4" w:space="0" w:color="auto"/>
        </w:rPr>
        <w:t>Feed set</w:t>
      </w:r>
      <w:r w:rsidR="00DA1157" w:rsidRPr="00580766">
        <w:rPr>
          <w:rFonts w:ascii="Chaparral Pro Light" w:hAnsi="Chaparral Pro Light" w:cs="Arial"/>
          <w:color w:val="434343"/>
          <w:szCs w:val="21"/>
          <w:shd w:val="clear" w:color="auto" w:fill="FCFCFE"/>
        </w:rPr>
        <w:t xml:space="preserve"> </w:t>
      </w:r>
      <w:r w:rsidR="00DA1157" w:rsidRPr="00580766">
        <w:rPr>
          <w:rFonts w:ascii="Chaparral Pro Light" w:hAnsi="Chaparral Pro Light"/>
          <w:szCs w:val="21"/>
        </w:rPr>
        <w:t xml:space="preserve">Click to enter the setting interface of relevant parameters under the current formula </w:t>
      </w:r>
      <w:proofErr w:type="gramStart"/>
      <w:r w:rsidR="00DA1157" w:rsidRPr="00580766">
        <w:rPr>
          <w:rFonts w:ascii="Chaparral Pro Light" w:hAnsi="Chaparral Pro Light"/>
          <w:szCs w:val="21"/>
        </w:rPr>
        <w:t>number .It</w:t>
      </w:r>
      <w:proofErr w:type="gramEnd"/>
      <w:r w:rsidR="00DA1157" w:rsidRPr="00580766">
        <w:rPr>
          <w:rFonts w:ascii="Chaparral Pro Light" w:hAnsi="Chaparral Pro Light"/>
          <w:szCs w:val="21"/>
        </w:rPr>
        <w:t xml:space="preserve"> includes target value, fast feed, med feed, slow feed </w:t>
      </w:r>
      <w:proofErr w:type="spellStart"/>
      <w:r w:rsidR="00DA1157" w:rsidRPr="00580766">
        <w:rPr>
          <w:rFonts w:ascii="Chaparral Pro Light" w:hAnsi="Chaparral Pro Light"/>
          <w:szCs w:val="21"/>
        </w:rPr>
        <w:t>andnear</w:t>
      </w:r>
      <w:proofErr w:type="spellEnd"/>
      <w:r w:rsidR="00DA1157" w:rsidRPr="00580766">
        <w:rPr>
          <w:rFonts w:ascii="Chaparral Pro Light" w:hAnsi="Chaparral Pro Light"/>
          <w:szCs w:val="21"/>
        </w:rPr>
        <w:t xml:space="preserve"> zero.</w:t>
      </w:r>
    </w:p>
    <w:p w14:paraId="0C14501F" w14:textId="77777777" w:rsidR="002909E4" w:rsidRPr="00580766" w:rsidRDefault="002909E4" w:rsidP="008D0512">
      <w:pPr>
        <w:widowControl/>
        <w:jc w:val="left"/>
        <w:rPr>
          <w:rFonts w:ascii="Chaparral Pro Light" w:eastAsiaTheme="minorEastAsia" w:hAnsi="Chaparral Pro Light"/>
        </w:rPr>
      </w:pPr>
      <w:r w:rsidRPr="00580766">
        <w:rPr>
          <w:rFonts w:ascii="Chaparral Pro Light" w:eastAsiaTheme="minorEastAsia" w:hAnsi="Chaparral Pro Light"/>
        </w:rPr>
        <w:br w:type="page"/>
      </w:r>
    </w:p>
    <w:p w14:paraId="58BF6518" w14:textId="326FD1A4" w:rsidR="00B86D25" w:rsidRPr="00580766" w:rsidRDefault="001565BF" w:rsidP="00593436">
      <w:pPr>
        <w:pStyle w:val="1"/>
        <w:numPr>
          <w:ilvl w:val="0"/>
          <w:numId w:val="17"/>
        </w:numPr>
        <w:rPr>
          <w:rFonts w:ascii="Chaparral Pro Light" w:hAnsi="Chaparral Pro Light"/>
        </w:rPr>
      </w:pPr>
      <w:bookmarkStart w:id="12" w:name="_Toc54018926"/>
      <w:r w:rsidRPr="00580766">
        <w:rPr>
          <w:rFonts w:ascii="Chaparral Pro Light" w:hAnsi="Chaparral Pro Light"/>
        </w:rPr>
        <w:lastRenderedPageBreak/>
        <w:t>System Maintenance</w:t>
      </w:r>
      <w:bookmarkEnd w:id="12"/>
    </w:p>
    <w:p w14:paraId="7201A73A" w14:textId="7E77181C" w:rsidR="00B86D25" w:rsidRPr="00580766" w:rsidRDefault="009D14E2" w:rsidP="008D0512">
      <w:pPr>
        <w:ind w:firstLine="420"/>
        <w:jc w:val="left"/>
        <w:rPr>
          <w:rFonts w:ascii="Chaparral Pro Light" w:eastAsiaTheme="minorEastAsia" w:hAnsi="Chaparral Pro Light"/>
          <w:szCs w:val="21"/>
        </w:rPr>
      </w:pPr>
      <w:proofErr w:type="gramStart"/>
      <w:r w:rsidRPr="00580766">
        <w:rPr>
          <w:rFonts w:ascii="Chaparral Pro Light" w:hAnsi="Chaparral Pro Light"/>
          <w:szCs w:val="21"/>
        </w:rPr>
        <w:t>Click</w:t>
      </w:r>
      <w:r w:rsidRPr="00580766">
        <w:rPr>
          <w:rFonts w:ascii="Chaparral Pro Light" w:hAnsi="Chaparral Pro Light" w:cs="Arial"/>
          <w:color w:val="434343"/>
          <w:szCs w:val="21"/>
          <w:shd w:val="clear" w:color="auto" w:fill="FCFCFE"/>
        </w:rPr>
        <w:t xml:space="preserve"> </w:t>
      </w:r>
      <w:r w:rsidR="00D1643C">
        <w:rPr>
          <w:rFonts w:ascii="Chaparral Pro Light" w:hAnsi="Chaparral Pro Light" w:cs="Arial"/>
          <w:color w:val="434343"/>
          <w:szCs w:val="21"/>
          <w:shd w:val="clear" w:color="auto" w:fill="FCFCFE"/>
        </w:rPr>
        <w:t xml:space="preserve"> </w:t>
      </w:r>
      <w:r w:rsidR="00D1643C">
        <w:rPr>
          <w:rFonts w:ascii="Chaparral Pro Light" w:eastAsiaTheme="minorEastAsia" w:hAnsi="Chaparral Pro Light"/>
          <w:szCs w:val="21"/>
          <w:bdr w:val="single" w:sz="4" w:space="0" w:color="auto"/>
        </w:rPr>
        <w:t>setup</w:t>
      </w:r>
      <w:proofErr w:type="gramEnd"/>
      <w:r w:rsidR="00D1643C">
        <w:rPr>
          <w:rFonts w:ascii="Chaparral Pro Light" w:eastAsiaTheme="minorEastAsia" w:hAnsi="Chaparral Pro Light"/>
          <w:szCs w:val="21"/>
          <w:bdr w:val="single" w:sz="4" w:space="0" w:color="auto"/>
        </w:rPr>
        <w:t xml:space="preserve"> </w:t>
      </w:r>
      <w:r w:rsidRPr="00580766">
        <w:rPr>
          <w:rFonts w:ascii="Chaparral Pro Light" w:hAnsi="Chaparral Pro Light" w:cs="Arial"/>
          <w:color w:val="434343"/>
          <w:szCs w:val="21"/>
          <w:shd w:val="clear" w:color="auto" w:fill="FCFCFE"/>
        </w:rPr>
        <w:t xml:space="preserve"> o</w:t>
      </w:r>
      <w:r w:rsidRPr="00580766">
        <w:rPr>
          <w:rFonts w:ascii="Chaparral Pro Light" w:hAnsi="Chaparral Pro Light"/>
          <w:szCs w:val="21"/>
        </w:rPr>
        <w:t>n the main interface to enter the system maintenance interface, As shown in the following figure :(Default administrator password :000000)</w:t>
      </w:r>
    </w:p>
    <w:p w14:paraId="447957C7" w14:textId="0679C5EC" w:rsidR="00B86D25" w:rsidRPr="00580766" w:rsidRDefault="00F25E3B" w:rsidP="00B86D25">
      <w:pPr>
        <w:rPr>
          <w:rFonts w:ascii="Chaparral Pro Light" w:eastAsiaTheme="minorEastAsia" w:hAnsi="Chaparral Pro Light"/>
        </w:rPr>
      </w:pPr>
      <w:r w:rsidRPr="00580766">
        <w:rPr>
          <w:rFonts w:ascii="Chaparral Pro Light" w:hAnsi="Chaparral Pro Light"/>
          <w:noProof/>
        </w:rPr>
        <w:drawing>
          <wp:inline distT="0" distB="0" distL="0" distR="0" wp14:anchorId="5CC28F7A" wp14:editId="5498D6EB">
            <wp:extent cx="3766185" cy="2259330"/>
            <wp:effectExtent l="0" t="0" r="5715"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60ED6343" w14:textId="77777777" w:rsidR="00DA641F" w:rsidRPr="00580766" w:rsidRDefault="00DA641F" w:rsidP="008D0512">
      <w:pPr>
        <w:ind w:firstLine="420"/>
        <w:jc w:val="left"/>
        <w:rPr>
          <w:rFonts w:ascii="Chaparral Pro Light" w:hAnsi="Chaparral Pro Light"/>
          <w:szCs w:val="21"/>
        </w:rPr>
      </w:pPr>
      <w:r w:rsidRPr="00580766">
        <w:rPr>
          <w:rFonts w:ascii="Chaparral Pro Light" w:hAnsi="Chaparral Pro Light"/>
          <w:szCs w:val="21"/>
        </w:rPr>
        <w:t>This screen lists all of the controller parameter Settings options</w:t>
      </w:r>
    </w:p>
    <w:p w14:paraId="056C9E59" w14:textId="73CB2952" w:rsidR="00B86D25" w:rsidRPr="00580766" w:rsidRDefault="00B82993" w:rsidP="008D0512">
      <w:pPr>
        <w:ind w:firstLine="420"/>
        <w:jc w:val="left"/>
        <w:rPr>
          <w:rFonts w:ascii="Chaparral Pro Light" w:eastAsiaTheme="minorEastAsia" w:hAnsi="Chaparral Pro Light"/>
        </w:rPr>
      </w:pPr>
      <w:r w:rsidRPr="00580766">
        <w:rPr>
          <w:rFonts w:ascii="Chaparral Pro Light" w:hAnsi="Chaparral Pro Light"/>
          <w:szCs w:val="21"/>
        </w:rPr>
        <w:t>The model and software date of the controller are displayed at the bottom of the screen. Click on the bottom right corner</w:t>
      </w:r>
      <w:r w:rsidRPr="00580766">
        <w:rPr>
          <w:rFonts w:ascii="Chaparral Pro Light" w:hAnsi="Chaparral Pro Light" w:cs="Arial"/>
          <w:color w:val="434343"/>
          <w:szCs w:val="21"/>
          <w:shd w:val="clear" w:color="auto" w:fill="FCFCFE"/>
        </w:rPr>
        <w:t xml:space="preserve"> </w:t>
      </w:r>
      <w:r w:rsidR="000547D8" w:rsidRPr="00580766">
        <w:rPr>
          <w:rFonts w:ascii="Chaparral Pro Light" w:eastAsiaTheme="minorEastAsia" w:hAnsi="Chaparral Pro Light"/>
          <w:bdr w:val="single" w:sz="4" w:space="0" w:color="auto"/>
        </w:rPr>
        <w:t>English</w:t>
      </w:r>
      <w:r w:rsidRPr="00580766">
        <w:rPr>
          <w:rFonts w:ascii="Chaparral Pro Light" w:eastAsiaTheme="minorEastAsia" w:hAnsi="Chaparral Pro Light"/>
        </w:rPr>
        <w:t xml:space="preserve"> </w:t>
      </w:r>
      <w:r w:rsidRPr="00580766">
        <w:rPr>
          <w:rFonts w:ascii="Chaparral Pro Light" w:hAnsi="Chaparral Pro Light"/>
          <w:szCs w:val="21"/>
        </w:rPr>
        <w:t>and</w:t>
      </w:r>
      <w:r w:rsidRPr="00580766">
        <w:rPr>
          <w:rFonts w:ascii="Chaparral Pro Light" w:eastAsiaTheme="minorEastAsia" w:hAnsi="Chaparral Pro Light"/>
        </w:rPr>
        <w:t xml:space="preserve"> </w:t>
      </w:r>
      <w:r w:rsidRPr="00580766">
        <w:rPr>
          <w:rFonts w:ascii="Chaparral Pro Light" w:eastAsiaTheme="minorEastAsia" w:hAnsi="Chaparral Pro Light"/>
          <w:bdr w:val="single" w:sz="4" w:space="0" w:color="auto"/>
        </w:rPr>
        <w:t>Simplified Chinese</w:t>
      </w:r>
      <w:r w:rsidR="00433459" w:rsidRPr="00580766">
        <w:rPr>
          <w:rFonts w:ascii="Chaparral Pro Light" w:hAnsi="Chaparral Pro Light" w:cs="Arial"/>
          <w:color w:val="434343"/>
          <w:szCs w:val="21"/>
          <w:shd w:val="clear" w:color="auto" w:fill="FCFCFE"/>
        </w:rPr>
        <w:t xml:space="preserve"> </w:t>
      </w:r>
      <w:r w:rsidR="00433459" w:rsidRPr="00580766">
        <w:rPr>
          <w:rFonts w:ascii="Chaparral Pro Light" w:hAnsi="Chaparral Pro Light"/>
          <w:szCs w:val="21"/>
        </w:rPr>
        <w:t>can switch between Chinese and English display.</w:t>
      </w:r>
    </w:p>
    <w:p w14:paraId="2F144ECD" w14:textId="5628DCC3" w:rsidR="000547D8" w:rsidRPr="00580766" w:rsidRDefault="006758AA" w:rsidP="008D0512">
      <w:pPr>
        <w:ind w:firstLine="420"/>
        <w:jc w:val="left"/>
        <w:rPr>
          <w:rFonts w:ascii="Chaparral Pro Light" w:hAnsi="Chaparral Pro Light"/>
          <w:szCs w:val="21"/>
        </w:rPr>
      </w:pPr>
      <w:r w:rsidRPr="00580766">
        <w:rPr>
          <w:rFonts w:ascii="Chaparral Pro Light" w:hAnsi="Chaparral Pro Light"/>
          <w:szCs w:val="21"/>
        </w:rPr>
        <w:t>The following is a detailed description of each major item in system maintenance</w:t>
      </w:r>
    </w:p>
    <w:p w14:paraId="0C14B715" w14:textId="77777777" w:rsidR="00E1777D" w:rsidRPr="00580766" w:rsidRDefault="00E1777D" w:rsidP="008D0512">
      <w:pPr>
        <w:pStyle w:val="a7"/>
        <w:keepNext/>
        <w:keepLines/>
        <w:numPr>
          <w:ilvl w:val="0"/>
          <w:numId w:val="13"/>
        </w:numPr>
        <w:spacing w:before="260" w:after="260" w:line="416" w:lineRule="auto"/>
        <w:ind w:firstLineChars="0"/>
        <w:jc w:val="left"/>
        <w:outlineLvl w:val="1"/>
        <w:rPr>
          <w:rFonts w:ascii="Chaparral Pro Light" w:hAnsi="Chaparral Pro Light"/>
          <w:b/>
          <w:bCs/>
          <w:vanish/>
          <w:sz w:val="32"/>
          <w:szCs w:val="32"/>
        </w:rPr>
      </w:pPr>
      <w:bookmarkStart w:id="13" w:name="_Toc54018927"/>
      <w:bookmarkEnd w:id="13"/>
    </w:p>
    <w:p w14:paraId="19B52980" w14:textId="77777777" w:rsidR="00E1777D" w:rsidRPr="00580766" w:rsidRDefault="00E1777D" w:rsidP="008D0512">
      <w:pPr>
        <w:pStyle w:val="a7"/>
        <w:keepNext/>
        <w:keepLines/>
        <w:numPr>
          <w:ilvl w:val="0"/>
          <w:numId w:val="13"/>
        </w:numPr>
        <w:spacing w:before="260" w:after="260" w:line="416" w:lineRule="auto"/>
        <w:ind w:firstLineChars="0"/>
        <w:jc w:val="left"/>
        <w:outlineLvl w:val="1"/>
        <w:rPr>
          <w:rFonts w:ascii="Chaparral Pro Light" w:hAnsi="Chaparral Pro Light"/>
          <w:b/>
          <w:bCs/>
          <w:vanish/>
          <w:sz w:val="32"/>
          <w:szCs w:val="32"/>
        </w:rPr>
      </w:pPr>
      <w:bookmarkStart w:id="14" w:name="_Toc43908296"/>
      <w:bookmarkStart w:id="15" w:name="_Toc43908350"/>
      <w:bookmarkStart w:id="16" w:name="_Toc44231721"/>
      <w:bookmarkStart w:id="17" w:name="_Toc44601578"/>
      <w:bookmarkStart w:id="18" w:name="_Toc44692027"/>
      <w:bookmarkStart w:id="19" w:name="_Toc54018928"/>
      <w:bookmarkEnd w:id="14"/>
      <w:bookmarkEnd w:id="15"/>
      <w:bookmarkEnd w:id="16"/>
      <w:bookmarkEnd w:id="17"/>
      <w:bookmarkEnd w:id="18"/>
      <w:bookmarkEnd w:id="19"/>
    </w:p>
    <w:p w14:paraId="3A698B8E" w14:textId="77777777" w:rsidR="00E1777D" w:rsidRPr="00580766" w:rsidRDefault="00E1777D" w:rsidP="008D0512">
      <w:pPr>
        <w:pStyle w:val="a7"/>
        <w:keepNext/>
        <w:keepLines/>
        <w:numPr>
          <w:ilvl w:val="0"/>
          <w:numId w:val="13"/>
        </w:numPr>
        <w:spacing w:before="260" w:after="260" w:line="416" w:lineRule="auto"/>
        <w:ind w:firstLineChars="0"/>
        <w:jc w:val="left"/>
        <w:outlineLvl w:val="1"/>
        <w:rPr>
          <w:rFonts w:ascii="Chaparral Pro Light" w:hAnsi="Chaparral Pro Light"/>
          <w:b/>
          <w:bCs/>
          <w:vanish/>
          <w:sz w:val="32"/>
          <w:szCs w:val="32"/>
        </w:rPr>
      </w:pPr>
      <w:bookmarkStart w:id="20" w:name="_Toc43908297"/>
      <w:bookmarkStart w:id="21" w:name="_Toc43908351"/>
      <w:bookmarkStart w:id="22" w:name="_Toc44231722"/>
      <w:bookmarkStart w:id="23" w:name="_Toc44601579"/>
      <w:bookmarkStart w:id="24" w:name="_Toc44692028"/>
      <w:bookmarkStart w:id="25" w:name="_Toc54018929"/>
      <w:bookmarkEnd w:id="20"/>
      <w:bookmarkEnd w:id="21"/>
      <w:bookmarkEnd w:id="22"/>
      <w:bookmarkEnd w:id="23"/>
      <w:bookmarkEnd w:id="24"/>
      <w:bookmarkEnd w:id="25"/>
    </w:p>
    <w:p w14:paraId="1FD20338" w14:textId="77777777" w:rsidR="007F4AA1" w:rsidRPr="00580766" w:rsidRDefault="007F4AA1" w:rsidP="008D0512">
      <w:pPr>
        <w:widowControl/>
        <w:jc w:val="left"/>
        <w:rPr>
          <w:rFonts w:ascii="Chaparral Pro Light" w:hAnsi="Chaparral Pro Light"/>
          <w:b/>
          <w:bCs/>
          <w:sz w:val="32"/>
          <w:szCs w:val="32"/>
        </w:rPr>
      </w:pPr>
      <w:r w:rsidRPr="00580766">
        <w:rPr>
          <w:rFonts w:ascii="Chaparral Pro Light" w:hAnsi="Chaparral Pro Light"/>
        </w:rPr>
        <w:br w:type="page"/>
      </w:r>
    </w:p>
    <w:p w14:paraId="5F196B96" w14:textId="0EAD0D72" w:rsidR="00D7276E" w:rsidRPr="00580766" w:rsidRDefault="00FB0DCA" w:rsidP="00E1777D">
      <w:pPr>
        <w:pStyle w:val="2"/>
        <w:numPr>
          <w:ilvl w:val="1"/>
          <w:numId w:val="13"/>
        </w:numPr>
        <w:rPr>
          <w:rFonts w:ascii="Chaparral Pro Light" w:hAnsi="Chaparral Pro Light"/>
        </w:rPr>
      </w:pPr>
      <w:bookmarkStart w:id="26" w:name="_Toc54018930"/>
      <w:r w:rsidRPr="00580766">
        <w:rPr>
          <w:rFonts w:ascii="Chaparral Pro Light" w:hAnsi="Chaparral Pro Light"/>
        </w:rPr>
        <w:lastRenderedPageBreak/>
        <w:t>Weight Calibration</w:t>
      </w:r>
      <w:bookmarkEnd w:id="26"/>
    </w:p>
    <w:p w14:paraId="51BFAE4E" w14:textId="5DED4D08" w:rsidR="00C74459" w:rsidRPr="00580766" w:rsidRDefault="00FD2DE5" w:rsidP="008D0512">
      <w:pPr>
        <w:jc w:val="left"/>
        <w:rPr>
          <w:rFonts w:ascii="Chaparral Pro Light" w:hAnsi="Chaparral Pro Light"/>
          <w:szCs w:val="21"/>
        </w:rPr>
      </w:pPr>
      <w:r w:rsidRPr="00580766">
        <w:rPr>
          <w:rFonts w:ascii="Chaparral Pro Light" w:hAnsi="Chaparral Pro Light"/>
          <w:szCs w:val="21"/>
        </w:rPr>
        <w:tab/>
      </w:r>
      <w:r w:rsidR="00F40F1A" w:rsidRPr="00580766">
        <w:rPr>
          <w:rFonts w:ascii="Chaparral Pro Light" w:hAnsi="Chaparral Pro Light"/>
          <w:szCs w:val="21"/>
        </w:rPr>
        <w:t>The weight of new equipment needs to be calibrated before use.</w:t>
      </w:r>
      <w:r w:rsidR="00CC3699" w:rsidRPr="00580766">
        <w:rPr>
          <w:rFonts w:ascii="Chaparral Pro Light" w:hAnsi="Chaparral Pro Light"/>
          <w:szCs w:val="21"/>
        </w:rPr>
        <w:t xml:space="preserve"> And set the system's parameters such as display units</w:t>
      </w:r>
      <w:r w:rsidR="00CC3699" w:rsidRPr="00580766">
        <w:rPr>
          <w:rFonts w:ascii="Chaparral Pro Light" w:hAnsi="Chaparral Pro Light"/>
          <w:szCs w:val="21"/>
        </w:rPr>
        <w:t>、</w:t>
      </w:r>
      <w:r w:rsidR="00CC3699" w:rsidRPr="00580766">
        <w:rPr>
          <w:rFonts w:ascii="Chaparral Pro Light" w:hAnsi="Chaparral Pro Light"/>
          <w:szCs w:val="21"/>
        </w:rPr>
        <w:t xml:space="preserve"> decimal separator </w:t>
      </w:r>
      <w:r w:rsidR="00CC3699" w:rsidRPr="00580766">
        <w:rPr>
          <w:rFonts w:ascii="Chaparral Pro Light" w:hAnsi="Chaparral Pro Light"/>
          <w:szCs w:val="21"/>
        </w:rPr>
        <w:t>、</w:t>
      </w:r>
      <w:r w:rsidR="00CC3699" w:rsidRPr="00580766">
        <w:rPr>
          <w:rFonts w:ascii="Chaparral Pro Light" w:hAnsi="Chaparral Pro Light"/>
          <w:szCs w:val="21"/>
        </w:rPr>
        <w:t xml:space="preserve">Min </w:t>
      </w:r>
      <w:proofErr w:type="spellStart"/>
      <w:r w:rsidR="00CC3699" w:rsidRPr="00580766">
        <w:rPr>
          <w:rFonts w:ascii="Chaparral Pro Light" w:hAnsi="Chaparral Pro Light"/>
          <w:szCs w:val="21"/>
        </w:rPr>
        <w:t>seale</w:t>
      </w:r>
      <w:proofErr w:type="spellEnd"/>
      <w:r w:rsidR="00CC3699" w:rsidRPr="00580766">
        <w:rPr>
          <w:rFonts w:ascii="Chaparral Pro Light" w:hAnsi="Chaparral Pro Light"/>
          <w:szCs w:val="21"/>
        </w:rPr>
        <w:t xml:space="preserve"> mark and </w:t>
      </w:r>
      <w:hyperlink r:id="rId30" w:anchor="keyfrom=E2Ctranslation" w:history="1">
        <w:r w:rsidR="00CC3699" w:rsidRPr="00580766">
          <w:rPr>
            <w:rFonts w:ascii="Chaparral Pro Light" w:hAnsi="Chaparral Pro Light"/>
          </w:rPr>
          <w:t>maximum range</w:t>
        </w:r>
      </w:hyperlink>
      <w:r w:rsidR="00CC3699" w:rsidRPr="00580766">
        <w:rPr>
          <w:rFonts w:ascii="Chaparral Pro Light" w:hAnsi="Chaparral Pro Light"/>
          <w:szCs w:val="21"/>
        </w:rPr>
        <w:t>.</w:t>
      </w:r>
    </w:p>
    <w:p w14:paraId="2237A071" w14:textId="5FB75DC3" w:rsidR="00FD2DE5" w:rsidRPr="00580766" w:rsidRDefault="00444A1E" w:rsidP="008D0512">
      <w:pPr>
        <w:ind w:firstLine="419"/>
        <w:jc w:val="left"/>
        <w:rPr>
          <w:rFonts w:ascii="Chaparral Pro Light" w:hAnsi="Chaparral Pro Light"/>
          <w:szCs w:val="21"/>
        </w:rPr>
      </w:pPr>
      <w:r w:rsidRPr="00580766">
        <w:rPr>
          <w:rFonts w:ascii="Chaparral Pro Light" w:hAnsi="Chaparral Pro Light"/>
          <w:szCs w:val="21"/>
        </w:rPr>
        <w:t>There are three ways of weight calibration, one of which can be chosen according to the actual situation</w:t>
      </w:r>
      <w:r w:rsidR="00237FB8" w:rsidRPr="00580766">
        <w:rPr>
          <w:rFonts w:ascii="Chaparral Pro Light" w:hAnsi="Chaparral Pro Light"/>
          <w:szCs w:val="21"/>
        </w:rPr>
        <w:t>.</w:t>
      </w:r>
    </w:p>
    <w:p w14:paraId="6A17C40D" w14:textId="4F1D3170" w:rsidR="00FD2DE5" w:rsidRPr="00580766" w:rsidRDefault="00650A63" w:rsidP="008D0512">
      <w:pPr>
        <w:pStyle w:val="a7"/>
        <w:numPr>
          <w:ilvl w:val="0"/>
          <w:numId w:val="10"/>
        </w:numPr>
        <w:ind w:left="0" w:firstLineChars="0" w:firstLine="0"/>
        <w:jc w:val="left"/>
        <w:rPr>
          <w:rFonts w:ascii="Chaparral Pro Light" w:eastAsiaTheme="minorEastAsia" w:hAnsi="Chaparral Pro Light"/>
          <w:szCs w:val="21"/>
        </w:rPr>
      </w:pPr>
      <w:proofErr w:type="spellStart"/>
      <w:r w:rsidRPr="00580766">
        <w:rPr>
          <w:rFonts w:ascii="Chaparral Pro Light" w:hAnsi="Chaparral Pro Light"/>
          <w:szCs w:val="21"/>
        </w:rPr>
        <w:t>Wt</w:t>
      </w:r>
      <w:proofErr w:type="spellEnd"/>
      <w:r w:rsidRPr="00580766">
        <w:rPr>
          <w:rFonts w:ascii="Chaparral Pro Light" w:hAnsi="Chaparral Pro Light"/>
          <w:szCs w:val="21"/>
        </w:rPr>
        <w:t xml:space="preserve"> </w:t>
      </w:r>
      <w:proofErr w:type="spellStart"/>
      <w:r w:rsidRPr="00580766">
        <w:rPr>
          <w:rFonts w:ascii="Chaparral Pro Light" w:hAnsi="Chaparral Pro Light"/>
          <w:szCs w:val="21"/>
        </w:rPr>
        <w:t>Calibr</w:t>
      </w:r>
      <w:proofErr w:type="spellEnd"/>
      <w:r>
        <w:rPr>
          <w:rFonts w:ascii="Chaparral Pro Light" w:hAnsi="Chaparral Pro Light"/>
          <w:szCs w:val="21"/>
        </w:rPr>
        <w:t>(</w:t>
      </w:r>
      <w:r w:rsidR="00237FB8" w:rsidRPr="00580766">
        <w:rPr>
          <w:rFonts w:ascii="Chaparral Pro Light" w:hAnsi="Chaparral Pro Light"/>
          <w:szCs w:val="21"/>
        </w:rPr>
        <w:t>Weight Calibration</w:t>
      </w:r>
      <w:r>
        <w:rPr>
          <w:rFonts w:ascii="Chaparral Pro Light" w:hAnsi="Chaparral Pro Light"/>
          <w:szCs w:val="21"/>
        </w:rPr>
        <w:t>)</w:t>
      </w:r>
      <w:r w:rsidR="00FD2DE5" w:rsidRPr="00580766">
        <w:rPr>
          <w:rFonts w:ascii="Chaparral Pro Light" w:hAnsi="Chaparral Pro Light"/>
          <w:szCs w:val="21"/>
        </w:rPr>
        <w:t>：</w:t>
      </w:r>
      <w:r w:rsidR="00090E95" w:rsidRPr="00580766">
        <w:rPr>
          <w:rFonts w:ascii="Chaparral Pro Light" w:hAnsi="Chaparral Pro Light"/>
          <w:szCs w:val="21"/>
        </w:rPr>
        <w:t>Use weights or objects of known weight on the scale table for calibration.</w:t>
      </w:r>
    </w:p>
    <w:p w14:paraId="6F229B28" w14:textId="6F139EEF" w:rsidR="00FD2DE5" w:rsidRPr="00580766" w:rsidRDefault="00650A63" w:rsidP="008D0512">
      <w:pPr>
        <w:pStyle w:val="a7"/>
        <w:numPr>
          <w:ilvl w:val="0"/>
          <w:numId w:val="10"/>
        </w:numPr>
        <w:ind w:left="0" w:firstLineChars="0" w:firstLine="0"/>
        <w:jc w:val="left"/>
        <w:rPr>
          <w:rFonts w:ascii="Chaparral Pro Light" w:hAnsi="Chaparral Pro Light"/>
          <w:szCs w:val="21"/>
        </w:rPr>
      </w:pPr>
      <w:r w:rsidRPr="00580766">
        <w:rPr>
          <w:rFonts w:ascii="Chaparral Pro Light" w:hAnsi="Chaparral Pro Light"/>
          <w:szCs w:val="21"/>
        </w:rPr>
        <w:t>Material</w:t>
      </w:r>
      <w:r w:rsidR="00090E95" w:rsidRPr="00580766">
        <w:rPr>
          <w:rFonts w:ascii="Chaparral Pro Light" w:hAnsi="Chaparral Pro Light"/>
          <w:szCs w:val="21"/>
        </w:rPr>
        <w:t xml:space="preserve"> </w:t>
      </w:r>
      <w:proofErr w:type="spellStart"/>
      <w:r>
        <w:rPr>
          <w:rFonts w:ascii="Chaparral Pro Light" w:hAnsi="Chaparral Pro Light"/>
          <w:szCs w:val="21"/>
        </w:rPr>
        <w:t>C</w:t>
      </w:r>
      <w:r w:rsidR="00090E95" w:rsidRPr="00580766">
        <w:rPr>
          <w:rFonts w:ascii="Chaparral Pro Light" w:hAnsi="Chaparral Pro Light"/>
          <w:szCs w:val="21"/>
        </w:rPr>
        <w:t>lb</w:t>
      </w:r>
      <w:proofErr w:type="spellEnd"/>
      <w:r>
        <w:rPr>
          <w:rFonts w:ascii="Chaparral Pro Light" w:hAnsi="Chaparral Pro Light"/>
          <w:szCs w:val="21"/>
        </w:rPr>
        <w:t>(</w:t>
      </w:r>
      <w:r w:rsidRPr="00580766">
        <w:rPr>
          <w:rFonts w:ascii="Chaparral Pro Light" w:hAnsi="Chaparral Pro Light"/>
          <w:szCs w:val="21"/>
        </w:rPr>
        <w:t>Material</w:t>
      </w:r>
      <w:r>
        <w:rPr>
          <w:rFonts w:ascii="Chaparral Pro Light" w:hAnsi="Chaparral Pro Light"/>
          <w:szCs w:val="21"/>
        </w:rPr>
        <w:t xml:space="preserve"> </w:t>
      </w:r>
      <w:r w:rsidRPr="00580766">
        <w:rPr>
          <w:rFonts w:ascii="Chaparral Pro Light" w:hAnsi="Chaparral Pro Light"/>
          <w:szCs w:val="21"/>
        </w:rPr>
        <w:t>Calibration</w:t>
      </w:r>
      <w:r>
        <w:rPr>
          <w:rFonts w:ascii="Chaparral Pro Light" w:hAnsi="Chaparral Pro Light"/>
          <w:szCs w:val="21"/>
        </w:rPr>
        <w:t xml:space="preserve"> )</w:t>
      </w:r>
      <w:r w:rsidR="00FD2DE5" w:rsidRPr="00580766">
        <w:rPr>
          <w:rFonts w:ascii="Chaparral Pro Light" w:hAnsi="Chaparral Pro Light"/>
          <w:szCs w:val="21"/>
        </w:rPr>
        <w:t>：</w:t>
      </w:r>
      <w:r w:rsidR="00090E95" w:rsidRPr="00580766">
        <w:rPr>
          <w:rFonts w:ascii="Chaparral Pro Light" w:hAnsi="Chaparral Pro Light"/>
          <w:szCs w:val="21"/>
        </w:rPr>
        <w:t>Add material directly to weighing bag or weighing bucket, and then weigh the actual weight of material to calibrate.</w:t>
      </w:r>
    </w:p>
    <w:p w14:paraId="04DC8C69" w14:textId="1B422492" w:rsidR="00C74459" w:rsidRPr="00580766" w:rsidRDefault="00650A63" w:rsidP="008D0512">
      <w:pPr>
        <w:pStyle w:val="a7"/>
        <w:numPr>
          <w:ilvl w:val="0"/>
          <w:numId w:val="10"/>
        </w:numPr>
        <w:ind w:left="0" w:firstLineChars="0" w:firstLine="0"/>
        <w:jc w:val="left"/>
        <w:rPr>
          <w:rFonts w:ascii="Chaparral Pro Light" w:hAnsi="Chaparral Pro Light"/>
          <w:szCs w:val="21"/>
        </w:rPr>
      </w:pPr>
      <w:r>
        <w:rPr>
          <w:rFonts w:ascii="Chaparral Pro Light" w:hAnsi="Chaparral Pro Light"/>
          <w:szCs w:val="21"/>
        </w:rPr>
        <w:t>No-</w:t>
      </w:r>
      <w:proofErr w:type="spellStart"/>
      <w:r>
        <w:rPr>
          <w:rFonts w:ascii="Chaparral Pro Light" w:hAnsi="Chaparral Pro Light"/>
          <w:szCs w:val="21"/>
        </w:rPr>
        <w:t>wt</w:t>
      </w:r>
      <w:proofErr w:type="spellEnd"/>
      <w:r>
        <w:rPr>
          <w:rFonts w:ascii="Chaparral Pro Light" w:hAnsi="Chaparral Pro Light"/>
          <w:szCs w:val="21"/>
        </w:rPr>
        <w:t xml:space="preserve"> </w:t>
      </w:r>
      <w:proofErr w:type="spellStart"/>
      <w:r>
        <w:rPr>
          <w:rFonts w:ascii="Chaparral Pro Light" w:hAnsi="Chaparral Pro Light"/>
          <w:szCs w:val="21"/>
        </w:rPr>
        <w:t>Clb</w:t>
      </w:r>
      <w:proofErr w:type="spellEnd"/>
      <w:r>
        <w:rPr>
          <w:rFonts w:ascii="Chaparral Pro Light" w:hAnsi="Chaparral Pro Light"/>
          <w:szCs w:val="21"/>
        </w:rPr>
        <w:t>(</w:t>
      </w:r>
      <w:r w:rsidR="00090E95" w:rsidRPr="00580766">
        <w:rPr>
          <w:rFonts w:ascii="Chaparral Pro Light" w:hAnsi="Chaparral Pro Light"/>
          <w:szCs w:val="21"/>
        </w:rPr>
        <w:t>Calibration without weights</w:t>
      </w:r>
      <w:r>
        <w:rPr>
          <w:rFonts w:ascii="Chaparral Pro Light" w:hAnsi="Chaparral Pro Light"/>
          <w:szCs w:val="21"/>
        </w:rPr>
        <w:t>)</w:t>
      </w:r>
      <w:r w:rsidR="00C74459" w:rsidRPr="00580766">
        <w:rPr>
          <w:rFonts w:ascii="Chaparral Pro Light" w:hAnsi="Chaparral Pro Light"/>
          <w:szCs w:val="21"/>
        </w:rPr>
        <w:t>：</w:t>
      </w:r>
      <w:r w:rsidR="00090E95" w:rsidRPr="00580766">
        <w:rPr>
          <w:rFonts w:ascii="Chaparral Pro Light" w:hAnsi="Chaparral Pro Light"/>
          <w:szCs w:val="21"/>
        </w:rPr>
        <w:t>The voltage value and corresponding weight of direct input voltage value gain are calibrated.</w:t>
      </w:r>
    </w:p>
    <w:p w14:paraId="593D4884" w14:textId="0D33AA4F" w:rsidR="005B73ED" w:rsidRPr="00580766" w:rsidRDefault="00FB0DCA" w:rsidP="00413E11">
      <w:pPr>
        <w:pStyle w:val="3"/>
        <w:numPr>
          <w:ilvl w:val="2"/>
          <w:numId w:val="13"/>
        </w:numPr>
        <w:rPr>
          <w:rFonts w:ascii="Chaparral Pro Light" w:hAnsi="Chaparral Pro Light"/>
        </w:rPr>
      </w:pPr>
      <w:bookmarkStart w:id="27" w:name="_Toc54018931"/>
      <w:r w:rsidRPr="00580766">
        <w:rPr>
          <w:rFonts w:ascii="Chaparral Pro Light" w:hAnsi="Chaparral Pro Light"/>
        </w:rPr>
        <w:lastRenderedPageBreak/>
        <w:t>Weight Calibration</w:t>
      </w:r>
      <w:bookmarkEnd w:id="27"/>
    </w:p>
    <w:p w14:paraId="596370BD" w14:textId="4826E142" w:rsidR="005B73ED" w:rsidRPr="00580766" w:rsidRDefault="00F25E3B" w:rsidP="008D0512">
      <w:pPr>
        <w:jc w:val="center"/>
        <w:rPr>
          <w:rFonts w:ascii="Chaparral Pro Light" w:hAnsi="Chaparral Pro Light"/>
        </w:rPr>
      </w:pPr>
      <w:r w:rsidRPr="00580766">
        <w:rPr>
          <w:rFonts w:ascii="Chaparral Pro Light" w:hAnsi="Chaparral Pro Light"/>
          <w:noProof/>
        </w:rPr>
        <w:drawing>
          <wp:inline distT="0" distB="0" distL="0" distR="0" wp14:anchorId="47FCE207" wp14:editId="776DB762">
            <wp:extent cx="3474720" cy="20844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80697" cy="2088066"/>
                    </a:xfrm>
                    <a:prstGeom prst="rect">
                      <a:avLst/>
                    </a:prstGeom>
                    <a:noFill/>
                    <a:ln>
                      <a:noFill/>
                    </a:ln>
                  </pic:spPr>
                </pic:pic>
              </a:graphicData>
            </a:graphic>
          </wp:inline>
        </w:drawing>
      </w:r>
    </w:p>
    <w:p w14:paraId="1CAF5828" w14:textId="6A91ABEA" w:rsidR="008267FD" w:rsidRPr="00580766" w:rsidRDefault="00126CD1" w:rsidP="008D0512">
      <w:pPr>
        <w:jc w:val="left"/>
        <w:rPr>
          <w:rFonts w:ascii="Chaparral Pro Light" w:eastAsiaTheme="minorEastAsia" w:hAnsi="Chaparral Pro Light"/>
          <w:szCs w:val="21"/>
        </w:rPr>
      </w:pPr>
      <w:r w:rsidRPr="00580766">
        <w:rPr>
          <w:rFonts w:ascii="Chaparral Pro Light" w:hAnsi="Chaparral Pro Light"/>
        </w:rPr>
        <w:tab/>
      </w:r>
      <w:bookmarkStart w:id="28" w:name="_3.2_最大量程"/>
      <w:bookmarkEnd w:id="28"/>
      <w:r w:rsidR="0036272B" w:rsidRPr="00580766">
        <w:rPr>
          <w:rFonts w:ascii="Chaparral Pro Light" w:hAnsi="Chaparral Pro Light"/>
          <w:szCs w:val="21"/>
        </w:rPr>
        <w:t xml:space="preserve">The absolute voltage shown in the right column is the current voltage value of the sensor. The normal range of this value is </w:t>
      </w:r>
      <w:r w:rsidR="008267FD" w:rsidRPr="00580766">
        <w:rPr>
          <w:rFonts w:ascii="Chaparral Pro Light" w:hAnsi="Chaparral Pro Light"/>
          <w:szCs w:val="21"/>
        </w:rPr>
        <w:t>0~15mV</w:t>
      </w:r>
      <w:r w:rsidR="008267FD" w:rsidRPr="00580766">
        <w:rPr>
          <w:rFonts w:ascii="Chaparral Pro Light" w:hAnsi="Chaparral Pro Light"/>
          <w:szCs w:val="21"/>
        </w:rPr>
        <w:t>，</w:t>
      </w:r>
      <w:r w:rsidR="0036272B" w:rsidRPr="00580766">
        <w:rPr>
          <w:rFonts w:ascii="Chaparral Pro Light" w:hAnsi="Chaparral Pro Light"/>
          <w:szCs w:val="21"/>
        </w:rPr>
        <w:t>If the value exceeds this range, the signal of the weight sensor is abnormal, check whether the sensor is damaged or the line connection is reliable.</w:t>
      </w:r>
    </w:p>
    <w:p w14:paraId="1176FAA4" w14:textId="11D29C03" w:rsidR="00126CD1" w:rsidRPr="00580766" w:rsidRDefault="0036272B" w:rsidP="008D0512">
      <w:pPr>
        <w:ind w:firstLine="420"/>
        <w:jc w:val="left"/>
        <w:rPr>
          <w:rFonts w:ascii="Chaparral Pro Light" w:hAnsi="Chaparral Pro Light"/>
          <w:szCs w:val="21"/>
        </w:rPr>
      </w:pPr>
      <w:r w:rsidRPr="00580766">
        <w:rPr>
          <w:rFonts w:ascii="Chaparral Pro Light" w:hAnsi="Chaparral Pro Light"/>
          <w:szCs w:val="21"/>
        </w:rPr>
        <w:t xml:space="preserve">The relative voltage is the difference between the current absolute voltage and the voltage value at zero point, </w:t>
      </w:r>
      <w:hyperlink r:id="rId32" w:anchor="keyfrom=E2Ctranslation" w:history="1">
        <w:r w:rsidRPr="00580766">
          <w:rPr>
            <w:rFonts w:ascii="Chaparral Pro Light" w:hAnsi="Chaparral Pro Light"/>
            <w:szCs w:val="21"/>
          </w:rPr>
          <w:t>amount to</w:t>
        </w:r>
      </w:hyperlink>
      <w:r w:rsidRPr="00580766">
        <w:rPr>
          <w:rFonts w:ascii="Chaparral Pro Light" w:hAnsi="Chaparral Pro Light"/>
          <w:szCs w:val="21"/>
        </w:rPr>
        <w:t xml:space="preserve"> the value of the voltage generated by the gain weight.</w:t>
      </w:r>
    </w:p>
    <w:p w14:paraId="1C3A81C5" w14:textId="281785C6" w:rsidR="00126CD1" w:rsidRPr="00580766" w:rsidRDefault="00126CD1" w:rsidP="008D0512">
      <w:pPr>
        <w:jc w:val="left"/>
        <w:rPr>
          <w:rFonts w:ascii="Chaparral Pro Light" w:hAnsi="Chaparral Pro Light"/>
          <w:szCs w:val="21"/>
        </w:rPr>
      </w:pPr>
      <w:r w:rsidRPr="00580766">
        <w:rPr>
          <w:rFonts w:ascii="Chaparral Pro Light" w:hAnsi="Chaparral Pro Light"/>
          <w:szCs w:val="21"/>
        </w:rPr>
        <w:tab/>
      </w:r>
      <w:r w:rsidR="0036272B" w:rsidRPr="00580766">
        <w:rPr>
          <w:rFonts w:ascii="Chaparral Pro Light" w:hAnsi="Chaparral Pro Light"/>
          <w:szCs w:val="21"/>
        </w:rPr>
        <w:t>The calibration process can be completed only by two steps of zero calibration and gain calibration. The operation is as follows:</w:t>
      </w:r>
    </w:p>
    <w:p w14:paraId="0B912C00" w14:textId="1F952EB9" w:rsidR="00126CD1" w:rsidRPr="00580766" w:rsidRDefault="000E2CFA" w:rsidP="008D0512">
      <w:pPr>
        <w:pStyle w:val="a7"/>
        <w:numPr>
          <w:ilvl w:val="0"/>
          <w:numId w:val="9"/>
        </w:numPr>
        <w:ind w:left="426" w:firstLineChars="0"/>
        <w:jc w:val="left"/>
        <w:rPr>
          <w:rFonts w:ascii="Chaparral Pro Light" w:hAnsi="Chaparral Pro Light"/>
        </w:rPr>
      </w:pPr>
      <w:r w:rsidRPr="00580766">
        <w:rPr>
          <w:rFonts w:ascii="Chaparral Pro Light" w:hAnsi="Chaparral Pro Light"/>
          <w:szCs w:val="21"/>
        </w:rPr>
        <w:t xml:space="preserve">Empty the </w:t>
      </w:r>
      <w:r w:rsidR="008D0512">
        <w:rPr>
          <w:rFonts w:ascii="Chaparral Pro Light" w:hAnsi="Chaparral Pro Light"/>
          <w:szCs w:val="21"/>
        </w:rPr>
        <w:t>m</w:t>
      </w:r>
      <w:r w:rsidR="008D0512" w:rsidRPr="00580766">
        <w:rPr>
          <w:rFonts w:ascii="Chaparral Pro Light" w:hAnsi="Chaparral Pro Light"/>
          <w:szCs w:val="21"/>
        </w:rPr>
        <w:t>aterial</w:t>
      </w:r>
      <w:r w:rsidRPr="00580766">
        <w:rPr>
          <w:rFonts w:ascii="Chaparral Pro Light" w:hAnsi="Chaparral Pro Light"/>
          <w:szCs w:val="21"/>
        </w:rPr>
        <w:t>, wait until the signal is stable (absolute voltage does not jump) click</w:t>
      </w:r>
      <w:r w:rsidR="008D0512">
        <w:rPr>
          <w:rFonts w:ascii="Chaparral Pro Light" w:hAnsi="Chaparral Pro Light"/>
          <w:szCs w:val="21"/>
        </w:rPr>
        <w:t xml:space="preserve"> </w:t>
      </w:r>
      <w:r w:rsidRPr="00580766">
        <w:rPr>
          <w:rFonts w:ascii="Chaparral Pro Light" w:eastAsiaTheme="minorEastAsia" w:hAnsi="Chaparral Pro Light"/>
          <w:bdr w:val="single" w:sz="4" w:space="0" w:color="auto"/>
        </w:rPr>
        <w:t>zero calibration</w:t>
      </w:r>
      <w:r w:rsidR="00126CD1" w:rsidRPr="00580766">
        <w:rPr>
          <w:rFonts w:ascii="Chaparral Pro Light" w:hAnsi="Chaparral Pro Light"/>
          <w:szCs w:val="21"/>
        </w:rPr>
        <w:t>，</w:t>
      </w:r>
      <w:r w:rsidRPr="00580766">
        <w:rPr>
          <w:rFonts w:ascii="Chaparral Pro Light" w:hAnsi="Chaparral Pro Light"/>
          <w:szCs w:val="21"/>
        </w:rPr>
        <w:t>success will be marked zero success prompt.</w:t>
      </w:r>
    </w:p>
    <w:p w14:paraId="5B51AFC6" w14:textId="26A0933E" w:rsidR="00126CD1" w:rsidRPr="00580766" w:rsidRDefault="000E2CFA" w:rsidP="008D0512">
      <w:pPr>
        <w:pStyle w:val="a7"/>
        <w:numPr>
          <w:ilvl w:val="0"/>
          <w:numId w:val="9"/>
        </w:numPr>
        <w:ind w:left="426" w:firstLineChars="0"/>
        <w:rPr>
          <w:rFonts w:ascii="Chaparral Pro Light" w:hAnsi="Chaparral Pro Light"/>
        </w:rPr>
      </w:pPr>
      <w:r w:rsidRPr="00580766">
        <w:rPr>
          <w:rFonts w:ascii="Chaparral Pro Light" w:hAnsi="Chaparral Pro Light"/>
          <w:szCs w:val="21"/>
        </w:rPr>
        <w:t xml:space="preserve">Put weights or objects of known weight on the weighing </w:t>
      </w:r>
      <w:r w:rsidRPr="00580766">
        <w:rPr>
          <w:rFonts w:ascii="Chaparral Pro Light" w:hAnsi="Chaparral Pro Light"/>
          <w:szCs w:val="21"/>
        </w:rPr>
        <w:lastRenderedPageBreak/>
        <w:t xml:space="preserve">table, After the signal stabilizes (absolute voltage does not beat) click </w:t>
      </w:r>
      <w:r w:rsidRPr="00580766">
        <w:rPr>
          <w:rFonts w:ascii="Chaparral Pro Light" w:eastAsiaTheme="minorEastAsia" w:hAnsi="Chaparral Pro Light"/>
          <w:bdr w:val="single" w:sz="4" w:space="0" w:color="auto"/>
        </w:rPr>
        <w:t xml:space="preserve">gain </w:t>
      </w:r>
      <w:proofErr w:type="spellStart"/>
      <w:proofErr w:type="gramStart"/>
      <w:r w:rsidRPr="00580766">
        <w:rPr>
          <w:rFonts w:ascii="Chaparral Pro Light" w:eastAsiaTheme="minorEastAsia" w:hAnsi="Chaparral Pro Light"/>
          <w:bdr w:val="single" w:sz="4" w:space="0" w:color="auto"/>
        </w:rPr>
        <w:t>calibration</w:t>
      </w:r>
      <w:r w:rsidRPr="00580766">
        <w:rPr>
          <w:rFonts w:ascii="Chaparral Pro Light" w:eastAsiaTheme="minorEastAsia" w:hAnsi="Chaparral Pro Light"/>
        </w:rPr>
        <w:t>,</w:t>
      </w:r>
      <w:r w:rsidRPr="00580766">
        <w:rPr>
          <w:rFonts w:ascii="Chaparral Pro Light" w:hAnsi="Chaparral Pro Light"/>
          <w:szCs w:val="21"/>
        </w:rPr>
        <w:t>the</w:t>
      </w:r>
      <w:proofErr w:type="spellEnd"/>
      <w:proofErr w:type="gramEnd"/>
      <w:r w:rsidRPr="00580766">
        <w:rPr>
          <w:rFonts w:ascii="Chaparral Pro Light" w:hAnsi="Chaparral Pro Light"/>
          <w:szCs w:val="21"/>
        </w:rPr>
        <w:t xml:space="preserve"> input box pops up, enter the exact weight of the object and click Ok, when successful, the calibration gain will be indicated.</w:t>
      </w:r>
    </w:p>
    <w:p w14:paraId="67D12C79" w14:textId="1589EE48" w:rsidR="00126CD1" w:rsidRPr="00580766" w:rsidRDefault="000E2CFA" w:rsidP="008D0512">
      <w:pPr>
        <w:ind w:firstLine="419"/>
        <w:rPr>
          <w:rFonts w:ascii="Chaparral Pro Light" w:hAnsi="Chaparral Pro Light"/>
          <w:szCs w:val="21"/>
        </w:rPr>
      </w:pPr>
      <w:r w:rsidRPr="00580766">
        <w:rPr>
          <w:rFonts w:ascii="Chaparral Pro Light" w:hAnsi="Chaparral Pro Light"/>
          <w:szCs w:val="21"/>
        </w:rPr>
        <w:t>After the above two steps are completed, the weight calibration process will be completed, and the controller will display the accurate weight value on the scale.</w:t>
      </w:r>
    </w:p>
    <w:p w14:paraId="0D72E5EF" w14:textId="4CC9FFCA" w:rsidR="00E62BBE" w:rsidRPr="00580766" w:rsidRDefault="008A1224" w:rsidP="00B86D25">
      <w:pPr>
        <w:pStyle w:val="3"/>
        <w:numPr>
          <w:ilvl w:val="2"/>
          <w:numId w:val="13"/>
        </w:numPr>
        <w:rPr>
          <w:rFonts w:ascii="Chaparral Pro Light" w:hAnsi="Chaparral Pro Light"/>
        </w:rPr>
      </w:pPr>
      <w:bookmarkStart w:id="29" w:name="_Toc54018932"/>
      <w:r w:rsidRPr="00580766">
        <w:rPr>
          <w:rFonts w:ascii="Chaparral Pro Light" w:hAnsi="Chaparral Pro Light"/>
        </w:rPr>
        <w:t>Material calibration</w:t>
      </w:r>
      <w:bookmarkEnd w:id="29"/>
    </w:p>
    <w:p w14:paraId="6C29E18E" w14:textId="0B76DD3B" w:rsidR="000F292B" w:rsidRPr="00580766" w:rsidRDefault="00F25E3B" w:rsidP="008D0512">
      <w:pPr>
        <w:jc w:val="center"/>
        <w:rPr>
          <w:rFonts w:ascii="Chaparral Pro Light" w:eastAsiaTheme="minorEastAsia" w:hAnsi="Chaparral Pro Light"/>
        </w:rPr>
      </w:pPr>
      <w:r w:rsidRPr="00580766">
        <w:rPr>
          <w:rFonts w:ascii="Chaparral Pro Light" w:hAnsi="Chaparral Pro Light"/>
          <w:noProof/>
        </w:rPr>
        <w:drawing>
          <wp:inline distT="0" distB="0" distL="0" distR="0" wp14:anchorId="22C82C2B" wp14:editId="57DD49E4">
            <wp:extent cx="3234075" cy="1940118"/>
            <wp:effectExtent l="0" t="0" r="444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57191" cy="1953985"/>
                    </a:xfrm>
                    <a:prstGeom prst="rect">
                      <a:avLst/>
                    </a:prstGeom>
                    <a:noFill/>
                    <a:ln>
                      <a:noFill/>
                    </a:ln>
                  </pic:spPr>
                </pic:pic>
              </a:graphicData>
            </a:graphic>
          </wp:inline>
        </w:drawing>
      </w:r>
    </w:p>
    <w:p w14:paraId="0A05C905" w14:textId="7F13B84C" w:rsidR="00C74459" w:rsidRPr="00580766" w:rsidRDefault="00F45714" w:rsidP="008D0512">
      <w:pPr>
        <w:ind w:firstLine="419"/>
        <w:jc w:val="left"/>
        <w:rPr>
          <w:rFonts w:ascii="Chaparral Pro Light" w:hAnsi="Chaparral Pro Light"/>
          <w:szCs w:val="21"/>
        </w:rPr>
      </w:pPr>
      <w:r w:rsidRPr="00580766">
        <w:rPr>
          <w:rFonts w:ascii="Chaparral Pro Light" w:hAnsi="Chaparral Pro Light"/>
          <w:szCs w:val="21"/>
        </w:rPr>
        <w:t xml:space="preserve">Material calibration can be directly added to the weighing bag or weighing bucket, the actual weight of the material is weighed after release for </w:t>
      </w:r>
      <w:proofErr w:type="spellStart"/>
      <w:r w:rsidRPr="00580766">
        <w:rPr>
          <w:rFonts w:ascii="Chaparral Pro Light" w:hAnsi="Chaparral Pro Light"/>
          <w:szCs w:val="21"/>
        </w:rPr>
        <w:t>calibration.</w:t>
      </w:r>
      <w:hyperlink r:id="rId34" w:anchor="keyfrom=E2Ctranslation" w:history="1">
        <w:r w:rsidRPr="00580766">
          <w:rPr>
            <w:rFonts w:ascii="Chaparral Pro Light" w:hAnsi="Chaparral Pro Light"/>
          </w:rPr>
          <w:t>Operation</w:t>
        </w:r>
        <w:proofErr w:type="spellEnd"/>
        <w:r w:rsidRPr="00580766">
          <w:rPr>
            <w:rFonts w:ascii="Chaparral Pro Light" w:hAnsi="Chaparral Pro Light"/>
          </w:rPr>
          <w:t xml:space="preserve"> is as follows</w:t>
        </w:r>
      </w:hyperlink>
      <w:r w:rsidRPr="00580766">
        <w:rPr>
          <w:rFonts w:ascii="Chaparral Pro Light" w:hAnsi="Chaparral Pro Light"/>
          <w:szCs w:val="21"/>
        </w:rPr>
        <w:t>:</w:t>
      </w:r>
    </w:p>
    <w:p w14:paraId="1AFD7A65" w14:textId="2D915A74" w:rsidR="00C74459" w:rsidRPr="00580766" w:rsidRDefault="00F45714" w:rsidP="008D0512">
      <w:pPr>
        <w:pStyle w:val="a7"/>
        <w:numPr>
          <w:ilvl w:val="0"/>
          <w:numId w:val="11"/>
        </w:numPr>
        <w:ind w:left="426" w:firstLineChars="0"/>
        <w:jc w:val="left"/>
        <w:rPr>
          <w:rFonts w:ascii="Chaparral Pro Light" w:hAnsi="Chaparral Pro Light"/>
        </w:rPr>
      </w:pPr>
      <w:r w:rsidRPr="00580766">
        <w:rPr>
          <w:rFonts w:ascii="Chaparral Pro Light" w:hAnsi="Chaparral Pro Light"/>
          <w:szCs w:val="21"/>
        </w:rPr>
        <w:t xml:space="preserve">Empty the scale, after the signal stabilizes (absolute voltage does not beat) click </w:t>
      </w:r>
      <w:r w:rsidRPr="00580766">
        <w:rPr>
          <w:rFonts w:ascii="Chaparral Pro Light" w:eastAsiaTheme="minorEastAsia" w:hAnsi="Chaparral Pro Light"/>
          <w:bdr w:val="single" w:sz="4" w:space="0" w:color="auto"/>
        </w:rPr>
        <w:t>zero calibration</w:t>
      </w:r>
      <w:r w:rsidRPr="00580766">
        <w:rPr>
          <w:rFonts w:ascii="Chaparral Pro Light" w:eastAsiaTheme="minorEastAsia" w:hAnsi="Chaparral Pro Light"/>
        </w:rPr>
        <w:t>,</w:t>
      </w:r>
      <w:r w:rsidRPr="00580766">
        <w:rPr>
          <w:rFonts w:ascii="Chaparral Pro Light" w:hAnsi="Chaparral Pro Light" w:cs="Arial"/>
          <w:color w:val="434343"/>
          <w:szCs w:val="21"/>
          <w:shd w:val="clear" w:color="auto" w:fill="FCFCFE"/>
        </w:rPr>
        <w:t xml:space="preserve"> </w:t>
      </w:r>
      <w:r w:rsidRPr="00580766">
        <w:rPr>
          <w:rFonts w:ascii="Chaparral Pro Light" w:hAnsi="Chaparral Pro Light"/>
          <w:szCs w:val="21"/>
        </w:rPr>
        <w:t xml:space="preserve">success will be marked zero success prompt. </w:t>
      </w:r>
    </w:p>
    <w:p w14:paraId="7CDB9B18" w14:textId="02D062D5" w:rsidR="00355BF2" w:rsidRPr="00580766" w:rsidRDefault="00F45714" w:rsidP="008D0512">
      <w:pPr>
        <w:pStyle w:val="a7"/>
        <w:numPr>
          <w:ilvl w:val="0"/>
          <w:numId w:val="11"/>
        </w:numPr>
        <w:ind w:left="426" w:firstLineChars="0"/>
        <w:jc w:val="left"/>
        <w:rPr>
          <w:rFonts w:ascii="Chaparral Pro Light" w:hAnsi="Chaparral Pro Light"/>
        </w:rPr>
      </w:pPr>
      <w:r w:rsidRPr="00580766">
        <w:rPr>
          <w:rFonts w:ascii="Chaparral Pro Light" w:hAnsi="Chaparral Pro Light"/>
          <w:szCs w:val="21"/>
        </w:rPr>
        <w:t xml:space="preserve">Hang the bag on the hook and clamp the bag, Click </w:t>
      </w:r>
      <w:r w:rsidRPr="00580766">
        <w:rPr>
          <w:rFonts w:ascii="Chaparral Pro Light" w:eastAsiaTheme="minorEastAsia" w:hAnsi="Chaparral Pro Light"/>
          <w:bdr w:val="single" w:sz="4" w:space="0" w:color="auto"/>
        </w:rPr>
        <w:t>Manual lifting bracket</w:t>
      </w:r>
      <w:r w:rsidRPr="00580766">
        <w:rPr>
          <w:rFonts w:ascii="Chaparral Pro Light" w:hAnsi="Chaparral Pro Light" w:cs="Arial"/>
          <w:color w:val="434343"/>
          <w:szCs w:val="21"/>
          <w:shd w:val="clear" w:color="auto" w:fill="FCFCFE"/>
        </w:rPr>
        <w:t xml:space="preserve"> </w:t>
      </w:r>
      <w:r w:rsidRPr="00580766">
        <w:rPr>
          <w:rFonts w:ascii="Chaparral Pro Light" w:hAnsi="Chaparral Pro Light"/>
          <w:szCs w:val="21"/>
        </w:rPr>
        <w:t xml:space="preserve">to lift the packaging </w:t>
      </w:r>
      <w:proofErr w:type="spellStart"/>
      <w:r w:rsidRPr="00580766">
        <w:rPr>
          <w:rFonts w:ascii="Chaparral Pro Light" w:hAnsi="Chaparral Pro Light"/>
          <w:szCs w:val="21"/>
        </w:rPr>
        <w:t>bag,then</w:t>
      </w:r>
      <w:proofErr w:type="spellEnd"/>
      <w:r w:rsidRPr="00580766">
        <w:rPr>
          <w:rFonts w:ascii="Chaparral Pro Light" w:hAnsi="Chaparral Pro Light"/>
          <w:szCs w:val="21"/>
        </w:rPr>
        <w:t xml:space="preserve"> can </w:t>
      </w:r>
      <w:proofErr w:type="spellStart"/>
      <w:r w:rsidRPr="00580766">
        <w:rPr>
          <w:rFonts w:ascii="Chaparral Pro Light" w:hAnsi="Chaparral Pro Light"/>
          <w:szCs w:val="21"/>
        </w:rPr>
        <w:lastRenderedPageBreak/>
        <w:t>click</w:t>
      </w:r>
      <w:r w:rsidRPr="00580766">
        <w:rPr>
          <w:rFonts w:ascii="Chaparral Pro Light" w:eastAsiaTheme="minorEastAsia" w:hAnsi="Chaparral Pro Light"/>
          <w:bdr w:val="single" w:sz="4" w:space="0" w:color="auto"/>
        </w:rPr>
        <w:t>Fast</w:t>
      </w:r>
      <w:proofErr w:type="spellEnd"/>
      <w:r w:rsidR="00355BF2" w:rsidRPr="00580766">
        <w:rPr>
          <w:rFonts w:ascii="Chaparral Pro Light" w:eastAsiaTheme="minorEastAsia" w:hAnsi="Chaparral Pro Light"/>
        </w:rPr>
        <w:t>、</w:t>
      </w:r>
      <w:r w:rsidRPr="00580766">
        <w:rPr>
          <w:rFonts w:ascii="Chaparral Pro Light" w:eastAsiaTheme="minorEastAsia" w:hAnsi="Chaparral Pro Light"/>
          <w:bdr w:val="single" w:sz="4" w:space="0" w:color="auto"/>
        </w:rPr>
        <w:t>Med</w:t>
      </w:r>
      <w:r w:rsidR="00355BF2" w:rsidRPr="00580766">
        <w:rPr>
          <w:rFonts w:ascii="Chaparral Pro Light" w:eastAsiaTheme="minorEastAsia" w:hAnsi="Chaparral Pro Light"/>
        </w:rPr>
        <w:t>、</w:t>
      </w:r>
      <w:r w:rsidRPr="00580766">
        <w:rPr>
          <w:rFonts w:ascii="Chaparral Pro Light" w:eastAsiaTheme="minorEastAsia" w:hAnsi="Chaparral Pro Light"/>
          <w:bdr w:val="single" w:sz="4" w:space="0" w:color="auto"/>
        </w:rPr>
        <w:t>Slow</w:t>
      </w:r>
      <w:r w:rsidRPr="00580766">
        <w:rPr>
          <w:rFonts w:ascii="Chaparral Pro Light" w:hAnsi="Chaparral Pro Light" w:cs="Arial"/>
          <w:color w:val="434343"/>
          <w:szCs w:val="21"/>
          <w:shd w:val="clear" w:color="auto" w:fill="FCFCFE"/>
        </w:rPr>
        <w:t xml:space="preserve"> </w:t>
      </w:r>
      <w:r w:rsidRPr="00580766">
        <w:rPr>
          <w:rFonts w:ascii="Chaparral Pro Light" w:hAnsi="Chaparral Pro Light"/>
          <w:szCs w:val="21"/>
        </w:rPr>
        <w:t>can manually open and close the corresponding feeding device, add a certain amount of material to the package. After the signal stabilizes (absolute voltage does not beat), Click</w:t>
      </w:r>
      <w:r w:rsidRPr="00580766">
        <w:rPr>
          <w:rFonts w:ascii="Chaparral Pro Light" w:hAnsi="Chaparral Pro Light" w:cs="Arial"/>
          <w:color w:val="434343"/>
          <w:szCs w:val="21"/>
          <w:shd w:val="clear" w:color="auto" w:fill="FCFCFE"/>
        </w:rPr>
        <w:t xml:space="preserve"> </w:t>
      </w:r>
      <w:r w:rsidRPr="00580766">
        <w:rPr>
          <w:rFonts w:ascii="Chaparral Pro Light" w:eastAsiaTheme="minorEastAsia" w:hAnsi="Chaparral Pro Light"/>
          <w:bdr w:val="single" w:sz="4" w:space="0" w:color="auto"/>
        </w:rPr>
        <w:t>record weight</w:t>
      </w:r>
      <w:r w:rsidRPr="00580766">
        <w:rPr>
          <w:rFonts w:ascii="Chaparral Pro Light" w:eastAsiaTheme="minorEastAsia" w:hAnsi="Chaparral Pro Light"/>
        </w:rPr>
        <w:t xml:space="preserve"> </w:t>
      </w:r>
      <w:r w:rsidRPr="00580766">
        <w:rPr>
          <w:rFonts w:ascii="Chaparral Pro Light" w:hAnsi="Chaparral Pro Light"/>
          <w:szCs w:val="21"/>
        </w:rPr>
        <w:t>to record the weight signal at this time.</w:t>
      </w:r>
    </w:p>
    <w:p w14:paraId="094D234D" w14:textId="63953040" w:rsidR="00C74459" w:rsidRPr="00580766" w:rsidRDefault="00866778" w:rsidP="008D0512">
      <w:pPr>
        <w:pStyle w:val="a7"/>
        <w:numPr>
          <w:ilvl w:val="0"/>
          <w:numId w:val="11"/>
        </w:numPr>
        <w:ind w:left="426" w:firstLineChars="0"/>
        <w:jc w:val="left"/>
        <w:rPr>
          <w:rFonts w:ascii="Chaparral Pro Light" w:hAnsi="Chaparral Pro Light"/>
          <w:szCs w:val="21"/>
        </w:rPr>
      </w:pPr>
      <w:r w:rsidRPr="00580766">
        <w:rPr>
          <w:rFonts w:ascii="Chaparral Pro Light" w:hAnsi="Chaparral Pro Light"/>
          <w:szCs w:val="21"/>
        </w:rPr>
        <w:t>Then manually lowered  the bracket</w:t>
      </w:r>
      <w:r w:rsidR="00355BF2" w:rsidRPr="00580766">
        <w:rPr>
          <w:rFonts w:ascii="Chaparral Pro Light" w:hAnsi="Chaparral Pro Light"/>
          <w:szCs w:val="21"/>
        </w:rPr>
        <w:t>，</w:t>
      </w:r>
      <w:r w:rsidRPr="00580766">
        <w:rPr>
          <w:rFonts w:ascii="Chaparral Pro Light" w:hAnsi="Chaparral Pro Light"/>
          <w:szCs w:val="21"/>
        </w:rPr>
        <w:t xml:space="preserve">take off the package, put it on an accurate scale and weigh it against the weight of the </w:t>
      </w:r>
      <w:proofErr w:type="spellStart"/>
      <w:r w:rsidRPr="00580766">
        <w:rPr>
          <w:rFonts w:ascii="Chaparral Pro Light" w:hAnsi="Chaparral Pro Light"/>
          <w:szCs w:val="21"/>
        </w:rPr>
        <w:t>package,and</w:t>
      </w:r>
      <w:proofErr w:type="spellEnd"/>
      <w:r w:rsidRPr="00580766">
        <w:rPr>
          <w:rFonts w:ascii="Chaparral Pro Light" w:hAnsi="Chaparral Pro Light"/>
          <w:szCs w:val="21"/>
        </w:rPr>
        <w:t xml:space="preserve"> click</w:t>
      </w:r>
      <w:r w:rsidR="00355BF2" w:rsidRPr="00580766">
        <w:rPr>
          <w:rFonts w:ascii="Chaparral Pro Light" w:hAnsi="Chaparral Pro Light"/>
          <w:szCs w:val="21"/>
        </w:rPr>
        <w:t>【</w:t>
      </w:r>
      <w:r w:rsidRPr="00580766">
        <w:rPr>
          <w:rFonts w:ascii="Chaparral Pro Light" w:hAnsi="Chaparral Pro Light"/>
          <w:szCs w:val="21"/>
        </w:rPr>
        <w:t>the weight</w:t>
      </w:r>
      <w:r w:rsidR="00355BF2" w:rsidRPr="00580766">
        <w:rPr>
          <w:rFonts w:ascii="Chaparral Pro Light" w:hAnsi="Chaparral Pro Light"/>
          <w:szCs w:val="21"/>
        </w:rPr>
        <w:t>】</w:t>
      </w:r>
      <w:r w:rsidRPr="00580766">
        <w:rPr>
          <w:rFonts w:ascii="Chaparral Pro Light" w:hAnsi="Chaparral Pro Light"/>
          <w:szCs w:val="21"/>
        </w:rPr>
        <w:t>input box</w:t>
      </w:r>
      <w:r w:rsidR="00355BF2" w:rsidRPr="00580766">
        <w:rPr>
          <w:rFonts w:ascii="Chaparral Pro Light" w:hAnsi="Chaparral Pro Light"/>
          <w:szCs w:val="21"/>
        </w:rPr>
        <w:t>，</w:t>
      </w:r>
      <w:bookmarkStart w:id="30" w:name="_3.5无砝码标定"/>
      <w:bookmarkEnd w:id="30"/>
      <w:r w:rsidRPr="00580766">
        <w:rPr>
          <w:rFonts w:ascii="Chaparral Pro Light" w:hAnsi="Chaparral Pro Light"/>
          <w:szCs w:val="21"/>
        </w:rPr>
        <w:t>the actual weight of the packaging bag obtained by input weighing is the completion of the material calibration process.</w:t>
      </w:r>
    </w:p>
    <w:p w14:paraId="6F05FC03" w14:textId="39DC8A39" w:rsidR="00364D3F" w:rsidRPr="00580766" w:rsidRDefault="008A1224" w:rsidP="00B86D25">
      <w:pPr>
        <w:pStyle w:val="3"/>
        <w:numPr>
          <w:ilvl w:val="2"/>
          <w:numId w:val="13"/>
        </w:numPr>
        <w:rPr>
          <w:rFonts w:ascii="Chaparral Pro Light" w:hAnsi="Chaparral Pro Light"/>
        </w:rPr>
      </w:pPr>
      <w:bookmarkStart w:id="31" w:name="_Toc54018933"/>
      <w:r w:rsidRPr="00580766">
        <w:rPr>
          <w:rFonts w:ascii="Chaparral Pro Light" w:hAnsi="Chaparral Pro Light"/>
        </w:rPr>
        <w:t>Calibration Without Weights</w:t>
      </w:r>
      <w:bookmarkEnd w:id="31"/>
    </w:p>
    <w:p w14:paraId="558681FD" w14:textId="6A11E06C" w:rsidR="00942793" w:rsidRPr="00580766" w:rsidRDefault="00F25E3B" w:rsidP="008D0512">
      <w:pPr>
        <w:jc w:val="center"/>
        <w:rPr>
          <w:rFonts w:ascii="Chaparral Pro Light" w:eastAsiaTheme="minorEastAsia" w:hAnsi="Chaparral Pro Light"/>
          <w:szCs w:val="21"/>
        </w:rPr>
      </w:pPr>
      <w:r w:rsidRPr="00580766">
        <w:rPr>
          <w:rFonts w:ascii="Chaparral Pro Light" w:hAnsi="Chaparral Pro Light"/>
          <w:noProof/>
        </w:rPr>
        <w:drawing>
          <wp:inline distT="0" distB="0" distL="0" distR="0" wp14:anchorId="6462FA94" wp14:editId="2AC77C3F">
            <wp:extent cx="3524682" cy="211504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37974" cy="2123023"/>
                    </a:xfrm>
                    <a:prstGeom prst="rect">
                      <a:avLst/>
                    </a:prstGeom>
                    <a:noFill/>
                    <a:ln>
                      <a:noFill/>
                    </a:ln>
                  </pic:spPr>
                </pic:pic>
              </a:graphicData>
            </a:graphic>
          </wp:inline>
        </w:drawing>
      </w:r>
    </w:p>
    <w:p w14:paraId="6A5D1C35" w14:textId="0AC75BE4" w:rsidR="007F4AA1" w:rsidRPr="00580766" w:rsidRDefault="00C16449" w:rsidP="008D0512">
      <w:pPr>
        <w:ind w:firstLine="420"/>
        <w:jc w:val="left"/>
        <w:rPr>
          <w:rStyle w:val="ab"/>
          <w:rFonts w:ascii="Chaparral Pro Light" w:eastAsiaTheme="minorEastAsia" w:hAnsi="Chaparral Pro Light"/>
          <w:color w:val="auto"/>
          <w:szCs w:val="21"/>
          <w:u w:val="none"/>
        </w:rPr>
      </w:pPr>
      <w:r w:rsidRPr="00580766">
        <w:rPr>
          <w:rFonts w:ascii="Chaparral Pro Light" w:hAnsi="Chaparral Pro Light"/>
          <w:szCs w:val="21"/>
        </w:rPr>
        <w:t>In this interface, can separately enter zero voltage, voltage gain, gain weight position</w:t>
      </w:r>
      <w:r w:rsidR="00AE671A" w:rsidRPr="00580766">
        <w:rPr>
          <w:rFonts w:ascii="Chaparral Pro Light" w:hAnsi="Chaparral Pro Light"/>
        </w:rPr>
        <w:t>，</w:t>
      </w:r>
      <w:r w:rsidRPr="00580766">
        <w:rPr>
          <w:rFonts w:ascii="Chaparral Pro Light" w:hAnsi="Chaparral Pro Light"/>
          <w:szCs w:val="21"/>
        </w:rPr>
        <w:t xml:space="preserve">click </w:t>
      </w:r>
      <w:r w:rsidRPr="00580766">
        <w:rPr>
          <w:rStyle w:val="ab"/>
          <w:rFonts w:ascii="Chaparral Pro Light" w:eastAsiaTheme="minorEastAsia" w:hAnsi="Chaparral Pro Light"/>
          <w:color w:val="auto"/>
          <w:szCs w:val="21"/>
          <w:u w:val="none"/>
          <w:bdr w:val="single" w:sz="4" w:space="0" w:color="auto"/>
        </w:rPr>
        <w:t>calibration</w:t>
      </w:r>
      <w:r w:rsidRPr="00580766">
        <w:rPr>
          <w:rFonts w:ascii="Chaparral Pro Light" w:hAnsi="Chaparral Pro Light" w:cs="Arial"/>
          <w:color w:val="434343"/>
          <w:szCs w:val="21"/>
          <w:shd w:val="clear" w:color="auto" w:fill="FCFCFE"/>
        </w:rPr>
        <w:t xml:space="preserve">  </w:t>
      </w:r>
      <w:r w:rsidRPr="00580766">
        <w:rPr>
          <w:rFonts w:ascii="Chaparral Pro Light" w:hAnsi="Chaparral Pro Light"/>
          <w:szCs w:val="21"/>
        </w:rPr>
        <w:t>to complete the weightless calibration process</w:t>
      </w:r>
    </w:p>
    <w:p w14:paraId="491C7D46" w14:textId="75B641F8" w:rsidR="00D7276E" w:rsidRPr="00580766" w:rsidRDefault="009C21F5" w:rsidP="00F938E2">
      <w:pPr>
        <w:pStyle w:val="2"/>
        <w:numPr>
          <w:ilvl w:val="1"/>
          <w:numId w:val="13"/>
        </w:numPr>
        <w:spacing w:before="0" w:after="120" w:line="415" w:lineRule="auto"/>
        <w:rPr>
          <w:rFonts w:ascii="Chaparral Pro Light" w:hAnsi="Chaparral Pro Light"/>
        </w:rPr>
      </w:pPr>
      <w:bookmarkStart w:id="32" w:name="_Toc54018934"/>
      <w:r w:rsidRPr="00580766">
        <w:rPr>
          <w:rFonts w:ascii="Chaparral Pro Light" w:hAnsi="Chaparral Pro Light"/>
        </w:rPr>
        <w:lastRenderedPageBreak/>
        <w:t>Basic-</w:t>
      </w:r>
      <w:proofErr w:type="spellStart"/>
      <w:r w:rsidRPr="00580766">
        <w:rPr>
          <w:rFonts w:ascii="Chaparral Pro Light" w:hAnsi="Chaparral Pro Light"/>
        </w:rPr>
        <w:t>wt</w:t>
      </w:r>
      <w:proofErr w:type="spellEnd"/>
      <w:r w:rsidRPr="00580766">
        <w:rPr>
          <w:rFonts w:ascii="Chaparral Pro Light" w:hAnsi="Chaparral Pro Light"/>
        </w:rPr>
        <w:t>-para-set</w:t>
      </w:r>
      <w:bookmarkEnd w:id="32"/>
    </w:p>
    <w:p w14:paraId="41ECFBBA" w14:textId="77777777" w:rsidR="008D0512" w:rsidRDefault="009C21F5" w:rsidP="008D0512">
      <w:pPr>
        <w:ind w:firstLine="420"/>
        <w:rPr>
          <w:rFonts w:ascii="Chaparral Pro Light" w:hAnsi="Chaparral Pro Light"/>
          <w:szCs w:val="21"/>
        </w:rPr>
      </w:pPr>
      <w:r w:rsidRPr="00580766">
        <w:rPr>
          <w:rFonts w:ascii="Chaparral Pro Light" w:hAnsi="Chaparral Pro Light"/>
          <w:szCs w:val="21"/>
        </w:rPr>
        <w:t>Click the</w:t>
      </w:r>
      <w:r w:rsidRPr="00580766">
        <w:rPr>
          <w:rFonts w:ascii="Chaparral Pro Light" w:eastAsiaTheme="minorEastAsia" w:hAnsi="Chaparral Pro Light"/>
          <w:bdr w:val="single" w:sz="4" w:space="0" w:color="auto"/>
        </w:rPr>
        <w:t xml:space="preserve"> </w:t>
      </w:r>
      <w:proofErr w:type="gramStart"/>
      <w:r w:rsidR="0061683D" w:rsidRPr="00580766">
        <w:rPr>
          <w:rFonts w:ascii="Chaparral Pro Light" w:eastAsiaTheme="minorEastAsia" w:hAnsi="Chaparral Pro Light"/>
          <w:bdr w:val="single" w:sz="4" w:space="0" w:color="auto"/>
        </w:rPr>
        <w:t>2.</w:t>
      </w:r>
      <w:r w:rsidRPr="00580766">
        <w:rPr>
          <w:rFonts w:ascii="Chaparral Pro Light" w:eastAsiaTheme="minorEastAsia" w:hAnsi="Chaparral Pro Light"/>
          <w:bdr w:val="single" w:sz="4" w:space="0" w:color="auto"/>
        </w:rPr>
        <w:t>Basic</w:t>
      </w:r>
      <w:proofErr w:type="gramEnd"/>
      <w:r w:rsidRPr="00580766">
        <w:rPr>
          <w:rFonts w:ascii="Chaparral Pro Light" w:eastAsiaTheme="minorEastAsia" w:hAnsi="Chaparral Pro Light"/>
          <w:bdr w:val="single" w:sz="4" w:space="0" w:color="auto"/>
        </w:rPr>
        <w:t xml:space="preserve"> </w:t>
      </w:r>
      <w:proofErr w:type="spellStart"/>
      <w:r w:rsidRPr="00580766">
        <w:rPr>
          <w:rFonts w:ascii="Chaparral Pro Light" w:eastAsiaTheme="minorEastAsia" w:hAnsi="Chaparral Pro Light"/>
          <w:bdr w:val="single" w:sz="4" w:space="0" w:color="auto"/>
        </w:rPr>
        <w:t>Wt</w:t>
      </w:r>
      <w:proofErr w:type="spellEnd"/>
      <w:r w:rsidRPr="00580766">
        <w:rPr>
          <w:rFonts w:ascii="Chaparral Pro Light" w:eastAsiaTheme="minorEastAsia" w:hAnsi="Chaparral Pro Light"/>
          <w:bdr w:val="single" w:sz="4" w:space="0" w:color="auto"/>
        </w:rPr>
        <w:t xml:space="preserve"> Para</w:t>
      </w:r>
      <w:r w:rsidR="00A66BE7" w:rsidRPr="00580766">
        <w:rPr>
          <w:rFonts w:ascii="Chaparral Pro Light" w:eastAsiaTheme="minorEastAsia" w:hAnsi="Chaparral Pro Light"/>
          <w:bdr w:val="single" w:sz="4" w:space="0" w:color="auto"/>
        </w:rPr>
        <w:t xml:space="preserve"> </w:t>
      </w:r>
      <w:r w:rsidRPr="00580766">
        <w:rPr>
          <w:rFonts w:ascii="Chaparral Pro Light" w:hAnsi="Chaparral Pro Light"/>
          <w:szCs w:val="21"/>
        </w:rPr>
        <w:t>button in the system maintenance interface to enter the setting interface of basic weighing parameters, as follows:</w:t>
      </w:r>
    </w:p>
    <w:p w14:paraId="2D07BEB4" w14:textId="3D35543A" w:rsidR="00814FA4" w:rsidRPr="00580766" w:rsidRDefault="00F25E3B" w:rsidP="00F938E2">
      <w:pPr>
        <w:jc w:val="center"/>
        <w:rPr>
          <w:rFonts w:ascii="Chaparral Pro Light" w:eastAsiaTheme="minorEastAsia" w:hAnsi="Chaparral Pro Light"/>
          <w:szCs w:val="21"/>
        </w:rPr>
      </w:pPr>
      <w:r w:rsidRPr="00580766">
        <w:rPr>
          <w:rFonts w:ascii="Chaparral Pro Light" w:hAnsi="Chaparral Pro Light"/>
          <w:noProof/>
        </w:rPr>
        <w:drawing>
          <wp:inline distT="0" distB="0" distL="0" distR="0" wp14:anchorId="049C5566" wp14:editId="13FD2A19">
            <wp:extent cx="3484932" cy="2091193"/>
            <wp:effectExtent l="0" t="0" r="127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6021" cy="2127850"/>
                    </a:xfrm>
                    <a:prstGeom prst="rect">
                      <a:avLst/>
                    </a:prstGeom>
                    <a:noFill/>
                    <a:ln>
                      <a:noFill/>
                    </a:ln>
                  </pic:spPr>
                </pic:pic>
              </a:graphicData>
            </a:graphic>
          </wp:inline>
        </w:drawing>
      </w:r>
    </w:p>
    <w:p w14:paraId="3C0B486E" w14:textId="67D5E743" w:rsidR="00CF7071" w:rsidRPr="00580766" w:rsidRDefault="00CF7071" w:rsidP="00814FA4">
      <w:pPr>
        <w:rPr>
          <w:rFonts w:ascii="Chaparral Pro Light" w:hAnsi="Chaparral Pro Light" w:cs="Calibri"/>
          <w:szCs w:val="21"/>
        </w:rPr>
      </w:pPr>
      <w:r w:rsidRPr="00580766">
        <w:rPr>
          <w:rFonts w:ascii="Chaparral Pro Light" w:hAnsi="Chaparral Pro Light" w:cs="Calibri"/>
          <w:szCs w:val="21"/>
        </w:rPr>
        <w:tab/>
      </w:r>
      <w:r w:rsidR="0045417C" w:rsidRPr="00580766">
        <w:rPr>
          <w:rFonts w:ascii="Chaparral Pro Light" w:hAnsi="Chaparral Pro Light" w:cs="Calibri"/>
          <w:szCs w:val="21"/>
        </w:rPr>
        <w:t>Parameter description list:</w:t>
      </w:r>
    </w:p>
    <w:tbl>
      <w:tblPr>
        <w:tblStyle w:val="a8"/>
        <w:tblW w:w="6091" w:type="dxa"/>
        <w:tblLook w:val="04A0" w:firstRow="1" w:lastRow="0" w:firstColumn="1" w:lastColumn="0" w:noHBand="0" w:noVBand="1"/>
      </w:tblPr>
      <w:tblGrid>
        <w:gridCol w:w="668"/>
        <w:gridCol w:w="1026"/>
        <w:gridCol w:w="4397"/>
      </w:tblGrid>
      <w:tr w:rsidR="00814FA4" w:rsidRPr="00580766" w14:paraId="0CCF6456" w14:textId="77777777" w:rsidTr="00F938E2">
        <w:tc>
          <w:tcPr>
            <w:tcW w:w="668" w:type="dxa"/>
            <w:vAlign w:val="center"/>
          </w:tcPr>
          <w:p w14:paraId="2177C312" w14:textId="5F1361BC" w:rsidR="00814FA4" w:rsidRPr="00580766" w:rsidRDefault="00814FA4" w:rsidP="00814FA4">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2.1.1</w:t>
            </w:r>
          </w:p>
        </w:tc>
        <w:tc>
          <w:tcPr>
            <w:tcW w:w="1026" w:type="dxa"/>
            <w:vAlign w:val="center"/>
          </w:tcPr>
          <w:p w14:paraId="0A8345B6" w14:textId="0F58D0A9" w:rsidR="00814FA4" w:rsidRPr="00580766" w:rsidRDefault="003A1D3C" w:rsidP="00814FA4">
            <w:pPr>
              <w:rPr>
                <w:rFonts w:ascii="Chaparral Pro Light" w:eastAsiaTheme="minorEastAsia" w:hAnsi="Chaparral Pro Light"/>
                <w:sz w:val="18"/>
                <w:szCs w:val="18"/>
              </w:rPr>
            </w:pPr>
            <w:r w:rsidRPr="00580766">
              <w:rPr>
                <w:rFonts w:ascii="Chaparral Pro Light" w:hAnsi="Chaparral Pro Light" w:cs="Calibri"/>
                <w:szCs w:val="21"/>
              </w:rPr>
              <w:t>zero range</w:t>
            </w:r>
          </w:p>
        </w:tc>
        <w:tc>
          <w:tcPr>
            <w:tcW w:w="4397" w:type="dxa"/>
          </w:tcPr>
          <w:p w14:paraId="6916051F" w14:textId="4E6FF7EA" w:rsidR="00814FA4" w:rsidRPr="00580766" w:rsidRDefault="003C4A16" w:rsidP="00814FA4">
            <w:pPr>
              <w:rPr>
                <w:rFonts w:ascii="Chaparral Pro Light" w:eastAsiaTheme="minorEastAsia" w:hAnsi="Chaparral Pro Light"/>
                <w:sz w:val="18"/>
                <w:szCs w:val="18"/>
              </w:rPr>
            </w:pPr>
            <w:r w:rsidRPr="00580766">
              <w:rPr>
                <w:rFonts w:ascii="Chaparral Pro Light" w:hAnsi="Chaparral Pro Light" w:cs="Calibri"/>
                <w:szCs w:val="21"/>
              </w:rPr>
              <w:t>It only works in the stopped state, when the weight value stabilizes within the positive and negative range of the set ×d (minimum dividing value), it will automatically clear to zero.</w:t>
            </w:r>
          </w:p>
        </w:tc>
      </w:tr>
      <w:tr w:rsidR="00814FA4" w:rsidRPr="00580766" w14:paraId="7CB24F8D" w14:textId="77777777" w:rsidTr="00F938E2">
        <w:tc>
          <w:tcPr>
            <w:tcW w:w="668" w:type="dxa"/>
            <w:vAlign w:val="center"/>
          </w:tcPr>
          <w:p w14:paraId="0B48E434" w14:textId="613CF369" w:rsidR="00814FA4" w:rsidRPr="00580766" w:rsidRDefault="00CF7071" w:rsidP="00814FA4">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2.1.2</w:t>
            </w:r>
          </w:p>
        </w:tc>
        <w:tc>
          <w:tcPr>
            <w:tcW w:w="1026" w:type="dxa"/>
            <w:vAlign w:val="center"/>
          </w:tcPr>
          <w:p w14:paraId="066751C5" w14:textId="0807FF03" w:rsidR="00814FA4" w:rsidRPr="00580766" w:rsidRDefault="003A1D3C" w:rsidP="00814FA4">
            <w:pPr>
              <w:rPr>
                <w:rFonts w:ascii="Chaparral Pro Light" w:eastAsiaTheme="minorEastAsia" w:hAnsi="Chaparral Pro Light"/>
                <w:sz w:val="18"/>
                <w:szCs w:val="18"/>
              </w:rPr>
            </w:pPr>
            <w:r w:rsidRPr="00580766">
              <w:rPr>
                <w:rFonts w:ascii="Chaparral Pro Light" w:hAnsi="Chaparral Pro Light" w:cs="Calibri"/>
                <w:szCs w:val="21"/>
              </w:rPr>
              <w:t>zeroing range</w:t>
            </w:r>
          </w:p>
        </w:tc>
        <w:tc>
          <w:tcPr>
            <w:tcW w:w="4397" w:type="dxa"/>
          </w:tcPr>
          <w:p w14:paraId="44B8B2DB" w14:textId="601822D6" w:rsidR="00814FA4" w:rsidRPr="00580766" w:rsidRDefault="00053A02" w:rsidP="00814FA4">
            <w:pPr>
              <w:rPr>
                <w:rFonts w:ascii="Chaparral Pro Light" w:hAnsi="Chaparral Pro Light" w:cs="Calibri"/>
                <w:szCs w:val="21"/>
              </w:rPr>
            </w:pPr>
            <w:r w:rsidRPr="00580766">
              <w:rPr>
                <w:rFonts w:ascii="Chaparral Pro Light" w:hAnsi="Chaparral Pro Light" w:cs="Calibri"/>
                <w:szCs w:val="21"/>
              </w:rPr>
              <w:t>When performing the zeroing operation, the weight must be less than or equal to “maximum range×zero range”</w:t>
            </w:r>
            <w:r w:rsidRPr="00580766">
              <w:rPr>
                <w:rFonts w:ascii="Chaparral Pro Light" w:eastAsiaTheme="minorEastAsia" w:hAnsi="Chaparral Pro Light"/>
                <w:sz w:val="18"/>
                <w:szCs w:val="18"/>
              </w:rPr>
              <w:t xml:space="preserve"> </w:t>
            </w:r>
          </w:p>
        </w:tc>
      </w:tr>
      <w:tr w:rsidR="00CB4ED2" w:rsidRPr="00580766" w14:paraId="19067232" w14:textId="77777777" w:rsidTr="00F938E2">
        <w:trPr>
          <w:trHeight w:val="660"/>
        </w:trPr>
        <w:tc>
          <w:tcPr>
            <w:tcW w:w="668" w:type="dxa"/>
            <w:vAlign w:val="center"/>
          </w:tcPr>
          <w:p w14:paraId="5FA2C5D0" w14:textId="0AD1B8E9" w:rsidR="00CB4ED2" w:rsidRPr="00580766" w:rsidRDefault="00CB4ED2" w:rsidP="00814FA4">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2.1.3</w:t>
            </w:r>
          </w:p>
        </w:tc>
        <w:tc>
          <w:tcPr>
            <w:tcW w:w="1026" w:type="dxa"/>
            <w:vAlign w:val="center"/>
          </w:tcPr>
          <w:p w14:paraId="028BA47E" w14:textId="53875B0D" w:rsidR="00CB4ED2" w:rsidRPr="00580766" w:rsidRDefault="008D0512" w:rsidP="00814FA4">
            <w:pPr>
              <w:rPr>
                <w:rFonts w:ascii="Chaparral Pro Light" w:eastAsiaTheme="minorEastAsia" w:hAnsi="Chaparral Pro Light"/>
                <w:sz w:val="18"/>
                <w:szCs w:val="18"/>
              </w:rPr>
            </w:pPr>
            <w:r w:rsidRPr="00580766">
              <w:rPr>
                <w:rFonts w:ascii="Chaparral Pro Light" w:hAnsi="Chaparral Pro Light"/>
              </w:rPr>
              <w:t>S</w:t>
            </w:r>
            <w:r w:rsidR="003A1D3C" w:rsidRPr="00580766">
              <w:rPr>
                <w:rFonts w:ascii="Chaparral Pro Light" w:hAnsi="Chaparral Pro Light"/>
              </w:rPr>
              <w:t>tab</w:t>
            </w:r>
            <w:r>
              <w:rPr>
                <w:rFonts w:ascii="Chaparral Pro Light" w:hAnsi="Chaparral Pro Light"/>
              </w:rPr>
              <w:t xml:space="preserve">le </w:t>
            </w:r>
            <w:r w:rsidR="003A1D3C" w:rsidRPr="00580766">
              <w:rPr>
                <w:rFonts w:ascii="Chaparral Pro Light" w:hAnsi="Chaparral Pro Light"/>
              </w:rPr>
              <w:t>range</w:t>
            </w:r>
          </w:p>
        </w:tc>
        <w:tc>
          <w:tcPr>
            <w:tcW w:w="4397" w:type="dxa"/>
            <w:vMerge w:val="restart"/>
          </w:tcPr>
          <w:p w14:paraId="423226C7" w14:textId="5FF5D4F1" w:rsidR="00CB4ED2" w:rsidRPr="00580766" w:rsidRDefault="009308CF" w:rsidP="00814FA4">
            <w:pPr>
              <w:rPr>
                <w:rFonts w:ascii="Chaparral Pro Light" w:hAnsi="Chaparral Pro Light" w:cs="Calibri"/>
                <w:szCs w:val="21"/>
              </w:rPr>
            </w:pPr>
            <w:r w:rsidRPr="00580766">
              <w:rPr>
                <w:rFonts w:ascii="Chaparral Pro Light" w:hAnsi="Chaparral Pro Light" w:cs="Calibri"/>
                <w:szCs w:val="21"/>
              </w:rPr>
              <w:t xml:space="preserve">These two parameters work together to determine whether the weight is stable, If the difference between the maximum value and the minimum value is less than or equal to the </w:t>
            </w:r>
            <w:r w:rsidRPr="00580766">
              <w:rPr>
                <w:rFonts w:ascii="Chaparral Pro Light" w:hAnsi="Chaparral Pro Light" w:cs="Calibri"/>
                <w:szCs w:val="21"/>
              </w:rPr>
              <w:lastRenderedPageBreak/>
              <w:t>stability range, then the weight value is considered stable at this time.</w:t>
            </w:r>
          </w:p>
        </w:tc>
      </w:tr>
      <w:tr w:rsidR="00CB4ED2" w:rsidRPr="00580766" w14:paraId="64ECB397" w14:textId="77777777" w:rsidTr="00F938E2">
        <w:tc>
          <w:tcPr>
            <w:tcW w:w="668" w:type="dxa"/>
            <w:vAlign w:val="center"/>
          </w:tcPr>
          <w:p w14:paraId="2757A0BD" w14:textId="60EBF1C9" w:rsidR="00CB4ED2" w:rsidRPr="00580766" w:rsidRDefault="00CB4ED2" w:rsidP="00814FA4">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2.1.4</w:t>
            </w:r>
          </w:p>
        </w:tc>
        <w:tc>
          <w:tcPr>
            <w:tcW w:w="1026" w:type="dxa"/>
            <w:vAlign w:val="center"/>
          </w:tcPr>
          <w:p w14:paraId="67BE2B74" w14:textId="1AC31189" w:rsidR="00CB4ED2" w:rsidRPr="00580766" w:rsidRDefault="008D0512" w:rsidP="00814FA4">
            <w:pPr>
              <w:rPr>
                <w:rFonts w:ascii="Chaparral Pro Light" w:eastAsiaTheme="minorEastAsia" w:hAnsi="Chaparral Pro Light"/>
                <w:sz w:val="18"/>
                <w:szCs w:val="18"/>
              </w:rPr>
            </w:pPr>
            <w:r w:rsidRPr="00580766">
              <w:rPr>
                <w:rFonts w:ascii="Chaparral Pro Light" w:hAnsi="Chaparral Pro Light" w:cs="Calibri"/>
                <w:szCs w:val="21"/>
              </w:rPr>
              <w:t>S</w:t>
            </w:r>
            <w:r w:rsidR="003A1D3C" w:rsidRPr="00580766">
              <w:rPr>
                <w:rFonts w:ascii="Chaparral Pro Light" w:hAnsi="Chaparral Pro Light" w:cs="Calibri"/>
                <w:szCs w:val="21"/>
              </w:rPr>
              <w:t>tab</w:t>
            </w:r>
            <w:r>
              <w:rPr>
                <w:rFonts w:ascii="Chaparral Pro Light" w:hAnsi="Chaparral Pro Light" w:cs="Calibri"/>
                <w:szCs w:val="21"/>
              </w:rPr>
              <w:t xml:space="preserve">le </w:t>
            </w:r>
            <w:r w:rsidR="003A1D3C" w:rsidRPr="00580766">
              <w:rPr>
                <w:rFonts w:ascii="Chaparral Pro Light" w:hAnsi="Chaparral Pro Light" w:cs="Calibri"/>
                <w:szCs w:val="21"/>
              </w:rPr>
              <w:t>time</w:t>
            </w:r>
          </w:p>
        </w:tc>
        <w:tc>
          <w:tcPr>
            <w:tcW w:w="4397" w:type="dxa"/>
            <w:vMerge/>
          </w:tcPr>
          <w:p w14:paraId="0595F535" w14:textId="77777777" w:rsidR="00CB4ED2" w:rsidRPr="00580766" w:rsidRDefault="00CB4ED2" w:rsidP="00814FA4">
            <w:pPr>
              <w:rPr>
                <w:rFonts w:ascii="Chaparral Pro Light" w:hAnsi="Chaparral Pro Light" w:cs="Calibri"/>
                <w:szCs w:val="21"/>
              </w:rPr>
            </w:pPr>
          </w:p>
        </w:tc>
      </w:tr>
      <w:tr w:rsidR="00814FA4" w:rsidRPr="00580766" w14:paraId="23517CA2" w14:textId="77777777" w:rsidTr="00F938E2">
        <w:tc>
          <w:tcPr>
            <w:tcW w:w="668" w:type="dxa"/>
            <w:vAlign w:val="center"/>
          </w:tcPr>
          <w:p w14:paraId="67B290AE" w14:textId="59B57E50" w:rsidR="00814FA4" w:rsidRPr="00580766" w:rsidRDefault="00CF7071" w:rsidP="00814FA4">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2.1.5</w:t>
            </w:r>
          </w:p>
        </w:tc>
        <w:tc>
          <w:tcPr>
            <w:tcW w:w="1026" w:type="dxa"/>
            <w:vAlign w:val="center"/>
          </w:tcPr>
          <w:p w14:paraId="48654178" w14:textId="3DA1C760" w:rsidR="00814FA4" w:rsidRPr="00580766" w:rsidRDefault="008D0512" w:rsidP="00814FA4">
            <w:pPr>
              <w:rPr>
                <w:rFonts w:ascii="Chaparral Pro Light" w:eastAsiaTheme="minorEastAsia" w:hAnsi="Chaparral Pro Light"/>
                <w:sz w:val="18"/>
                <w:szCs w:val="18"/>
              </w:rPr>
            </w:pPr>
            <w:r w:rsidRPr="00580766">
              <w:rPr>
                <w:rFonts w:ascii="Chaparral Pro Light" w:hAnsi="Chaparral Pro Light" w:cs="Calibri"/>
                <w:szCs w:val="21"/>
              </w:rPr>
              <w:t>F</w:t>
            </w:r>
            <w:r w:rsidR="003A1D3C" w:rsidRPr="00580766">
              <w:rPr>
                <w:rFonts w:ascii="Chaparral Pro Light" w:hAnsi="Chaparral Pro Light" w:cs="Calibri"/>
                <w:szCs w:val="21"/>
              </w:rPr>
              <w:t>ilter</w:t>
            </w:r>
            <w:r>
              <w:rPr>
                <w:rFonts w:ascii="Chaparral Pro Light" w:hAnsi="Chaparral Pro Light" w:cs="Calibri"/>
                <w:szCs w:val="21"/>
              </w:rPr>
              <w:t xml:space="preserve"> </w:t>
            </w:r>
            <w:r w:rsidR="003A1D3C" w:rsidRPr="00580766">
              <w:rPr>
                <w:rFonts w:ascii="Chaparral Pro Light" w:hAnsi="Chaparral Pro Light" w:cs="Calibri"/>
                <w:szCs w:val="21"/>
              </w:rPr>
              <w:t>grade</w:t>
            </w:r>
          </w:p>
        </w:tc>
        <w:tc>
          <w:tcPr>
            <w:tcW w:w="4397" w:type="dxa"/>
          </w:tcPr>
          <w:p w14:paraId="3EEC8706" w14:textId="77777777" w:rsidR="00ED1670" w:rsidRPr="00580766" w:rsidRDefault="00ED1670" w:rsidP="00814FA4">
            <w:pPr>
              <w:rPr>
                <w:rFonts w:ascii="Chaparral Pro Light" w:hAnsi="Chaparral Pro Light" w:cs="Calibri"/>
                <w:szCs w:val="21"/>
              </w:rPr>
            </w:pPr>
            <w:r w:rsidRPr="00580766">
              <w:rPr>
                <w:rFonts w:ascii="Chaparral Pro Light" w:hAnsi="Chaparral Pro Light" w:cs="Calibri"/>
                <w:szCs w:val="21"/>
              </w:rPr>
              <w:t>Software digital filtering intensity level, according to the actual debugging effect of the equipment to set the appropriate filtering level parameters</w:t>
            </w:r>
          </w:p>
          <w:p w14:paraId="36917672" w14:textId="187E54E0" w:rsidR="00CB4ED2" w:rsidRPr="00580766" w:rsidRDefault="00CB4ED2" w:rsidP="00814FA4">
            <w:pPr>
              <w:rPr>
                <w:rFonts w:ascii="Chaparral Pro Light" w:hAnsi="Chaparral Pro Light" w:cs="Calibri"/>
                <w:szCs w:val="21"/>
              </w:rPr>
            </w:pPr>
            <w:r w:rsidRPr="00580766">
              <w:rPr>
                <w:rFonts w:ascii="Chaparral Pro Light" w:hAnsi="Chaparral Pro Light" w:cs="Calibri"/>
                <w:szCs w:val="21"/>
              </w:rPr>
              <w:t>0</w:t>
            </w:r>
            <w:r w:rsidRPr="00580766">
              <w:rPr>
                <w:rFonts w:ascii="Chaparral Pro Light" w:hAnsi="Chaparral Pro Light" w:cs="Calibri"/>
                <w:szCs w:val="21"/>
              </w:rPr>
              <w:t>：</w:t>
            </w:r>
            <w:r w:rsidR="00ED1670" w:rsidRPr="00580766">
              <w:rPr>
                <w:rFonts w:ascii="Chaparral Pro Light" w:hAnsi="Chaparral Pro Light" w:cs="Calibri"/>
                <w:szCs w:val="21"/>
              </w:rPr>
              <w:t>The filtering effect is the weakest, the weight response is fast, and the anti-vibration effect is poor.</w:t>
            </w:r>
          </w:p>
          <w:p w14:paraId="6F8D85C3" w14:textId="45CBB980" w:rsidR="00814FA4" w:rsidRPr="00580766" w:rsidRDefault="00CB4ED2" w:rsidP="00814FA4">
            <w:pPr>
              <w:rPr>
                <w:rFonts w:ascii="Chaparral Pro Light" w:hAnsi="Chaparral Pro Light" w:cs="Calibri"/>
                <w:szCs w:val="21"/>
              </w:rPr>
            </w:pPr>
            <w:r w:rsidRPr="00580766">
              <w:rPr>
                <w:rFonts w:ascii="Chaparral Pro Light" w:hAnsi="Chaparral Pro Light" w:cs="Calibri"/>
                <w:szCs w:val="21"/>
              </w:rPr>
              <w:t>9</w:t>
            </w:r>
            <w:r w:rsidRPr="00580766">
              <w:rPr>
                <w:rFonts w:ascii="Chaparral Pro Light" w:hAnsi="Chaparral Pro Light" w:cs="Calibri"/>
                <w:szCs w:val="21"/>
              </w:rPr>
              <w:t>：</w:t>
            </w:r>
            <w:r w:rsidR="00ED1670" w:rsidRPr="00580766">
              <w:rPr>
                <w:rFonts w:ascii="Chaparral Pro Light" w:hAnsi="Chaparral Pro Light" w:cs="Calibri"/>
                <w:szCs w:val="21"/>
              </w:rPr>
              <w:t>The filtering effect is the weakest, the weight response is fast, and the anti-vibration effect is poor</w:t>
            </w:r>
          </w:p>
        </w:tc>
      </w:tr>
      <w:tr w:rsidR="00814FA4" w:rsidRPr="00580766" w14:paraId="70D9D7A0" w14:textId="77777777" w:rsidTr="00F938E2">
        <w:tc>
          <w:tcPr>
            <w:tcW w:w="668" w:type="dxa"/>
            <w:vAlign w:val="center"/>
          </w:tcPr>
          <w:p w14:paraId="082710D2" w14:textId="041B4419" w:rsidR="00814FA4" w:rsidRPr="00580766" w:rsidRDefault="00CF7071" w:rsidP="00814FA4">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2.1.6</w:t>
            </w:r>
          </w:p>
        </w:tc>
        <w:tc>
          <w:tcPr>
            <w:tcW w:w="1026" w:type="dxa"/>
            <w:vAlign w:val="center"/>
          </w:tcPr>
          <w:p w14:paraId="5DBD0415" w14:textId="381AE9FB" w:rsidR="00814FA4" w:rsidRPr="00580766" w:rsidRDefault="003A1D3C" w:rsidP="00814FA4">
            <w:pPr>
              <w:rPr>
                <w:rFonts w:ascii="Chaparral Pro Light" w:eastAsiaTheme="minorEastAsia" w:hAnsi="Chaparral Pro Light"/>
                <w:sz w:val="18"/>
                <w:szCs w:val="18"/>
              </w:rPr>
            </w:pPr>
            <w:r w:rsidRPr="00580766">
              <w:rPr>
                <w:rFonts w:ascii="Chaparral Pro Light" w:hAnsi="Chaparral Pro Light" w:cs="Calibri"/>
                <w:szCs w:val="21"/>
              </w:rPr>
              <w:t>powerup zeroing</w:t>
            </w:r>
          </w:p>
        </w:tc>
        <w:tc>
          <w:tcPr>
            <w:tcW w:w="4397" w:type="dxa"/>
          </w:tcPr>
          <w:p w14:paraId="37527185" w14:textId="6A32138D" w:rsidR="00814FA4" w:rsidRPr="00580766" w:rsidRDefault="00E53B45" w:rsidP="00814FA4">
            <w:pPr>
              <w:rPr>
                <w:rFonts w:ascii="Chaparral Pro Light" w:eastAsiaTheme="minorEastAsia" w:hAnsi="Chaparral Pro Light"/>
                <w:sz w:val="18"/>
                <w:szCs w:val="18"/>
              </w:rPr>
            </w:pPr>
            <w:r w:rsidRPr="00580766">
              <w:rPr>
                <w:rFonts w:ascii="Chaparral Pro Light" w:eastAsiaTheme="minorEastAsia" w:hAnsi="Chaparral Pro Light"/>
                <w:szCs w:val="21"/>
              </w:rPr>
              <w:t>After being turned on, the controller will automatically reset every time it is turned on.</w:t>
            </w:r>
          </w:p>
        </w:tc>
      </w:tr>
      <w:tr w:rsidR="00814FA4" w:rsidRPr="00580766" w14:paraId="28F3794B" w14:textId="77777777" w:rsidTr="00F938E2">
        <w:tc>
          <w:tcPr>
            <w:tcW w:w="668" w:type="dxa"/>
            <w:vAlign w:val="center"/>
          </w:tcPr>
          <w:p w14:paraId="70320CEF" w14:textId="5E89A8C1" w:rsidR="00814FA4" w:rsidRPr="00580766" w:rsidRDefault="00CF7071" w:rsidP="00814FA4">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2.1.7</w:t>
            </w:r>
          </w:p>
        </w:tc>
        <w:tc>
          <w:tcPr>
            <w:tcW w:w="1026" w:type="dxa"/>
            <w:vAlign w:val="center"/>
          </w:tcPr>
          <w:p w14:paraId="4B2717BF" w14:textId="026A8253" w:rsidR="00814FA4" w:rsidRPr="00580766" w:rsidRDefault="003A1D3C" w:rsidP="00814FA4">
            <w:pPr>
              <w:rPr>
                <w:rFonts w:ascii="Chaparral Pro Light" w:eastAsiaTheme="minorEastAsia" w:hAnsi="Chaparral Pro Light"/>
                <w:sz w:val="18"/>
                <w:szCs w:val="18"/>
              </w:rPr>
            </w:pPr>
            <w:r w:rsidRPr="00580766">
              <w:rPr>
                <w:rFonts w:ascii="Chaparral Pro Light" w:eastAsiaTheme="minorEastAsia" w:hAnsi="Chaparral Pro Light"/>
                <w:szCs w:val="21"/>
              </w:rPr>
              <w:t xml:space="preserve">Power off save </w:t>
            </w:r>
          </w:p>
        </w:tc>
        <w:tc>
          <w:tcPr>
            <w:tcW w:w="4397" w:type="dxa"/>
          </w:tcPr>
          <w:p w14:paraId="52E0138C" w14:textId="3C4DC3EA" w:rsidR="00CB4ED2" w:rsidRPr="00580766" w:rsidRDefault="00F97C2F" w:rsidP="00814FA4">
            <w:pPr>
              <w:rPr>
                <w:rFonts w:ascii="Chaparral Pro Light" w:eastAsiaTheme="minorEastAsia" w:hAnsi="Chaparral Pro Light"/>
                <w:sz w:val="18"/>
                <w:szCs w:val="18"/>
              </w:rPr>
            </w:pPr>
            <w:r w:rsidRPr="00580766">
              <w:rPr>
                <w:rFonts w:ascii="Chaparral Pro Light" w:eastAsiaTheme="minorEastAsia" w:hAnsi="Chaparral Pro Light"/>
                <w:szCs w:val="21"/>
              </w:rPr>
              <w:t xml:space="preserve">After startup, if the power is accidentally dropped during operation, the </w:t>
            </w:r>
            <w:hyperlink r:id="rId37" w:anchor="keyfrom=E2Ctranslation" w:history="1">
              <w:r w:rsidRPr="00580766">
                <w:rPr>
                  <w:rFonts w:ascii="Chaparral Pro Light" w:eastAsiaTheme="minorEastAsia" w:hAnsi="Chaparral Pro Light"/>
                </w:rPr>
                <w:t>controller</w:t>
              </w:r>
            </w:hyperlink>
            <w:r w:rsidRPr="00580766">
              <w:rPr>
                <w:rStyle w:val="contenttitle"/>
                <w:rFonts w:ascii="Chaparral Pro Light" w:hAnsi="Chaparral Pro Light" w:cs="Arial"/>
                <w:b/>
                <w:bCs/>
                <w:color w:val="35A1D4"/>
                <w:szCs w:val="21"/>
              </w:rPr>
              <w:t xml:space="preserve"> </w:t>
            </w:r>
            <w:r w:rsidRPr="00580766">
              <w:rPr>
                <w:rFonts w:ascii="Chaparral Pro Light" w:eastAsiaTheme="minorEastAsia" w:hAnsi="Chaparral Pro Light"/>
                <w:szCs w:val="21"/>
              </w:rPr>
              <w:t xml:space="preserve"> will automatically save the parameters such as the tare of this operation. The next time the device is turned on, the upper left corner of the display screen will indicate "power down save", indicating the current data saved by power down.</w:t>
            </w:r>
            <w:r w:rsidRPr="00580766">
              <w:rPr>
                <w:rFonts w:ascii="Chaparral Pro Light" w:hAnsi="Chaparral Pro Light"/>
              </w:rPr>
              <w:t xml:space="preserve"> </w:t>
            </w:r>
            <w:r w:rsidRPr="00580766">
              <w:rPr>
                <w:rFonts w:ascii="Chaparral Pro Light" w:eastAsiaTheme="minorEastAsia" w:hAnsi="Chaparral Pro Light"/>
                <w:szCs w:val="21"/>
              </w:rPr>
              <w:t>At this point, the "start" signal can be given to start the meter. The meter will be automatically peeled according to the lost electricity saved leather weight and continue the last feeding process.</w:t>
            </w:r>
          </w:p>
          <w:p w14:paraId="35C6DC05" w14:textId="73BFD030" w:rsidR="00814FA4" w:rsidRPr="00580766" w:rsidRDefault="00F97C2F" w:rsidP="00814FA4">
            <w:pPr>
              <w:rPr>
                <w:rFonts w:ascii="Chaparral Pro Light" w:eastAsiaTheme="minorEastAsia" w:hAnsi="Chaparral Pro Light"/>
                <w:sz w:val="18"/>
                <w:szCs w:val="18"/>
              </w:rPr>
            </w:pPr>
            <w:r w:rsidRPr="00580766">
              <w:rPr>
                <w:rFonts w:ascii="Chaparral Pro Light" w:eastAsiaTheme="minorEastAsia" w:hAnsi="Chaparral Pro Light"/>
                <w:szCs w:val="21"/>
              </w:rPr>
              <w:t>If you want to refill, you can also give the " stop" signal to clear out the power to save data, and then "start" the refueling again.</w:t>
            </w:r>
            <w:r w:rsidRPr="00580766">
              <w:rPr>
                <w:rFonts w:ascii="Chaparral Pro Light" w:eastAsiaTheme="minorEastAsia" w:hAnsi="Chaparral Pro Light"/>
                <w:sz w:val="18"/>
                <w:szCs w:val="18"/>
              </w:rPr>
              <w:t xml:space="preserve"> </w:t>
            </w:r>
          </w:p>
        </w:tc>
      </w:tr>
    </w:tbl>
    <w:p w14:paraId="1EBA55F7" w14:textId="2942956F" w:rsidR="00D7276E" w:rsidRPr="00580766" w:rsidRDefault="000263B6" w:rsidP="00413E11">
      <w:pPr>
        <w:pStyle w:val="2"/>
        <w:numPr>
          <w:ilvl w:val="1"/>
          <w:numId w:val="13"/>
        </w:numPr>
        <w:rPr>
          <w:rFonts w:ascii="Chaparral Pro Light" w:hAnsi="Chaparral Pro Light"/>
        </w:rPr>
      </w:pPr>
      <w:bookmarkStart w:id="33" w:name="_Toc54018935"/>
      <w:r w:rsidRPr="00580766">
        <w:rPr>
          <w:rFonts w:ascii="Chaparral Pro Light" w:hAnsi="Chaparral Pro Light"/>
        </w:rPr>
        <w:lastRenderedPageBreak/>
        <w:t>Tons-pack ctrl-para</w:t>
      </w:r>
      <w:bookmarkEnd w:id="33"/>
      <w:r w:rsidRPr="00580766">
        <w:rPr>
          <w:rFonts w:ascii="Chaparral Pro Light" w:hAnsi="Chaparral Pro Light"/>
        </w:rPr>
        <w:t xml:space="preserve"> </w:t>
      </w:r>
    </w:p>
    <w:p w14:paraId="4E17C66B" w14:textId="01BB3FFD" w:rsidR="00413E11" w:rsidRPr="00580766" w:rsidRDefault="008F4DB9" w:rsidP="008D0512">
      <w:pPr>
        <w:pStyle w:val="a7"/>
        <w:widowControl/>
        <w:ind w:firstLineChars="202" w:firstLine="424"/>
        <w:rPr>
          <w:rFonts w:ascii="Chaparral Pro Light" w:hAnsi="Chaparral Pro Light" w:cs="Calibri"/>
          <w:b/>
          <w:bCs/>
          <w:kern w:val="44"/>
          <w:szCs w:val="21"/>
        </w:rPr>
      </w:pPr>
      <w:r w:rsidRPr="00580766">
        <w:rPr>
          <w:rFonts w:ascii="Chaparral Pro Light" w:eastAsiaTheme="minorEastAsia" w:hAnsi="Chaparral Pro Light"/>
          <w:szCs w:val="21"/>
        </w:rPr>
        <w:t>Click the button</w:t>
      </w:r>
      <w:r w:rsidR="00AC2C9A" w:rsidRPr="00580766">
        <w:rPr>
          <w:rFonts w:ascii="Chaparral Pro Light" w:eastAsiaTheme="minorEastAsia" w:hAnsi="Chaparral Pro Light"/>
          <w:szCs w:val="21"/>
        </w:rPr>
        <w:t xml:space="preserve"> </w:t>
      </w:r>
      <w:proofErr w:type="gramStart"/>
      <w:r w:rsidR="00B86D25" w:rsidRPr="00580766">
        <w:rPr>
          <w:rFonts w:ascii="Chaparral Pro Light" w:eastAsiaTheme="minorEastAsia" w:hAnsi="Chaparral Pro Light"/>
          <w:bdr w:val="single" w:sz="4" w:space="0" w:color="auto"/>
        </w:rPr>
        <w:t>3.</w:t>
      </w:r>
      <w:r w:rsidRPr="00580766">
        <w:rPr>
          <w:rFonts w:ascii="Chaparral Pro Light" w:eastAsiaTheme="minorEastAsia" w:hAnsi="Chaparral Pro Light"/>
          <w:bdr w:val="single" w:sz="4" w:space="0" w:color="auto"/>
        </w:rPr>
        <w:t>Ctrl</w:t>
      </w:r>
      <w:proofErr w:type="gramEnd"/>
      <w:r w:rsidRPr="00580766">
        <w:rPr>
          <w:rFonts w:ascii="Chaparral Pro Light" w:eastAsiaTheme="minorEastAsia" w:hAnsi="Chaparral Pro Light"/>
          <w:bdr w:val="single" w:sz="4" w:space="0" w:color="auto"/>
        </w:rPr>
        <w:t xml:space="preserve"> </w:t>
      </w:r>
      <w:proofErr w:type="spellStart"/>
      <w:r w:rsidRPr="00580766">
        <w:rPr>
          <w:rFonts w:ascii="Chaparral Pro Light" w:eastAsiaTheme="minorEastAsia" w:hAnsi="Chaparral Pro Light"/>
          <w:bdr w:val="single" w:sz="4" w:space="0" w:color="auto"/>
        </w:rPr>
        <w:t>Paraon</w:t>
      </w:r>
      <w:proofErr w:type="spellEnd"/>
      <w:r w:rsidRPr="00580766">
        <w:rPr>
          <w:rFonts w:ascii="Chaparral Pro Light" w:eastAsiaTheme="minorEastAsia" w:hAnsi="Chaparral Pro Light"/>
        </w:rPr>
        <w:t xml:space="preserve">  </w:t>
      </w:r>
      <w:r w:rsidRPr="00580766">
        <w:rPr>
          <w:rFonts w:ascii="Chaparral Pro Light" w:eastAsiaTheme="minorEastAsia" w:hAnsi="Chaparral Pro Light"/>
          <w:szCs w:val="21"/>
        </w:rPr>
        <w:t>the system maintenance interface to enter the setting interface of Tons-pack ctrl-para setting</w:t>
      </w:r>
      <w:r w:rsidR="00AF522C" w:rsidRPr="00580766">
        <w:rPr>
          <w:rFonts w:ascii="Chaparral Pro Light" w:eastAsiaTheme="minorEastAsia" w:hAnsi="Chaparral Pro Light"/>
          <w:szCs w:val="21"/>
        </w:rPr>
        <w:t>,</w:t>
      </w:r>
      <w:r w:rsidR="00AC2C9A" w:rsidRPr="00580766">
        <w:rPr>
          <w:rFonts w:ascii="Chaparral Pro Light" w:eastAsiaTheme="minorEastAsia" w:hAnsi="Chaparral Pro Light"/>
          <w:szCs w:val="21"/>
        </w:rPr>
        <w:t xml:space="preserve"> Follow functional and control procedures put  parameters divided into 8 categories.</w:t>
      </w:r>
    </w:p>
    <w:p w14:paraId="79113E49" w14:textId="6DA14CA7" w:rsidR="00F73412" w:rsidRPr="00580766" w:rsidRDefault="005679C0" w:rsidP="00413E11">
      <w:pPr>
        <w:pStyle w:val="3"/>
        <w:numPr>
          <w:ilvl w:val="2"/>
          <w:numId w:val="13"/>
        </w:numPr>
        <w:rPr>
          <w:rFonts w:ascii="Chaparral Pro Light" w:hAnsi="Chaparral Pro Light"/>
        </w:rPr>
      </w:pPr>
      <w:bookmarkStart w:id="34" w:name="_Toc54018936"/>
      <w:r w:rsidRPr="00580766">
        <w:rPr>
          <w:rFonts w:ascii="Chaparral Pro Light" w:hAnsi="Chaparral Pro Light"/>
        </w:rPr>
        <w:t>Clamp bag and hook</w:t>
      </w:r>
      <w:bookmarkEnd w:id="34"/>
    </w:p>
    <w:p w14:paraId="0A887771" w14:textId="7C385F83" w:rsidR="00611D37" w:rsidRPr="00580766" w:rsidRDefault="00A66BE7" w:rsidP="008D0512">
      <w:pPr>
        <w:ind w:firstLineChars="202" w:firstLine="424"/>
        <w:rPr>
          <w:rFonts w:ascii="Chaparral Pro Light" w:eastAsiaTheme="minorEastAsia" w:hAnsi="Chaparral Pro Light"/>
          <w:b/>
          <w:bCs/>
          <w:szCs w:val="21"/>
        </w:rPr>
      </w:pPr>
      <w:r w:rsidRPr="00580766">
        <w:rPr>
          <w:rFonts w:ascii="Chaparral Pro Light" w:eastAsiaTheme="minorEastAsia" w:hAnsi="Chaparral Pro Light"/>
          <w:szCs w:val="21"/>
        </w:rPr>
        <w:t>It can set the relevant functional parameters of bag and hook control.</w:t>
      </w:r>
      <w:r w:rsidR="006564CE" w:rsidRPr="006564CE">
        <w:t xml:space="preserve"> </w:t>
      </w:r>
      <w:r w:rsidR="006564CE">
        <w:rPr>
          <w:noProof/>
        </w:rPr>
        <w:drawing>
          <wp:inline distT="0" distB="0" distL="0" distR="0" wp14:anchorId="5A4286FD" wp14:editId="5D540B0A">
            <wp:extent cx="3766185" cy="2257425"/>
            <wp:effectExtent l="0" t="0" r="571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66185" cy="225742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726"/>
        <w:gridCol w:w="1505"/>
        <w:gridCol w:w="3690"/>
      </w:tblGrid>
      <w:tr w:rsidR="00413E11" w:rsidRPr="00580766" w14:paraId="7962ADAE" w14:textId="77777777" w:rsidTr="00413E11">
        <w:tc>
          <w:tcPr>
            <w:tcW w:w="5921" w:type="dxa"/>
            <w:gridSpan w:val="3"/>
            <w:shd w:val="clear" w:color="auto" w:fill="D9D9D9" w:themeFill="background1" w:themeFillShade="D9"/>
            <w:vAlign w:val="center"/>
          </w:tcPr>
          <w:p w14:paraId="1A383555" w14:textId="3D7C9116" w:rsidR="00413E11" w:rsidRPr="00580766" w:rsidRDefault="00157E3A" w:rsidP="00157E3A">
            <w:pPr>
              <w:autoSpaceDE w:val="0"/>
              <w:autoSpaceDN w:val="0"/>
              <w:adjustRightInd w:val="0"/>
              <w:spacing w:line="288" w:lineRule="auto"/>
              <w:ind w:firstLineChars="200" w:firstLine="420"/>
              <w:jc w:val="left"/>
              <w:rPr>
                <w:rFonts w:ascii="Chaparral Pro Light" w:eastAsiaTheme="minorEastAsia" w:hAnsi="Chaparral Pro Light"/>
                <w:szCs w:val="21"/>
              </w:rPr>
            </w:pPr>
            <w:r w:rsidRPr="00580766">
              <w:rPr>
                <w:rFonts w:ascii="Chaparral Pro Light" w:eastAsiaTheme="minorEastAsia" w:hAnsi="Chaparral Pro Light"/>
                <w:szCs w:val="21"/>
              </w:rPr>
              <w:t>Function parameters of bagging:</w:t>
            </w:r>
          </w:p>
        </w:tc>
      </w:tr>
      <w:tr w:rsidR="00413E11" w:rsidRPr="00580766" w14:paraId="799FE7CC" w14:textId="77777777" w:rsidTr="00A154D1">
        <w:tc>
          <w:tcPr>
            <w:tcW w:w="726" w:type="dxa"/>
            <w:vAlign w:val="center"/>
          </w:tcPr>
          <w:p w14:paraId="59ADE811" w14:textId="40B8541A" w:rsidR="00413E11" w:rsidRPr="00580766" w:rsidRDefault="00413E11"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1.1</w:t>
            </w:r>
          </w:p>
        </w:tc>
        <w:tc>
          <w:tcPr>
            <w:tcW w:w="1505" w:type="dxa"/>
            <w:vAlign w:val="center"/>
          </w:tcPr>
          <w:p w14:paraId="7FACB7C0" w14:textId="494C2D0E" w:rsidR="00413E11" w:rsidRPr="00580766" w:rsidRDefault="00C57E12" w:rsidP="00684C49">
            <w:pPr>
              <w:rPr>
                <w:rFonts w:ascii="Chaparral Pro Light" w:eastAsiaTheme="minorEastAsia" w:hAnsi="Chaparral Pro Light"/>
                <w:sz w:val="18"/>
                <w:szCs w:val="18"/>
              </w:rPr>
            </w:pPr>
            <w:r w:rsidRPr="00580766">
              <w:rPr>
                <w:rFonts w:ascii="Chaparral Pro Light" w:hAnsi="Chaparral Pro Light" w:cs="宋体"/>
                <w:color w:val="000000"/>
                <w:kern w:val="0"/>
                <w:sz w:val="22"/>
              </w:rPr>
              <w:t>clamp delay</w:t>
            </w:r>
            <w:r w:rsidR="002211A7" w:rsidRPr="00580766">
              <w:rPr>
                <w:rFonts w:ascii="Chaparral Pro Light" w:hAnsi="Chaparral Pro Light" w:cs="宋体"/>
                <w:color w:val="000000"/>
                <w:kern w:val="0"/>
                <w:sz w:val="22"/>
              </w:rPr>
              <w:t xml:space="preserve"> time</w:t>
            </w:r>
          </w:p>
        </w:tc>
        <w:tc>
          <w:tcPr>
            <w:tcW w:w="3690" w:type="dxa"/>
          </w:tcPr>
          <w:p w14:paraId="20125051" w14:textId="422323F6" w:rsidR="00413E11" w:rsidRPr="00580766" w:rsidRDefault="00C57E12"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 xml:space="preserve">After the signal of "clamp bag" is input, the action of "clamp bag" is considered to be completed after the delay of this </w:t>
            </w:r>
            <w:r w:rsidRPr="00580766">
              <w:rPr>
                <w:rFonts w:ascii="Chaparral Pro Light" w:eastAsiaTheme="minorEastAsia" w:hAnsi="Chaparral Pro Light"/>
                <w:szCs w:val="21"/>
              </w:rPr>
              <w:lastRenderedPageBreak/>
              <w:t>time</w:t>
            </w:r>
            <w:r w:rsidR="00F77B56" w:rsidRPr="00580766">
              <w:rPr>
                <w:rFonts w:ascii="Chaparral Pro Light" w:eastAsiaTheme="minorEastAsia" w:hAnsi="Chaparral Pro Light"/>
                <w:szCs w:val="21"/>
              </w:rPr>
              <w:t>, it can continue the following process</w:t>
            </w:r>
            <w:r w:rsidR="000C150A" w:rsidRPr="00580766">
              <w:rPr>
                <w:rFonts w:ascii="Chaparral Pro Light" w:eastAsiaTheme="minorEastAsia" w:hAnsi="Chaparral Pro Light"/>
                <w:szCs w:val="21"/>
              </w:rPr>
              <w:t>.</w:t>
            </w:r>
          </w:p>
        </w:tc>
      </w:tr>
      <w:tr w:rsidR="00413E11" w:rsidRPr="00580766" w14:paraId="675C2037" w14:textId="77777777" w:rsidTr="00A154D1">
        <w:trPr>
          <w:trHeight w:val="660"/>
        </w:trPr>
        <w:tc>
          <w:tcPr>
            <w:tcW w:w="726" w:type="dxa"/>
            <w:vAlign w:val="center"/>
          </w:tcPr>
          <w:p w14:paraId="068C7C0B" w14:textId="14CE4424" w:rsidR="00413E11" w:rsidRPr="00580766" w:rsidRDefault="00413E11"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3.1.2</w:t>
            </w:r>
          </w:p>
        </w:tc>
        <w:tc>
          <w:tcPr>
            <w:tcW w:w="1505" w:type="dxa"/>
            <w:vAlign w:val="center"/>
          </w:tcPr>
          <w:p w14:paraId="567F5A15" w14:textId="3A806D55" w:rsidR="00413E11" w:rsidRPr="00580766" w:rsidRDefault="00C57E12" w:rsidP="00684C49">
            <w:pPr>
              <w:rPr>
                <w:rFonts w:ascii="Chaparral Pro Light" w:eastAsiaTheme="minorEastAsia" w:hAnsi="Chaparral Pro Light"/>
                <w:sz w:val="18"/>
                <w:szCs w:val="18"/>
              </w:rPr>
            </w:pPr>
            <w:r w:rsidRPr="00580766">
              <w:rPr>
                <w:rFonts w:ascii="Chaparral Pro Light" w:hAnsi="Chaparral Pro Light" w:cs="宋体"/>
                <w:color w:val="000000"/>
                <w:kern w:val="0"/>
                <w:sz w:val="22"/>
              </w:rPr>
              <w:t xml:space="preserve">delay </w:t>
            </w:r>
            <w:proofErr w:type="spellStart"/>
            <w:r w:rsidRPr="00580766">
              <w:rPr>
                <w:rFonts w:ascii="Chaparral Pro Light" w:hAnsi="Chaparral Pro Light" w:cs="宋体"/>
                <w:color w:val="000000"/>
                <w:kern w:val="0"/>
                <w:sz w:val="22"/>
              </w:rPr>
              <w:t>bafore</w:t>
            </w:r>
            <w:proofErr w:type="spellEnd"/>
            <w:r w:rsidRPr="00580766">
              <w:rPr>
                <w:rFonts w:ascii="Chaparral Pro Light" w:hAnsi="Chaparral Pro Light" w:cs="宋体"/>
                <w:color w:val="000000"/>
                <w:kern w:val="0"/>
                <w:sz w:val="22"/>
              </w:rPr>
              <w:t xml:space="preserve"> auto unclamp</w:t>
            </w:r>
          </w:p>
        </w:tc>
        <w:tc>
          <w:tcPr>
            <w:tcW w:w="3690" w:type="dxa"/>
          </w:tcPr>
          <w:p w14:paraId="663DAE7F" w14:textId="5DB8E967" w:rsidR="00413E11" w:rsidRPr="00580766" w:rsidRDefault="00C57E12"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 xml:space="preserve">When the judgment condition of loose bag is reached in running, start to </w:t>
            </w:r>
            <w:proofErr w:type="spellStart"/>
            <w:proofErr w:type="gramStart"/>
            <w:r w:rsidRPr="00580766">
              <w:rPr>
                <w:rFonts w:ascii="Chaparral Pro Light" w:eastAsiaTheme="minorEastAsia" w:hAnsi="Chaparral Pro Light"/>
                <w:szCs w:val="21"/>
              </w:rPr>
              <w:t>loose</w:t>
            </w:r>
            <w:proofErr w:type="spellEnd"/>
            <w:proofErr w:type="gramEnd"/>
            <w:r w:rsidRPr="00580766">
              <w:rPr>
                <w:rFonts w:ascii="Chaparral Pro Light" w:eastAsiaTheme="minorEastAsia" w:hAnsi="Chaparral Pro Light"/>
                <w:szCs w:val="21"/>
              </w:rPr>
              <w:t xml:space="preserve"> the bag after delay.</w:t>
            </w:r>
          </w:p>
        </w:tc>
      </w:tr>
      <w:tr w:rsidR="00413E11" w:rsidRPr="00580766" w14:paraId="0C84FEB8" w14:textId="77777777" w:rsidTr="00A154D1">
        <w:trPr>
          <w:trHeight w:val="660"/>
        </w:trPr>
        <w:tc>
          <w:tcPr>
            <w:tcW w:w="726" w:type="dxa"/>
            <w:vAlign w:val="center"/>
          </w:tcPr>
          <w:p w14:paraId="4126DAA7" w14:textId="251357D2" w:rsidR="00413E11" w:rsidRPr="00580766" w:rsidRDefault="00CC5E37"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1.3</w:t>
            </w:r>
          </w:p>
        </w:tc>
        <w:tc>
          <w:tcPr>
            <w:tcW w:w="1505" w:type="dxa"/>
            <w:vAlign w:val="center"/>
          </w:tcPr>
          <w:p w14:paraId="0A9EFF7B" w14:textId="19997545" w:rsidR="00CC5E37" w:rsidRPr="00580766" w:rsidRDefault="002211A7" w:rsidP="00684C49">
            <w:pPr>
              <w:rPr>
                <w:rFonts w:ascii="Chaparral Pro Light" w:eastAsiaTheme="minorEastAsia" w:hAnsi="Chaparral Pro Light"/>
                <w:szCs w:val="21"/>
              </w:rPr>
            </w:pPr>
            <w:r w:rsidRPr="00580766">
              <w:rPr>
                <w:rFonts w:ascii="Chaparral Pro Light" w:eastAsiaTheme="minorEastAsia" w:hAnsi="Chaparral Pro Light"/>
                <w:szCs w:val="21"/>
              </w:rPr>
              <w:t>Clamp ctrl when stop</w:t>
            </w:r>
          </w:p>
        </w:tc>
        <w:tc>
          <w:tcPr>
            <w:tcW w:w="3690" w:type="dxa"/>
          </w:tcPr>
          <w:p w14:paraId="554DDD60" w14:textId="70FA0C76" w:rsidR="00CC5E37" w:rsidRPr="00580766" w:rsidRDefault="00CC5E37" w:rsidP="00CC5E37">
            <w:pPr>
              <w:rPr>
                <w:rFonts w:ascii="Chaparral Pro Light" w:eastAsiaTheme="minorEastAsia" w:hAnsi="Chaparral Pro Light"/>
                <w:szCs w:val="21"/>
              </w:rPr>
            </w:pPr>
            <w:r w:rsidRPr="00580766">
              <w:rPr>
                <w:rFonts w:ascii="Chaparral Pro Light" w:eastAsiaTheme="minorEastAsia" w:hAnsi="Chaparral Pro Light"/>
                <w:szCs w:val="21"/>
              </w:rPr>
              <w:t>1.[</w:t>
            </w:r>
            <w:r w:rsidR="00987C7A" w:rsidRPr="00580766">
              <w:rPr>
                <w:rFonts w:ascii="Chaparral Pro Light" w:eastAsiaTheme="minorEastAsia" w:hAnsi="Chaparral Pro Light"/>
                <w:szCs w:val="21"/>
              </w:rPr>
              <w:t xml:space="preserve"> uncontrolled</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C84B09" w:rsidRPr="00580766">
              <w:rPr>
                <w:rFonts w:ascii="Chaparral Pro Light" w:eastAsiaTheme="minorEastAsia" w:hAnsi="Chaparral Pro Light"/>
                <w:szCs w:val="21"/>
              </w:rPr>
              <w:t>After the stop signal is valid, the controller does not change the current clamping mechanism state.</w:t>
            </w:r>
          </w:p>
          <w:p w14:paraId="27328950" w14:textId="2279C8BF" w:rsidR="00CC5E37" w:rsidRPr="00580766" w:rsidRDefault="00CC5E37" w:rsidP="00CC5E37">
            <w:pPr>
              <w:rPr>
                <w:rFonts w:ascii="Chaparral Pro Light" w:eastAsiaTheme="minorEastAsia" w:hAnsi="Chaparral Pro Light"/>
                <w:szCs w:val="21"/>
              </w:rPr>
            </w:pPr>
            <w:r w:rsidRPr="00580766">
              <w:rPr>
                <w:rFonts w:ascii="Chaparral Pro Light" w:eastAsiaTheme="minorEastAsia" w:hAnsi="Chaparral Pro Light"/>
                <w:szCs w:val="21"/>
              </w:rPr>
              <w:t>2. [</w:t>
            </w:r>
            <w:r w:rsidR="00987C7A" w:rsidRPr="00580766">
              <w:rPr>
                <w:rFonts w:ascii="Chaparral Pro Light" w:eastAsiaTheme="minorEastAsia" w:hAnsi="Chaparral Pro Light"/>
                <w:szCs w:val="21"/>
              </w:rPr>
              <w:t>unclamp</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C84B09" w:rsidRPr="00580766">
              <w:rPr>
                <w:rFonts w:ascii="Chaparral Pro Light" w:eastAsiaTheme="minorEastAsia" w:hAnsi="Chaparral Pro Light"/>
                <w:szCs w:val="21"/>
              </w:rPr>
              <w:t>After the stop signal is effective, clamping mechanism resumes the unclamp state</w:t>
            </w:r>
          </w:p>
          <w:p w14:paraId="10BBB7C0" w14:textId="289A0BA3" w:rsidR="00413E11" w:rsidRPr="00580766" w:rsidRDefault="00CC5E37" w:rsidP="00CC5E37">
            <w:pPr>
              <w:rPr>
                <w:rFonts w:ascii="Chaparral Pro Light" w:eastAsiaTheme="minorEastAsia" w:hAnsi="Chaparral Pro Light"/>
                <w:szCs w:val="21"/>
              </w:rPr>
            </w:pPr>
            <w:r w:rsidRPr="00580766">
              <w:rPr>
                <w:rFonts w:ascii="Chaparral Pro Light" w:eastAsiaTheme="minorEastAsia" w:hAnsi="Chaparral Pro Light"/>
                <w:szCs w:val="21"/>
              </w:rPr>
              <w:t>3. [</w:t>
            </w:r>
            <w:r w:rsidR="00987C7A" w:rsidRPr="00580766">
              <w:rPr>
                <w:rFonts w:ascii="Chaparral Pro Light" w:eastAsiaTheme="minorEastAsia" w:hAnsi="Chaparral Pro Light"/>
                <w:szCs w:val="21"/>
              </w:rPr>
              <w:t>clip</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C84B09" w:rsidRPr="00580766">
              <w:rPr>
                <w:rFonts w:ascii="Chaparral Pro Light" w:eastAsiaTheme="minorEastAsia" w:hAnsi="Chaparral Pro Light"/>
                <w:szCs w:val="21"/>
              </w:rPr>
              <w:t>After the stop signal is effective, the clamping mechanism returns to the bag-clamping state</w:t>
            </w:r>
          </w:p>
        </w:tc>
      </w:tr>
      <w:tr w:rsidR="00CC5E37" w:rsidRPr="00580766" w14:paraId="0B58CFB6" w14:textId="77777777" w:rsidTr="00CC5E37">
        <w:trPr>
          <w:trHeight w:val="274"/>
        </w:trPr>
        <w:tc>
          <w:tcPr>
            <w:tcW w:w="5921" w:type="dxa"/>
            <w:gridSpan w:val="3"/>
            <w:shd w:val="clear" w:color="auto" w:fill="D9D9D9" w:themeFill="background1" w:themeFillShade="D9"/>
            <w:vAlign w:val="center"/>
          </w:tcPr>
          <w:p w14:paraId="451D2D1F" w14:textId="433170BC" w:rsidR="00CC5E37" w:rsidRPr="00580766" w:rsidRDefault="00CC5E37" w:rsidP="00684C49">
            <w:pPr>
              <w:rPr>
                <w:rFonts w:ascii="Chaparral Pro Light" w:eastAsiaTheme="minorEastAsia" w:hAnsi="Chaparral Pro Light"/>
                <w:b/>
                <w:bCs/>
                <w:sz w:val="18"/>
                <w:szCs w:val="18"/>
              </w:rPr>
            </w:pPr>
            <w:r w:rsidRPr="00580766">
              <w:rPr>
                <w:rFonts w:ascii="Chaparral Pro Light" w:eastAsiaTheme="minorEastAsia" w:hAnsi="Chaparral Pro Light"/>
                <w:b/>
                <w:bCs/>
                <w:sz w:val="18"/>
                <w:szCs w:val="18"/>
              </w:rPr>
              <w:t>挂钩功能参数</w:t>
            </w:r>
          </w:p>
        </w:tc>
      </w:tr>
      <w:tr w:rsidR="00413E11" w:rsidRPr="00580766" w14:paraId="3CB0F899" w14:textId="77777777" w:rsidTr="00A154D1">
        <w:trPr>
          <w:trHeight w:val="660"/>
        </w:trPr>
        <w:tc>
          <w:tcPr>
            <w:tcW w:w="726" w:type="dxa"/>
            <w:vAlign w:val="center"/>
          </w:tcPr>
          <w:p w14:paraId="69253D99" w14:textId="43E5FBE2" w:rsidR="00413E11" w:rsidRPr="00580766" w:rsidRDefault="00CC5E37"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1.4</w:t>
            </w:r>
          </w:p>
        </w:tc>
        <w:tc>
          <w:tcPr>
            <w:tcW w:w="1505" w:type="dxa"/>
            <w:vAlign w:val="center"/>
          </w:tcPr>
          <w:p w14:paraId="54B91788" w14:textId="7DA09F11" w:rsidR="00413E11" w:rsidRPr="00580766" w:rsidRDefault="005448C8" w:rsidP="00684C49">
            <w:pPr>
              <w:rPr>
                <w:rFonts w:ascii="Chaparral Pro Light" w:eastAsiaTheme="minorEastAsia" w:hAnsi="Chaparral Pro Light"/>
                <w:sz w:val="18"/>
                <w:szCs w:val="18"/>
              </w:rPr>
            </w:pPr>
            <w:r w:rsidRPr="00580766">
              <w:rPr>
                <w:rFonts w:ascii="Chaparral Pro Light" w:hAnsi="Chaparral Pro Light" w:cs="宋体"/>
                <w:color w:val="000000"/>
                <w:kern w:val="0"/>
                <w:sz w:val="22"/>
              </w:rPr>
              <w:t>hook delay</w:t>
            </w:r>
            <w:r w:rsidR="002211A7" w:rsidRPr="00580766">
              <w:rPr>
                <w:rFonts w:ascii="Chaparral Pro Light" w:hAnsi="Chaparral Pro Light" w:cs="宋体"/>
                <w:color w:val="000000"/>
                <w:kern w:val="0"/>
                <w:sz w:val="22"/>
              </w:rPr>
              <w:t xml:space="preserve"> time</w:t>
            </w:r>
          </w:p>
        </w:tc>
        <w:tc>
          <w:tcPr>
            <w:tcW w:w="3690" w:type="dxa"/>
          </w:tcPr>
          <w:p w14:paraId="5BC8AD66" w14:textId="53A5CBFA" w:rsidR="00413E11" w:rsidRPr="00580766" w:rsidRDefault="005448C8"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After the "hook" signal is input, the action of the hook is considered to be completed after the delay of this time</w:t>
            </w:r>
            <w:r w:rsidR="000C150A" w:rsidRPr="00580766">
              <w:rPr>
                <w:rFonts w:ascii="Chaparral Pro Light" w:eastAsiaTheme="minorEastAsia" w:hAnsi="Chaparral Pro Light"/>
                <w:szCs w:val="21"/>
              </w:rPr>
              <w:t>, it can continue the following process.</w:t>
            </w:r>
          </w:p>
        </w:tc>
      </w:tr>
      <w:tr w:rsidR="00CC5E37" w:rsidRPr="00580766" w14:paraId="0CCBBB60" w14:textId="77777777" w:rsidTr="00A154D1">
        <w:trPr>
          <w:trHeight w:val="280"/>
        </w:trPr>
        <w:tc>
          <w:tcPr>
            <w:tcW w:w="726" w:type="dxa"/>
            <w:vAlign w:val="center"/>
          </w:tcPr>
          <w:p w14:paraId="1BFB44BD" w14:textId="6E14362E" w:rsidR="00CC5E37" w:rsidRPr="00580766" w:rsidRDefault="00CC5E37"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1.5</w:t>
            </w:r>
          </w:p>
        </w:tc>
        <w:tc>
          <w:tcPr>
            <w:tcW w:w="1505" w:type="dxa"/>
            <w:vAlign w:val="center"/>
          </w:tcPr>
          <w:p w14:paraId="1188BF9C" w14:textId="3E29EF9C" w:rsidR="00CC5E37" w:rsidRPr="00580766" w:rsidRDefault="005448C8" w:rsidP="00684C49">
            <w:pPr>
              <w:rPr>
                <w:rFonts w:ascii="Chaparral Pro Light" w:eastAsiaTheme="minorEastAsia" w:hAnsi="Chaparral Pro Light"/>
                <w:szCs w:val="21"/>
              </w:rPr>
            </w:pPr>
            <w:r w:rsidRPr="00580766">
              <w:rPr>
                <w:rFonts w:ascii="Chaparral Pro Light" w:eastAsiaTheme="minorEastAsia" w:hAnsi="Chaparral Pro Light"/>
                <w:szCs w:val="21"/>
              </w:rPr>
              <w:t xml:space="preserve">delay before auto </w:t>
            </w:r>
            <w:r w:rsidR="002211A7" w:rsidRPr="00580766">
              <w:rPr>
                <w:rFonts w:ascii="Chaparral Pro Light" w:eastAsiaTheme="minorEastAsia" w:hAnsi="Chaparral Pro Light"/>
                <w:szCs w:val="21"/>
              </w:rPr>
              <w:t>hook off</w:t>
            </w:r>
          </w:p>
        </w:tc>
        <w:tc>
          <w:tcPr>
            <w:tcW w:w="3690" w:type="dxa"/>
          </w:tcPr>
          <w:p w14:paraId="462B78F2" w14:textId="7EBA3260" w:rsidR="00CC5E37" w:rsidRPr="00580766" w:rsidRDefault="005448C8"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After the decoupling judgement condition is reached, the decoupling begins after this time delay.</w:t>
            </w:r>
          </w:p>
        </w:tc>
      </w:tr>
      <w:tr w:rsidR="00CC5E37" w:rsidRPr="00580766" w14:paraId="0E209EAD" w14:textId="77777777" w:rsidTr="00A154D1">
        <w:trPr>
          <w:trHeight w:val="229"/>
        </w:trPr>
        <w:tc>
          <w:tcPr>
            <w:tcW w:w="726" w:type="dxa"/>
            <w:vAlign w:val="center"/>
          </w:tcPr>
          <w:p w14:paraId="2A837104" w14:textId="2E89C6A0" w:rsidR="00CC5E37" w:rsidRPr="00580766" w:rsidRDefault="00CC5E37"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1.6</w:t>
            </w:r>
          </w:p>
        </w:tc>
        <w:tc>
          <w:tcPr>
            <w:tcW w:w="1505" w:type="dxa"/>
            <w:vAlign w:val="center"/>
          </w:tcPr>
          <w:p w14:paraId="0F936E8A" w14:textId="1E255AED" w:rsidR="00CC5E37" w:rsidRPr="00580766" w:rsidRDefault="002211A7" w:rsidP="00684C49">
            <w:pPr>
              <w:rPr>
                <w:rFonts w:ascii="Chaparral Pro Light" w:eastAsiaTheme="minorEastAsia" w:hAnsi="Chaparral Pro Light"/>
                <w:szCs w:val="21"/>
              </w:rPr>
            </w:pPr>
            <w:r w:rsidRPr="00580766">
              <w:rPr>
                <w:rFonts w:ascii="Chaparral Pro Light" w:eastAsiaTheme="minorEastAsia" w:hAnsi="Chaparral Pro Light"/>
                <w:szCs w:val="21"/>
              </w:rPr>
              <w:t>hook output type</w:t>
            </w:r>
          </w:p>
        </w:tc>
        <w:tc>
          <w:tcPr>
            <w:tcW w:w="3690" w:type="dxa"/>
          </w:tcPr>
          <w:p w14:paraId="420B44E5" w14:textId="775BAB0C" w:rsidR="00CC5E37" w:rsidRPr="00580766" w:rsidRDefault="00CC5E37" w:rsidP="00684C49">
            <w:pPr>
              <w:rPr>
                <w:rFonts w:ascii="Chaparral Pro Light" w:eastAsiaTheme="minorEastAsia" w:hAnsi="Chaparral Pro Light"/>
                <w:szCs w:val="21"/>
              </w:rPr>
            </w:pPr>
            <w:r w:rsidRPr="00580766">
              <w:rPr>
                <w:rFonts w:ascii="Chaparral Pro Light" w:eastAsiaTheme="minorEastAsia" w:hAnsi="Chaparral Pro Light"/>
                <w:szCs w:val="21"/>
              </w:rPr>
              <w:t>1.[</w:t>
            </w:r>
            <w:r w:rsidR="00984902" w:rsidRPr="00580766">
              <w:rPr>
                <w:rFonts w:ascii="Chaparral Pro Light" w:eastAsiaTheme="minorEastAsia" w:hAnsi="Chaparral Pro Light"/>
                <w:szCs w:val="21"/>
              </w:rPr>
              <w:t xml:space="preserve"> Positive (effective hook)</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984902" w:rsidRPr="00580766">
              <w:rPr>
                <w:rFonts w:ascii="Chaparral Pro Light" w:eastAsiaTheme="minorEastAsia" w:hAnsi="Chaparral Pro Light"/>
                <w:szCs w:val="21"/>
              </w:rPr>
              <w:t>Hook output signal when valid hook, invalid decoupling</w:t>
            </w:r>
          </w:p>
          <w:p w14:paraId="26044D92" w14:textId="6BBB75BC" w:rsidR="00CC5E37" w:rsidRPr="00580766" w:rsidRDefault="00CC5E37" w:rsidP="00684C49">
            <w:pPr>
              <w:rPr>
                <w:rFonts w:ascii="Chaparral Pro Light" w:eastAsiaTheme="minorEastAsia" w:hAnsi="Chaparral Pro Light"/>
                <w:szCs w:val="21"/>
              </w:rPr>
            </w:pPr>
            <w:r w:rsidRPr="00580766">
              <w:rPr>
                <w:rFonts w:ascii="Chaparral Pro Light" w:eastAsiaTheme="minorEastAsia" w:hAnsi="Chaparral Pro Light"/>
                <w:szCs w:val="21"/>
              </w:rPr>
              <w:t>2.[</w:t>
            </w:r>
            <w:r w:rsidR="00984902" w:rsidRPr="00580766">
              <w:rPr>
                <w:rFonts w:ascii="Chaparral Pro Light" w:eastAsiaTheme="minorEastAsia" w:hAnsi="Chaparral Pro Light"/>
                <w:szCs w:val="21"/>
              </w:rPr>
              <w:t xml:space="preserve"> Reverse (invalid hook)</w:t>
            </w:r>
            <w:r w:rsidRPr="00580766">
              <w:rPr>
                <w:rFonts w:ascii="Chaparral Pro Light" w:eastAsiaTheme="minorEastAsia" w:hAnsi="Chaparral Pro Light"/>
                <w:szCs w:val="21"/>
              </w:rPr>
              <w:t>]</w:t>
            </w:r>
            <w:r w:rsidR="00984902" w:rsidRPr="00580766">
              <w:rPr>
                <w:rFonts w:ascii="Chaparral Pro Light" w:eastAsiaTheme="minorEastAsia" w:hAnsi="Chaparral Pro Light"/>
                <w:szCs w:val="21"/>
              </w:rPr>
              <w:t xml:space="preserve"> Hook output signal is valid when decoupling, invalid hook</w:t>
            </w:r>
          </w:p>
        </w:tc>
      </w:tr>
      <w:tr w:rsidR="00CC5E37" w:rsidRPr="00580766" w14:paraId="4DF09B46" w14:textId="77777777" w:rsidTr="00A154D1">
        <w:trPr>
          <w:trHeight w:val="229"/>
        </w:trPr>
        <w:tc>
          <w:tcPr>
            <w:tcW w:w="726" w:type="dxa"/>
            <w:vAlign w:val="center"/>
          </w:tcPr>
          <w:p w14:paraId="1C44C569" w14:textId="2138B014" w:rsidR="00CC5E37" w:rsidRPr="00580766" w:rsidRDefault="00CC5E37"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1.7</w:t>
            </w:r>
          </w:p>
        </w:tc>
        <w:tc>
          <w:tcPr>
            <w:tcW w:w="1505" w:type="dxa"/>
            <w:vAlign w:val="center"/>
          </w:tcPr>
          <w:p w14:paraId="1555FC21" w14:textId="2A2AB60E" w:rsidR="00CC5E37" w:rsidRPr="00580766" w:rsidRDefault="002211A7" w:rsidP="00684C49">
            <w:pPr>
              <w:rPr>
                <w:rFonts w:ascii="Chaparral Pro Light" w:eastAsiaTheme="minorEastAsia" w:hAnsi="Chaparral Pro Light"/>
                <w:szCs w:val="21"/>
              </w:rPr>
            </w:pPr>
            <w:r w:rsidRPr="00580766">
              <w:rPr>
                <w:rFonts w:ascii="Chaparral Pro Light" w:eastAsiaTheme="minorEastAsia" w:hAnsi="Chaparral Pro Light"/>
                <w:szCs w:val="21"/>
              </w:rPr>
              <w:t xml:space="preserve">hook ctrl </w:t>
            </w:r>
            <w:r w:rsidRPr="00580766">
              <w:rPr>
                <w:rFonts w:ascii="Chaparral Pro Light" w:eastAsiaTheme="minorEastAsia" w:hAnsi="Chaparral Pro Light"/>
                <w:szCs w:val="21"/>
              </w:rPr>
              <w:lastRenderedPageBreak/>
              <w:t>when stop</w:t>
            </w:r>
          </w:p>
        </w:tc>
        <w:tc>
          <w:tcPr>
            <w:tcW w:w="3690" w:type="dxa"/>
          </w:tcPr>
          <w:p w14:paraId="2285E28D" w14:textId="1A999CAC" w:rsidR="00CC5E37" w:rsidRPr="00580766" w:rsidRDefault="00CC5E37" w:rsidP="00CC5E37">
            <w:pPr>
              <w:rPr>
                <w:rFonts w:ascii="Chaparral Pro Light" w:eastAsiaTheme="minorEastAsia" w:hAnsi="Chaparral Pro Light"/>
                <w:szCs w:val="21"/>
              </w:rPr>
            </w:pPr>
            <w:r w:rsidRPr="00580766">
              <w:rPr>
                <w:rFonts w:ascii="Chaparral Pro Light" w:eastAsiaTheme="minorEastAsia" w:hAnsi="Chaparral Pro Light"/>
                <w:szCs w:val="21"/>
              </w:rPr>
              <w:lastRenderedPageBreak/>
              <w:t>1.[</w:t>
            </w:r>
            <w:r w:rsidR="00984902" w:rsidRPr="00580766">
              <w:rPr>
                <w:rFonts w:ascii="Chaparral Pro Light" w:eastAsiaTheme="minorEastAsia" w:hAnsi="Chaparral Pro Light"/>
                <w:szCs w:val="21"/>
              </w:rPr>
              <w:t xml:space="preserve"> uncontrolled</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984902" w:rsidRPr="00580766">
              <w:rPr>
                <w:rFonts w:ascii="Chaparral Pro Light" w:eastAsiaTheme="minorEastAsia" w:hAnsi="Chaparral Pro Light"/>
                <w:szCs w:val="21"/>
              </w:rPr>
              <w:t xml:space="preserve"> When the stop </w:t>
            </w:r>
            <w:r w:rsidR="00984902" w:rsidRPr="00580766">
              <w:rPr>
                <w:rFonts w:ascii="Chaparral Pro Light" w:eastAsiaTheme="minorEastAsia" w:hAnsi="Chaparral Pro Light"/>
                <w:szCs w:val="21"/>
              </w:rPr>
              <w:lastRenderedPageBreak/>
              <w:t>signal is valid, the controller does not change the current state of the hook mechanism.</w:t>
            </w:r>
          </w:p>
          <w:p w14:paraId="055108DA" w14:textId="1E96CF40" w:rsidR="00CC5E37" w:rsidRPr="00580766" w:rsidRDefault="00CC5E37" w:rsidP="00CC5E37">
            <w:pPr>
              <w:rPr>
                <w:rFonts w:ascii="Chaparral Pro Light" w:eastAsiaTheme="minorEastAsia" w:hAnsi="Chaparral Pro Light"/>
                <w:szCs w:val="21"/>
              </w:rPr>
            </w:pPr>
            <w:r w:rsidRPr="00580766">
              <w:rPr>
                <w:rFonts w:ascii="Chaparral Pro Light" w:eastAsiaTheme="minorEastAsia" w:hAnsi="Chaparral Pro Light"/>
                <w:szCs w:val="21"/>
              </w:rPr>
              <w:t>2. [</w:t>
            </w:r>
            <w:r w:rsidR="00984902" w:rsidRPr="00580766">
              <w:rPr>
                <w:rFonts w:ascii="Chaparral Pro Light" w:eastAsiaTheme="minorEastAsia" w:hAnsi="Chaparral Pro Light"/>
                <w:szCs w:val="21"/>
              </w:rPr>
              <w:t>hook off</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984902" w:rsidRPr="00580766">
              <w:rPr>
                <w:rFonts w:ascii="Chaparral Pro Light" w:eastAsiaTheme="minorEastAsia" w:hAnsi="Chaparral Pro Light"/>
                <w:szCs w:val="21"/>
              </w:rPr>
              <w:t>After the stop signal is effective, the hook mechanism resumes the decoupling state.</w:t>
            </w:r>
          </w:p>
          <w:p w14:paraId="1EB62D32" w14:textId="17CFEBD3" w:rsidR="00CC5E37" w:rsidRPr="00580766" w:rsidRDefault="00CC5E37" w:rsidP="00CC5E37">
            <w:pPr>
              <w:rPr>
                <w:rFonts w:ascii="Chaparral Pro Light" w:eastAsiaTheme="minorEastAsia" w:hAnsi="Chaparral Pro Light"/>
                <w:sz w:val="18"/>
                <w:szCs w:val="18"/>
              </w:rPr>
            </w:pPr>
            <w:r w:rsidRPr="00580766">
              <w:rPr>
                <w:rFonts w:ascii="Chaparral Pro Light" w:eastAsiaTheme="minorEastAsia" w:hAnsi="Chaparral Pro Light"/>
                <w:szCs w:val="21"/>
              </w:rPr>
              <w:t>3. [</w:t>
            </w:r>
            <w:r w:rsidR="00984902" w:rsidRPr="00580766">
              <w:rPr>
                <w:rFonts w:ascii="Chaparral Pro Light" w:eastAsiaTheme="minorEastAsia" w:hAnsi="Chaparral Pro Light"/>
                <w:szCs w:val="21"/>
              </w:rPr>
              <w:t>hook on</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984902" w:rsidRPr="00580766">
              <w:rPr>
                <w:rFonts w:ascii="Chaparral Pro Light" w:eastAsiaTheme="minorEastAsia" w:hAnsi="Chaparral Pro Light"/>
                <w:szCs w:val="21"/>
              </w:rPr>
              <w:t>After the stop signal is valid, the hook mechanism is restored to the hook state.</w:t>
            </w:r>
          </w:p>
        </w:tc>
      </w:tr>
      <w:tr w:rsidR="00CC5E37" w:rsidRPr="00580766" w14:paraId="4F783E81" w14:textId="77777777" w:rsidTr="00A154D1">
        <w:trPr>
          <w:trHeight w:val="229"/>
        </w:trPr>
        <w:tc>
          <w:tcPr>
            <w:tcW w:w="726" w:type="dxa"/>
            <w:vAlign w:val="center"/>
          </w:tcPr>
          <w:p w14:paraId="2281AA8B" w14:textId="34439315" w:rsidR="00CC5E37" w:rsidRPr="00580766" w:rsidRDefault="00CC5E37"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3.1.8</w:t>
            </w:r>
          </w:p>
        </w:tc>
        <w:tc>
          <w:tcPr>
            <w:tcW w:w="1505" w:type="dxa"/>
            <w:vAlign w:val="center"/>
          </w:tcPr>
          <w:p w14:paraId="63784F5D" w14:textId="1A959ECE" w:rsidR="00CC5E37" w:rsidRPr="00580766" w:rsidRDefault="002211A7" w:rsidP="00684C49">
            <w:pPr>
              <w:rPr>
                <w:rFonts w:ascii="Chaparral Pro Light" w:eastAsiaTheme="minorEastAsia" w:hAnsi="Chaparral Pro Light"/>
                <w:sz w:val="18"/>
                <w:szCs w:val="18"/>
              </w:rPr>
            </w:pPr>
            <w:r w:rsidRPr="00580766">
              <w:rPr>
                <w:rFonts w:ascii="Chaparral Pro Light" w:hAnsi="Chaparral Pro Light" w:cs="宋体"/>
                <w:color w:val="000000"/>
                <w:kern w:val="0"/>
                <w:sz w:val="22"/>
              </w:rPr>
              <w:t xml:space="preserve">hook off </w:t>
            </w:r>
            <w:r w:rsidR="005448C8" w:rsidRPr="00580766">
              <w:rPr>
                <w:rFonts w:ascii="Chaparral Pro Light" w:hAnsi="Chaparral Pro Light" w:cs="宋体"/>
                <w:color w:val="000000"/>
                <w:kern w:val="0"/>
                <w:sz w:val="22"/>
              </w:rPr>
              <w:t>judgement</w:t>
            </w:r>
          </w:p>
        </w:tc>
        <w:tc>
          <w:tcPr>
            <w:tcW w:w="3690" w:type="dxa"/>
          </w:tcPr>
          <w:p w14:paraId="45BFD32B" w14:textId="1F1C19BB" w:rsidR="005448C8" w:rsidRPr="00580766" w:rsidRDefault="00CC5E37" w:rsidP="005448C8">
            <w:pPr>
              <w:rPr>
                <w:rFonts w:ascii="Chaparral Pro Light" w:eastAsiaTheme="minorEastAsia" w:hAnsi="Chaparral Pro Light"/>
                <w:szCs w:val="21"/>
              </w:rPr>
            </w:pPr>
            <w:r w:rsidRPr="00580766">
              <w:rPr>
                <w:rFonts w:ascii="Chaparral Pro Light" w:eastAsiaTheme="minorEastAsia" w:hAnsi="Chaparral Pro Light"/>
                <w:szCs w:val="21"/>
              </w:rPr>
              <w:t>1.</w:t>
            </w:r>
            <w:r w:rsidR="005448C8" w:rsidRPr="00580766">
              <w:rPr>
                <w:rFonts w:ascii="Chaparral Pro Light" w:eastAsiaTheme="minorEastAsia" w:hAnsi="Chaparral Pro Light"/>
                <w:szCs w:val="21"/>
              </w:rPr>
              <w:t xml:space="preserve"> [ subzero value]</w:t>
            </w:r>
            <w:r w:rsidR="005448C8" w:rsidRPr="00580766">
              <w:rPr>
                <w:rFonts w:ascii="Chaparral Pro Light" w:eastAsiaTheme="minorEastAsia" w:hAnsi="Chaparral Pro Light"/>
                <w:szCs w:val="21"/>
              </w:rPr>
              <w:t>：</w:t>
            </w:r>
            <w:r w:rsidR="005448C8" w:rsidRPr="00580766">
              <w:rPr>
                <w:rFonts w:ascii="Chaparral Pro Light" w:eastAsiaTheme="minorEastAsia" w:hAnsi="Chaparral Pro Light"/>
                <w:szCs w:val="21"/>
              </w:rPr>
              <w:t>After the packaging is completed and the bracket begins to drop, the automatic bag release and decoupling will be started if the current weight is lower than the set "zero zone value".</w:t>
            </w:r>
          </w:p>
          <w:p w14:paraId="19899DD2" w14:textId="58704B16" w:rsidR="00CC5E37" w:rsidRPr="00580766" w:rsidRDefault="00CC5E37" w:rsidP="00CC5E37">
            <w:pPr>
              <w:rPr>
                <w:rFonts w:ascii="Chaparral Pro Light" w:eastAsiaTheme="minorEastAsia" w:hAnsi="Chaparral Pro Light"/>
                <w:szCs w:val="21"/>
              </w:rPr>
            </w:pPr>
            <w:r w:rsidRPr="00580766">
              <w:rPr>
                <w:rFonts w:ascii="Chaparral Pro Light" w:eastAsiaTheme="minorEastAsia" w:hAnsi="Chaparral Pro Light"/>
                <w:szCs w:val="21"/>
              </w:rPr>
              <w:t>2.</w:t>
            </w:r>
            <w:r w:rsidR="005448C8" w:rsidRPr="00580766">
              <w:rPr>
                <w:rFonts w:ascii="Chaparral Pro Light" w:eastAsiaTheme="minorEastAsia" w:hAnsi="Chaparral Pro Light"/>
                <w:szCs w:val="21"/>
              </w:rPr>
              <w:t xml:space="preserve"> [ falling over]</w:t>
            </w:r>
            <w:r w:rsidR="005448C8" w:rsidRPr="00580766">
              <w:rPr>
                <w:rFonts w:ascii="Chaparral Pro Light" w:eastAsiaTheme="minorEastAsia" w:hAnsi="Chaparral Pro Light"/>
                <w:szCs w:val="21"/>
              </w:rPr>
              <w:t>：</w:t>
            </w:r>
            <w:r w:rsidR="005448C8" w:rsidRPr="00580766">
              <w:rPr>
                <w:rFonts w:ascii="Chaparral Pro Light" w:eastAsiaTheme="minorEastAsia" w:hAnsi="Chaparral Pro Light"/>
                <w:szCs w:val="21"/>
              </w:rPr>
              <w:t>When the packing is completed and the brackets are lowered, the bag will be unpacked and unhooked automatically.</w:t>
            </w:r>
          </w:p>
        </w:tc>
      </w:tr>
      <w:tr w:rsidR="00B77856" w:rsidRPr="00580766" w14:paraId="5B0ACD7C" w14:textId="77777777" w:rsidTr="00A154D1">
        <w:trPr>
          <w:trHeight w:val="229"/>
        </w:trPr>
        <w:tc>
          <w:tcPr>
            <w:tcW w:w="726" w:type="dxa"/>
            <w:vAlign w:val="center"/>
          </w:tcPr>
          <w:p w14:paraId="16DF9CB0" w14:textId="4C48BC4D" w:rsidR="00B77856" w:rsidRPr="00580766" w:rsidRDefault="00B77856"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1.9</w:t>
            </w:r>
          </w:p>
        </w:tc>
        <w:tc>
          <w:tcPr>
            <w:tcW w:w="1505" w:type="dxa"/>
            <w:vAlign w:val="center"/>
          </w:tcPr>
          <w:p w14:paraId="1B8AB84C" w14:textId="7420F340" w:rsidR="00B77856" w:rsidRPr="00580766" w:rsidRDefault="002211A7" w:rsidP="00684C49">
            <w:pPr>
              <w:rPr>
                <w:rFonts w:ascii="Chaparral Pro Light" w:eastAsiaTheme="minorEastAsia" w:hAnsi="Chaparral Pro Light"/>
                <w:sz w:val="18"/>
                <w:szCs w:val="18"/>
              </w:rPr>
            </w:pPr>
            <w:r w:rsidRPr="00580766">
              <w:rPr>
                <w:rFonts w:ascii="Chaparral Pro Light" w:hAnsi="Chaparral Pro Light" w:cs="宋体"/>
                <w:color w:val="000000"/>
                <w:kern w:val="0"/>
                <w:sz w:val="22"/>
              </w:rPr>
              <w:t>auto hook on</w:t>
            </w:r>
          </w:p>
        </w:tc>
        <w:tc>
          <w:tcPr>
            <w:tcW w:w="3690" w:type="dxa"/>
            <w:vMerge w:val="restart"/>
          </w:tcPr>
          <w:p w14:paraId="33CD0377" w14:textId="158A4751" w:rsidR="00B77856" w:rsidRPr="00580766" w:rsidRDefault="00984902" w:rsidP="00684C49">
            <w:pPr>
              <w:rPr>
                <w:rFonts w:ascii="Chaparral Pro Light" w:eastAsiaTheme="minorEastAsia" w:hAnsi="Chaparral Pro Light"/>
                <w:szCs w:val="21"/>
              </w:rPr>
            </w:pPr>
            <w:r w:rsidRPr="00580766">
              <w:rPr>
                <w:rFonts w:ascii="Chaparral Pro Light" w:eastAsiaTheme="minorEastAsia" w:hAnsi="Chaparral Pro Light"/>
                <w:szCs w:val="21"/>
              </w:rPr>
              <w:t xml:space="preserve">When the function turns on, </w:t>
            </w:r>
            <w:r w:rsidRPr="00580766">
              <w:rPr>
                <w:rFonts w:ascii="Chaparral Pro Light" w:eastAsiaTheme="minorEastAsia" w:hAnsi="Chaparral Pro Light"/>
                <w:szCs w:val="21"/>
              </w:rPr>
              <w:t>【</w:t>
            </w:r>
            <w:r w:rsidRPr="00580766">
              <w:rPr>
                <w:rFonts w:ascii="Chaparral Pro Light" w:eastAsiaTheme="minorEastAsia" w:hAnsi="Chaparral Pro Light"/>
                <w:szCs w:val="21"/>
              </w:rPr>
              <w:t>Automatic hook delay</w:t>
            </w:r>
            <w:r w:rsidRPr="00580766">
              <w:rPr>
                <w:rFonts w:ascii="Chaparral Pro Light" w:eastAsiaTheme="minorEastAsia" w:hAnsi="Chaparral Pro Light"/>
                <w:szCs w:val="21"/>
              </w:rPr>
              <w:t>】</w:t>
            </w:r>
            <w:r w:rsidRPr="00580766">
              <w:rPr>
                <w:rFonts w:ascii="Chaparral Pro Light" w:eastAsiaTheme="minorEastAsia" w:hAnsi="Chaparral Pro Light"/>
                <w:szCs w:val="21"/>
              </w:rPr>
              <w:t>will be started to delay after decoupling, and the hook signal will be automatically output after the delay time reaches.</w:t>
            </w:r>
          </w:p>
        </w:tc>
      </w:tr>
      <w:tr w:rsidR="005448C8" w:rsidRPr="00580766" w14:paraId="55448AEC" w14:textId="77777777" w:rsidTr="00A154D1">
        <w:trPr>
          <w:trHeight w:val="229"/>
        </w:trPr>
        <w:tc>
          <w:tcPr>
            <w:tcW w:w="726" w:type="dxa"/>
            <w:vAlign w:val="center"/>
          </w:tcPr>
          <w:p w14:paraId="487A0568" w14:textId="15A9166D" w:rsidR="005448C8" w:rsidRPr="00580766" w:rsidRDefault="005448C8" w:rsidP="005448C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1.10</w:t>
            </w:r>
          </w:p>
        </w:tc>
        <w:tc>
          <w:tcPr>
            <w:tcW w:w="1505" w:type="dxa"/>
            <w:vAlign w:val="center"/>
          </w:tcPr>
          <w:p w14:paraId="0C2E4E30" w14:textId="32D776E3" w:rsidR="005448C8" w:rsidRPr="00580766" w:rsidRDefault="002211A7" w:rsidP="005448C8">
            <w:pPr>
              <w:rPr>
                <w:rFonts w:ascii="Chaparral Pro Light" w:eastAsiaTheme="minorEastAsia" w:hAnsi="Chaparral Pro Light"/>
                <w:sz w:val="18"/>
                <w:szCs w:val="18"/>
              </w:rPr>
            </w:pPr>
            <w:r w:rsidRPr="00580766">
              <w:rPr>
                <w:rFonts w:ascii="Chaparral Pro Light" w:hAnsi="Chaparral Pro Light" w:cs="宋体"/>
                <w:color w:val="000000"/>
                <w:kern w:val="0"/>
                <w:sz w:val="22"/>
              </w:rPr>
              <w:t>auto hook on delay time</w:t>
            </w:r>
          </w:p>
        </w:tc>
        <w:tc>
          <w:tcPr>
            <w:tcW w:w="3690" w:type="dxa"/>
            <w:vMerge/>
          </w:tcPr>
          <w:p w14:paraId="677A2E06" w14:textId="77777777" w:rsidR="005448C8" w:rsidRPr="00580766" w:rsidRDefault="005448C8" w:rsidP="005448C8">
            <w:pPr>
              <w:rPr>
                <w:rFonts w:ascii="Chaparral Pro Light" w:eastAsiaTheme="minorEastAsia" w:hAnsi="Chaparral Pro Light"/>
                <w:szCs w:val="21"/>
              </w:rPr>
            </w:pPr>
          </w:p>
        </w:tc>
      </w:tr>
      <w:tr w:rsidR="00A154D1" w:rsidRPr="00580766" w14:paraId="2BA71FEA" w14:textId="77777777" w:rsidTr="00A154D1">
        <w:trPr>
          <w:trHeight w:val="229"/>
        </w:trPr>
        <w:tc>
          <w:tcPr>
            <w:tcW w:w="726" w:type="dxa"/>
            <w:vAlign w:val="center"/>
          </w:tcPr>
          <w:p w14:paraId="2DFC320F" w14:textId="507B2A6E" w:rsidR="00A154D1" w:rsidRPr="00A154D1" w:rsidRDefault="00A154D1" w:rsidP="00A154D1">
            <w:pPr>
              <w:rPr>
                <w:rFonts w:ascii="Chaparral Pro Light" w:eastAsiaTheme="minorEastAsia" w:hAnsi="Chaparral Pro Light" w:cstheme="minorHAnsi"/>
                <w:b/>
                <w:bCs/>
                <w:sz w:val="18"/>
                <w:szCs w:val="18"/>
              </w:rPr>
            </w:pPr>
            <w:r>
              <w:rPr>
                <w:rFonts w:asciiTheme="minorHAnsi" w:eastAsiaTheme="minorEastAsia" w:hAnsiTheme="minorHAnsi" w:cstheme="minorHAnsi" w:hint="eastAsia"/>
                <w:b/>
                <w:bCs/>
                <w:sz w:val="18"/>
                <w:szCs w:val="18"/>
              </w:rPr>
              <w:t>3</w:t>
            </w:r>
            <w:r>
              <w:rPr>
                <w:rFonts w:asciiTheme="minorHAnsi" w:eastAsiaTheme="minorEastAsia" w:hAnsiTheme="minorHAnsi" w:cstheme="minorHAnsi"/>
                <w:b/>
                <w:bCs/>
                <w:sz w:val="18"/>
                <w:szCs w:val="18"/>
              </w:rPr>
              <w:t>.1.11</w:t>
            </w:r>
          </w:p>
        </w:tc>
        <w:tc>
          <w:tcPr>
            <w:tcW w:w="1505" w:type="dxa"/>
            <w:vAlign w:val="center"/>
          </w:tcPr>
          <w:p w14:paraId="3F194097" w14:textId="30891EBD" w:rsidR="00A154D1" w:rsidRPr="00580766" w:rsidRDefault="004D7565" w:rsidP="00A154D1">
            <w:pPr>
              <w:rPr>
                <w:rFonts w:ascii="Chaparral Pro Light" w:hAnsi="Chaparral Pro Light" w:cs="宋体"/>
                <w:color w:val="000000"/>
                <w:kern w:val="0"/>
                <w:sz w:val="22"/>
              </w:rPr>
            </w:pPr>
            <w:r w:rsidRPr="004D7565">
              <w:rPr>
                <w:rFonts w:ascii="Chaparral Pro Light" w:hAnsi="Chaparral Pro Light" w:cs="宋体"/>
                <w:color w:val="000000"/>
                <w:kern w:val="0"/>
                <w:sz w:val="22"/>
              </w:rPr>
              <w:t>Loose bag judgment conditions</w:t>
            </w:r>
          </w:p>
        </w:tc>
        <w:tc>
          <w:tcPr>
            <w:tcW w:w="3690" w:type="dxa"/>
          </w:tcPr>
          <w:p w14:paraId="428F3782" w14:textId="2F494A3B" w:rsidR="00A154D1" w:rsidRPr="00FB7D92" w:rsidRDefault="00A154D1" w:rsidP="00A154D1">
            <w:pPr>
              <w:rPr>
                <w:rFonts w:ascii="Chaparral Pro Light" w:eastAsiaTheme="minorEastAsia" w:hAnsi="Chaparral Pro Light"/>
                <w:szCs w:val="21"/>
              </w:rPr>
            </w:pPr>
            <w:r w:rsidRPr="00CC5E37">
              <w:rPr>
                <w:rFonts w:asciiTheme="minorEastAsia" w:eastAsiaTheme="minorEastAsia" w:hAnsiTheme="minorEastAsia" w:hint="eastAsia"/>
                <w:sz w:val="18"/>
                <w:szCs w:val="18"/>
              </w:rPr>
              <w:t>1.[</w:t>
            </w:r>
            <w:r w:rsidR="004D7565" w:rsidRPr="00FB7D92">
              <w:rPr>
                <w:rFonts w:ascii="Chaparral Pro Light" w:eastAsiaTheme="minorEastAsia" w:hAnsi="Chaparral Pro Light" w:hint="eastAsia"/>
                <w:szCs w:val="21"/>
              </w:rPr>
              <w:t>u</w:t>
            </w:r>
            <w:r w:rsidR="004D7565" w:rsidRPr="00FB7D92">
              <w:rPr>
                <w:rFonts w:ascii="Chaparral Pro Light" w:eastAsiaTheme="minorEastAsia" w:hAnsi="Chaparral Pro Light"/>
                <w:szCs w:val="21"/>
              </w:rPr>
              <w:t xml:space="preserve">nder </w:t>
            </w:r>
            <w:r w:rsidR="006564CE">
              <w:rPr>
                <w:rFonts w:ascii="Chaparral Pro Light" w:eastAsiaTheme="minorEastAsia" w:hAnsi="Chaparral Pro Light"/>
                <w:szCs w:val="21"/>
              </w:rPr>
              <w:t xml:space="preserve">near </w:t>
            </w:r>
            <w:r w:rsidR="004D7565" w:rsidRPr="00FB7D92">
              <w:rPr>
                <w:rFonts w:ascii="Chaparral Pro Light" w:eastAsiaTheme="minorEastAsia" w:hAnsi="Chaparral Pro Light"/>
                <w:szCs w:val="21"/>
              </w:rPr>
              <w:t>zero</w:t>
            </w:r>
            <w:r w:rsidRPr="00FB7D92">
              <w:rPr>
                <w:rFonts w:ascii="Chaparral Pro Light" w:eastAsiaTheme="minorEastAsia" w:hAnsi="Chaparral Pro Light" w:hint="eastAsia"/>
                <w:szCs w:val="21"/>
              </w:rPr>
              <w:t>]</w:t>
            </w:r>
            <w:r w:rsidRPr="00FB7D92">
              <w:rPr>
                <w:rFonts w:ascii="Chaparral Pro Light" w:eastAsiaTheme="minorEastAsia" w:hAnsi="Chaparral Pro Light" w:hint="eastAsia"/>
                <w:szCs w:val="21"/>
              </w:rPr>
              <w:t>：</w:t>
            </w:r>
            <w:r w:rsidR="004D7565" w:rsidRPr="00FB7D92">
              <w:rPr>
                <w:rFonts w:ascii="Chaparral Pro Light" w:eastAsiaTheme="minorEastAsia" w:hAnsi="Chaparral Pro Light"/>
                <w:szCs w:val="21"/>
              </w:rPr>
              <w:t xml:space="preserve">Began to decline after the packaging complete, stents, detect if the current weight is below the set of "zero value", began to </w:t>
            </w:r>
            <w:proofErr w:type="spellStart"/>
            <w:proofErr w:type="gramStart"/>
            <w:r w:rsidR="004D7565" w:rsidRPr="00FB7D92">
              <w:rPr>
                <w:rFonts w:ascii="Chaparral Pro Light" w:eastAsiaTheme="minorEastAsia" w:hAnsi="Chaparral Pro Light"/>
                <w:szCs w:val="21"/>
              </w:rPr>
              <w:t>loose</w:t>
            </w:r>
            <w:proofErr w:type="spellEnd"/>
            <w:proofErr w:type="gramEnd"/>
            <w:r w:rsidR="004D7565" w:rsidRPr="00FB7D92">
              <w:rPr>
                <w:rFonts w:ascii="Chaparral Pro Light" w:eastAsiaTheme="minorEastAsia" w:hAnsi="Chaparral Pro Light"/>
                <w:szCs w:val="21"/>
              </w:rPr>
              <w:t xml:space="preserve"> bag automatically.</w:t>
            </w:r>
          </w:p>
          <w:p w14:paraId="0B51595C" w14:textId="2C026213" w:rsidR="00A154D1" w:rsidRPr="00FB7D92" w:rsidRDefault="00A154D1" w:rsidP="00A154D1">
            <w:pPr>
              <w:rPr>
                <w:rFonts w:ascii="Chaparral Pro Light" w:eastAsiaTheme="minorEastAsia" w:hAnsi="Chaparral Pro Light"/>
                <w:szCs w:val="21"/>
              </w:rPr>
            </w:pPr>
            <w:r w:rsidRPr="00FB7D92">
              <w:rPr>
                <w:rFonts w:ascii="Chaparral Pro Light" w:eastAsiaTheme="minorEastAsia" w:hAnsi="Chaparral Pro Light" w:hint="eastAsia"/>
                <w:szCs w:val="21"/>
              </w:rPr>
              <w:lastRenderedPageBreak/>
              <w:t>2.[</w:t>
            </w:r>
            <w:r w:rsidR="004D7565" w:rsidRPr="00FB7D92">
              <w:rPr>
                <w:rFonts w:ascii="Chaparral Pro Light" w:eastAsiaTheme="minorEastAsia" w:hAnsi="Chaparral Pro Light"/>
                <w:szCs w:val="21"/>
              </w:rPr>
              <w:t xml:space="preserve"> </w:t>
            </w:r>
            <w:r w:rsidR="004D7565" w:rsidRPr="00FB7D92">
              <w:rPr>
                <w:rFonts w:ascii="Chaparral Pro Light" w:eastAsiaTheme="minorEastAsia" w:hAnsi="Chaparral Pro Light"/>
                <w:szCs w:val="21"/>
              </w:rPr>
              <w:t>Stent descent complete</w:t>
            </w:r>
            <w:r w:rsidRPr="00FB7D92">
              <w:rPr>
                <w:rFonts w:ascii="Chaparral Pro Light" w:eastAsiaTheme="minorEastAsia" w:hAnsi="Chaparral Pro Light" w:hint="eastAsia"/>
                <w:szCs w:val="21"/>
              </w:rPr>
              <w:t>]</w:t>
            </w:r>
            <w:r w:rsidRPr="00FB7D92">
              <w:rPr>
                <w:rFonts w:ascii="Chaparral Pro Light" w:eastAsiaTheme="minorEastAsia" w:hAnsi="Chaparral Pro Light" w:hint="eastAsia"/>
                <w:szCs w:val="21"/>
              </w:rPr>
              <w:t>：</w:t>
            </w:r>
            <w:r w:rsidR="004D7565" w:rsidRPr="00FB7D92">
              <w:rPr>
                <w:rFonts w:ascii="Chaparral Pro Light" w:eastAsiaTheme="minorEastAsia" w:hAnsi="Chaparral Pro Light"/>
                <w:szCs w:val="21"/>
              </w:rPr>
              <w:t xml:space="preserve">Packaging is complete, after the stent decline, began to </w:t>
            </w:r>
            <w:proofErr w:type="spellStart"/>
            <w:proofErr w:type="gramStart"/>
            <w:r w:rsidR="004D7565" w:rsidRPr="00FB7D92">
              <w:rPr>
                <w:rFonts w:ascii="Chaparral Pro Light" w:eastAsiaTheme="minorEastAsia" w:hAnsi="Chaparral Pro Light"/>
                <w:szCs w:val="21"/>
              </w:rPr>
              <w:t>loose</w:t>
            </w:r>
            <w:proofErr w:type="spellEnd"/>
            <w:proofErr w:type="gramEnd"/>
            <w:r w:rsidR="004D7565" w:rsidRPr="00FB7D92">
              <w:rPr>
                <w:rFonts w:ascii="Chaparral Pro Light" w:eastAsiaTheme="minorEastAsia" w:hAnsi="Chaparral Pro Light"/>
                <w:szCs w:val="21"/>
              </w:rPr>
              <w:t xml:space="preserve"> bag automatically.</w:t>
            </w:r>
          </w:p>
          <w:p w14:paraId="46CFC436" w14:textId="729AFDAA" w:rsidR="00A154D1" w:rsidRPr="00580766" w:rsidRDefault="00A154D1" w:rsidP="00A154D1">
            <w:pPr>
              <w:rPr>
                <w:rFonts w:ascii="Chaparral Pro Light" w:eastAsiaTheme="minorEastAsia" w:hAnsi="Chaparral Pro Light"/>
                <w:szCs w:val="21"/>
              </w:rPr>
            </w:pPr>
            <w:r w:rsidRPr="00FB7D92">
              <w:rPr>
                <w:rFonts w:ascii="Chaparral Pro Light" w:eastAsiaTheme="minorEastAsia" w:hAnsi="Chaparral Pro Light"/>
                <w:szCs w:val="21"/>
              </w:rPr>
              <w:t>3</w:t>
            </w:r>
            <w:r w:rsidRPr="00FB7D92">
              <w:rPr>
                <w:rFonts w:ascii="Chaparral Pro Light" w:eastAsiaTheme="minorEastAsia" w:hAnsi="Chaparral Pro Light" w:hint="eastAsia"/>
                <w:szCs w:val="21"/>
              </w:rPr>
              <w:t>.[</w:t>
            </w:r>
            <w:r w:rsidR="004D7565" w:rsidRPr="00FB7D92">
              <w:rPr>
                <w:rFonts w:ascii="Chaparral Pro Light" w:eastAsiaTheme="minorEastAsia" w:hAnsi="Chaparral Pro Light"/>
                <w:szCs w:val="21"/>
              </w:rPr>
              <w:t xml:space="preserve"> </w:t>
            </w:r>
            <w:r w:rsidR="004D7565" w:rsidRPr="00FB7D92">
              <w:rPr>
                <w:rFonts w:ascii="Chaparral Pro Light" w:eastAsiaTheme="minorEastAsia" w:hAnsi="Chaparral Pro Light"/>
                <w:szCs w:val="21"/>
              </w:rPr>
              <w:t>manual</w:t>
            </w:r>
            <w:r w:rsidRPr="00FB7D92">
              <w:rPr>
                <w:rFonts w:ascii="Chaparral Pro Light" w:eastAsiaTheme="minorEastAsia" w:hAnsi="Chaparral Pro Light"/>
                <w:szCs w:val="21"/>
              </w:rPr>
              <w:t>]</w:t>
            </w:r>
            <w:r w:rsidRPr="00FB7D92">
              <w:rPr>
                <w:rFonts w:ascii="Chaparral Pro Light" w:eastAsiaTheme="minorEastAsia" w:hAnsi="Chaparral Pro Light" w:hint="eastAsia"/>
                <w:szCs w:val="21"/>
              </w:rPr>
              <w:t>：</w:t>
            </w:r>
            <w:r w:rsidR="004D7565" w:rsidRPr="00FB7D92">
              <w:rPr>
                <w:rFonts w:ascii="Chaparral Pro Light" w:eastAsiaTheme="minorEastAsia" w:hAnsi="Chaparral Pro Light"/>
                <w:szCs w:val="21"/>
              </w:rPr>
              <w:t xml:space="preserve">Packaging is completed, after the stent decline, wait manual input "I8 </w:t>
            </w:r>
            <w:r w:rsidR="004D7565" w:rsidRPr="00FB7D92">
              <w:rPr>
                <w:rFonts w:ascii="Chaparral Pro Light" w:eastAsiaTheme="minorEastAsia" w:hAnsi="Chaparral Pro Light"/>
                <w:szCs w:val="21"/>
              </w:rPr>
              <w:t>clamp</w:t>
            </w:r>
            <w:r w:rsidR="004D7565" w:rsidRPr="00FB7D92">
              <w:rPr>
                <w:rFonts w:ascii="Chaparral Pro Light" w:eastAsiaTheme="minorEastAsia" w:hAnsi="Chaparral Pro Light" w:hint="eastAsia"/>
                <w:szCs w:val="21"/>
              </w:rPr>
              <w:t>/</w:t>
            </w:r>
            <w:r w:rsidR="004D7565" w:rsidRPr="00FB7D92">
              <w:rPr>
                <w:rFonts w:ascii="Chaparral Pro Light" w:eastAsiaTheme="minorEastAsia" w:hAnsi="Chaparral Pro Light"/>
                <w:szCs w:val="21"/>
              </w:rPr>
              <w:t>unclamp</w:t>
            </w:r>
            <w:r w:rsidR="004D7565" w:rsidRPr="00FB7D92">
              <w:rPr>
                <w:rFonts w:ascii="Chaparral Pro Light" w:eastAsiaTheme="minorEastAsia" w:hAnsi="Chaparral Pro Light"/>
                <w:szCs w:val="21"/>
              </w:rPr>
              <w:t xml:space="preserve">" signal </w:t>
            </w:r>
            <w:r w:rsidR="00FB7D92" w:rsidRPr="00FB7D92">
              <w:rPr>
                <w:rFonts w:ascii="Chaparral Pro Light" w:eastAsiaTheme="minorEastAsia" w:hAnsi="Chaparral Pro Light"/>
                <w:szCs w:val="21"/>
              </w:rPr>
              <w:t>to unclamp bag</w:t>
            </w:r>
            <w:r w:rsidR="000E5CA6">
              <w:rPr>
                <w:rFonts w:ascii="Chaparral Pro Light" w:eastAsiaTheme="minorEastAsia" w:hAnsi="Chaparral Pro Light"/>
                <w:szCs w:val="21"/>
              </w:rPr>
              <w:t>.</w:t>
            </w:r>
          </w:p>
        </w:tc>
      </w:tr>
    </w:tbl>
    <w:p w14:paraId="1D04BC3B" w14:textId="433D4824" w:rsidR="0029037C" w:rsidRPr="00580766" w:rsidRDefault="007D5249" w:rsidP="009463D4">
      <w:pPr>
        <w:ind w:firstLine="420"/>
        <w:rPr>
          <w:rFonts w:ascii="Chaparral Pro Light" w:eastAsiaTheme="minorEastAsia" w:hAnsi="Chaparral Pro Light"/>
          <w:szCs w:val="21"/>
        </w:rPr>
      </w:pPr>
      <w:r w:rsidRPr="00580766">
        <w:rPr>
          <w:rFonts w:ascii="Chaparral Pro Light" w:eastAsiaTheme="minorEastAsia" w:hAnsi="Chaparral Pro Light"/>
          <w:szCs w:val="21"/>
        </w:rPr>
        <w:lastRenderedPageBreak/>
        <w:t xml:space="preserve">Click </w:t>
      </w:r>
      <w:r w:rsidRPr="00580766">
        <w:rPr>
          <w:rFonts w:ascii="Chaparral Pro Light" w:eastAsiaTheme="minorEastAsia" w:hAnsi="Chaparral Pro Light"/>
          <w:szCs w:val="21"/>
          <w:bdr w:val="single" w:sz="4" w:space="0" w:color="auto"/>
        </w:rPr>
        <w:t xml:space="preserve">enter IO </w:t>
      </w:r>
      <w:proofErr w:type="spellStart"/>
      <w:r w:rsidRPr="00580766">
        <w:rPr>
          <w:rFonts w:ascii="Chaparral Pro Light" w:eastAsiaTheme="minorEastAsia" w:hAnsi="Chaparral Pro Light"/>
          <w:szCs w:val="21"/>
          <w:bdr w:val="single" w:sz="4" w:space="0" w:color="auto"/>
        </w:rPr>
        <w:t>configuration</w:t>
      </w:r>
      <w:r w:rsidRPr="00580766">
        <w:rPr>
          <w:rFonts w:ascii="Chaparral Pro Light" w:eastAsiaTheme="minorEastAsia" w:hAnsi="Chaparral Pro Light"/>
          <w:szCs w:val="21"/>
        </w:rPr>
        <w:t>on</w:t>
      </w:r>
      <w:proofErr w:type="spellEnd"/>
      <w:r w:rsidRPr="00580766">
        <w:rPr>
          <w:rFonts w:ascii="Chaparral Pro Light" w:eastAsiaTheme="minorEastAsia" w:hAnsi="Chaparral Pro Light"/>
          <w:szCs w:val="21"/>
        </w:rPr>
        <w:t xml:space="preserve"> the bottom right of the interface</w:t>
      </w:r>
      <w:r w:rsidR="00B77856" w:rsidRPr="00580766">
        <w:rPr>
          <w:rFonts w:ascii="Chaparral Pro Light" w:eastAsiaTheme="minorEastAsia" w:hAnsi="Chaparral Pro Light"/>
          <w:szCs w:val="21"/>
        </w:rPr>
        <w:t>，</w:t>
      </w:r>
      <w:r w:rsidRPr="00580766">
        <w:rPr>
          <w:rFonts w:ascii="Chaparral Pro Light" w:eastAsiaTheme="minorEastAsia" w:hAnsi="Chaparral Pro Light"/>
          <w:szCs w:val="21"/>
        </w:rPr>
        <w:t xml:space="preserve">can enter the IO input and output signal configuration interface related to the hook </w:t>
      </w:r>
      <w:proofErr w:type="spellStart"/>
      <w:r w:rsidRPr="00580766">
        <w:rPr>
          <w:rFonts w:ascii="Chaparral Pro Light" w:eastAsiaTheme="minorEastAsia" w:hAnsi="Chaparral Pro Light"/>
          <w:szCs w:val="21"/>
        </w:rPr>
        <w:t>function,the</w:t>
      </w:r>
      <w:proofErr w:type="spellEnd"/>
      <w:r w:rsidRPr="00580766">
        <w:rPr>
          <w:rFonts w:ascii="Chaparral Pro Light" w:eastAsiaTheme="minorEastAsia" w:hAnsi="Chaparral Pro Light"/>
          <w:szCs w:val="21"/>
        </w:rPr>
        <w:t xml:space="preserve"> corresponding input and output functions can be directly and quickly defined on the corresponding switch port.</w:t>
      </w:r>
    </w:p>
    <w:p w14:paraId="1E0174F5" w14:textId="30D23B37" w:rsidR="00474932" w:rsidRPr="00580766" w:rsidRDefault="00474932" w:rsidP="00474932">
      <w:pPr>
        <w:widowControl/>
        <w:ind w:firstLineChars="150" w:firstLine="315"/>
        <w:rPr>
          <w:rFonts w:ascii="Chaparral Pro Light" w:eastAsiaTheme="minorEastAsia" w:hAnsi="Chaparral Pro Light"/>
          <w:szCs w:val="21"/>
        </w:rPr>
      </w:pPr>
      <w:r w:rsidRPr="00580766">
        <w:rPr>
          <w:rFonts w:ascii="Chaparral Pro Light" w:eastAsiaTheme="minorEastAsia" w:hAnsi="Chaparral Pro Light"/>
          <w:szCs w:val="21"/>
        </w:rPr>
        <w:t>For example, define the clip/unclamp input signal above the IN5 input IO, Click options</w:t>
      </w:r>
      <w:r w:rsidR="00B77856" w:rsidRPr="00580766">
        <w:rPr>
          <w:rFonts w:ascii="Chaparral Pro Light" w:eastAsiaTheme="minorEastAsia" w:hAnsi="Chaparral Pro Light"/>
          <w:szCs w:val="21"/>
        </w:rPr>
        <w:t>，</w:t>
      </w:r>
      <w:r w:rsidRPr="00580766">
        <w:rPr>
          <w:rFonts w:ascii="Chaparral Pro Light" w:eastAsiaTheme="minorEastAsia" w:hAnsi="Chaparral Pro Light"/>
          <w:szCs w:val="21"/>
        </w:rPr>
        <w:t>select IN5 from the popup options screen. After this operation and entering the IO input definition interface, For example, define the “clip/unclamp” input signal above the IN5 input IO, Click options</w:t>
      </w:r>
      <w:r w:rsidRPr="00580766">
        <w:rPr>
          <w:rFonts w:ascii="Chaparral Pro Light" w:eastAsiaTheme="minorEastAsia" w:hAnsi="Chaparral Pro Light"/>
          <w:szCs w:val="21"/>
        </w:rPr>
        <w:t>，</w:t>
      </w:r>
      <w:r w:rsidRPr="00580766">
        <w:rPr>
          <w:rFonts w:ascii="Chaparral Pro Light" w:eastAsiaTheme="minorEastAsia" w:hAnsi="Chaparral Pro Light"/>
          <w:szCs w:val="21"/>
        </w:rPr>
        <w:t xml:space="preserve">select IN5 from the popup options screen. After this operation and entering the IO input definition interface, </w:t>
      </w:r>
      <w:proofErr w:type="gramStart"/>
      <w:r w:rsidRPr="00580766">
        <w:rPr>
          <w:rFonts w:ascii="Chaparral Pro Light" w:eastAsiaTheme="minorEastAsia" w:hAnsi="Chaparral Pro Light"/>
          <w:szCs w:val="21"/>
        </w:rPr>
        <w:t>The</w:t>
      </w:r>
      <w:proofErr w:type="gramEnd"/>
      <w:r w:rsidRPr="00580766">
        <w:rPr>
          <w:rFonts w:ascii="Chaparral Pro Light" w:eastAsiaTheme="minorEastAsia" w:hAnsi="Chaparral Pro Light"/>
          <w:szCs w:val="21"/>
        </w:rPr>
        <w:t xml:space="preserve"> effect of defining the IN5 function as the “clip/unclamp” input signal is the same</w:t>
      </w:r>
    </w:p>
    <w:p w14:paraId="1286335E" w14:textId="3097D905" w:rsidR="00B77856" w:rsidRPr="00580766" w:rsidRDefault="00D56344" w:rsidP="009463D4">
      <w:pPr>
        <w:ind w:firstLine="420"/>
        <w:rPr>
          <w:rFonts w:ascii="Chaparral Pro Light" w:eastAsiaTheme="minorEastAsia" w:hAnsi="Chaparral Pro Light"/>
          <w:szCs w:val="21"/>
        </w:rPr>
      </w:pPr>
      <w:r w:rsidRPr="00580766">
        <w:rPr>
          <w:rFonts w:ascii="Chaparral Pro Light" w:eastAsiaTheme="minorEastAsia" w:hAnsi="Chaparral Pro Light"/>
          <w:szCs w:val="21"/>
        </w:rPr>
        <w:t>Each of the following control parameters has a corresponding IO configuration interface, which will not be described one by one</w:t>
      </w:r>
      <w:r w:rsidR="00B77856" w:rsidRPr="00580766">
        <w:rPr>
          <w:rFonts w:ascii="Chaparral Pro Light" w:eastAsiaTheme="minorEastAsia" w:hAnsi="Chaparral Pro Light"/>
          <w:szCs w:val="21"/>
        </w:rPr>
        <w:t>。</w:t>
      </w:r>
    </w:p>
    <w:p w14:paraId="59B5D350" w14:textId="214AB59D" w:rsidR="00B86253" w:rsidRPr="00580766" w:rsidRDefault="00DB0397" w:rsidP="007B6A49">
      <w:pPr>
        <w:pStyle w:val="3"/>
        <w:numPr>
          <w:ilvl w:val="2"/>
          <w:numId w:val="13"/>
        </w:numPr>
        <w:rPr>
          <w:rFonts w:ascii="Chaparral Pro Light" w:hAnsi="Chaparral Pro Light"/>
        </w:rPr>
      </w:pPr>
      <w:bookmarkStart w:id="35" w:name="_Toc54018937"/>
      <w:bookmarkStart w:id="36" w:name="_Hlk525982417"/>
      <w:r w:rsidRPr="00580766">
        <w:rPr>
          <w:rFonts w:ascii="Chaparral Pro Light" w:hAnsi="Chaparral Pro Light"/>
        </w:rPr>
        <w:t>Bracket lift</w:t>
      </w:r>
      <w:bookmarkEnd w:id="35"/>
    </w:p>
    <w:bookmarkEnd w:id="36"/>
    <w:p w14:paraId="1E7C71FF" w14:textId="77777777" w:rsidR="008D0512" w:rsidRDefault="00A47C4B" w:rsidP="008D0512">
      <w:pPr>
        <w:ind w:firstLineChars="202" w:firstLine="424"/>
        <w:rPr>
          <w:rFonts w:ascii="Chaparral Pro Light" w:eastAsiaTheme="minorEastAsia" w:hAnsi="Chaparral Pro Light"/>
          <w:szCs w:val="21"/>
        </w:rPr>
      </w:pPr>
      <w:r w:rsidRPr="00580766">
        <w:rPr>
          <w:rFonts w:ascii="Chaparral Pro Light" w:eastAsiaTheme="minorEastAsia" w:hAnsi="Chaparral Pro Light"/>
          <w:szCs w:val="21"/>
        </w:rPr>
        <w:t>Control the parameters related to the rise and fall of the weighing support.</w:t>
      </w:r>
    </w:p>
    <w:p w14:paraId="2F788086" w14:textId="595EA212" w:rsidR="00830540" w:rsidRPr="00580766" w:rsidRDefault="00F25E3B" w:rsidP="008D0512">
      <w:pPr>
        <w:jc w:val="center"/>
        <w:rPr>
          <w:rFonts w:ascii="Chaparral Pro Light" w:eastAsiaTheme="minorEastAsia" w:hAnsi="Chaparral Pro Light"/>
        </w:rPr>
      </w:pPr>
      <w:r w:rsidRPr="00580766">
        <w:rPr>
          <w:rFonts w:ascii="Chaparral Pro Light" w:hAnsi="Chaparral Pro Light"/>
          <w:noProof/>
        </w:rPr>
        <w:lastRenderedPageBreak/>
        <w:drawing>
          <wp:inline distT="0" distB="0" distL="0" distR="0" wp14:anchorId="23B7A00A" wp14:editId="1DFB702C">
            <wp:extent cx="3766185" cy="2259330"/>
            <wp:effectExtent l="0" t="0" r="5715"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7B6A49" w:rsidRPr="00580766" w14:paraId="59F48FC5" w14:textId="77777777" w:rsidTr="00684C49">
        <w:tc>
          <w:tcPr>
            <w:tcW w:w="678" w:type="dxa"/>
            <w:vAlign w:val="center"/>
          </w:tcPr>
          <w:p w14:paraId="305C6AF2" w14:textId="62E5FF1D" w:rsidR="007B6A49" w:rsidRPr="00580766" w:rsidRDefault="007B6A49"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w:t>
            </w:r>
            <w:r w:rsidR="00E1224D" w:rsidRPr="00580766">
              <w:rPr>
                <w:rFonts w:ascii="Chaparral Pro Light" w:eastAsiaTheme="minorEastAsia" w:hAnsi="Chaparral Pro Light" w:cstheme="minorHAnsi"/>
                <w:b/>
                <w:bCs/>
                <w:sz w:val="18"/>
                <w:szCs w:val="18"/>
              </w:rPr>
              <w:t>2</w:t>
            </w:r>
            <w:r w:rsidRPr="00580766">
              <w:rPr>
                <w:rFonts w:ascii="Chaparral Pro Light" w:eastAsiaTheme="minorEastAsia" w:hAnsi="Chaparral Pro Light" w:cstheme="minorHAnsi"/>
                <w:b/>
                <w:bCs/>
                <w:sz w:val="18"/>
                <w:szCs w:val="18"/>
              </w:rPr>
              <w:t>.1</w:t>
            </w:r>
          </w:p>
        </w:tc>
        <w:tc>
          <w:tcPr>
            <w:tcW w:w="1309" w:type="dxa"/>
            <w:vAlign w:val="center"/>
          </w:tcPr>
          <w:p w14:paraId="647F84C7" w14:textId="436F2D05" w:rsidR="00E1224D" w:rsidRPr="00580766" w:rsidRDefault="00596A3B" w:rsidP="00684C49">
            <w:pPr>
              <w:rPr>
                <w:rFonts w:ascii="Chaparral Pro Light" w:eastAsiaTheme="minorEastAsia" w:hAnsi="Chaparral Pro Light"/>
                <w:sz w:val="18"/>
                <w:szCs w:val="18"/>
              </w:rPr>
            </w:pPr>
            <w:r w:rsidRPr="00580766">
              <w:rPr>
                <w:rFonts w:ascii="Chaparral Pro Light" w:eastAsiaTheme="minorEastAsia" w:hAnsi="Chaparral Pro Light"/>
                <w:sz w:val="18"/>
                <w:szCs w:val="18"/>
              </w:rPr>
              <w:t>Lift table ctrl mode</w:t>
            </w:r>
          </w:p>
        </w:tc>
        <w:tc>
          <w:tcPr>
            <w:tcW w:w="3934" w:type="dxa"/>
          </w:tcPr>
          <w:p w14:paraId="1D1D2D3D" w14:textId="7D8D2A51" w:rsidR="007B6A49" w:rsidRPr="00580766" w:rsidRDefault="00E1224D" w:rsidP="00684C49">
            <w:pPr>
              <w:rPr>
                <w:rFonts w:ascii="Chaparral Pro Light" w:eastAsiaTheme="minorEastAsia" w:hAnsi="Chaparral Pro Light"/>
                <w:szCs w:val="21"/>
              </w:rPr>
            </w:pPr>
            <w:r w:rsidRPr="00580766">
              <w:rPr>
                <w:rFonts w:ascii="Chaparral Pro Light" w:eastAsiaTheme="minorEastAsia" w:hAnsi="Chaparral Pro Light"/>
                <w:szCs w:val="21"/>
              </w:rPr>
              <w:t>1.[</w:t>
            </w:r>
            <w:r w:rsidR="001B330C" w:rsidRPr="00580766">
              <w:rPr>
                <w:rFonts w:ascii="Chaparral Pro Light" w:eastAsiaTheme="minorEastAsia" w:hAnsi="Chaparral Pro Light"/>
                <w:szCs w:val="21"/>
              </w:rPr>
              <w:t xml:space="preserve"> air</w:t>
            </w:r>
            <w:r w:rsidR="00977250">
              <w:rPr>
                <w:rFonts w:ascii="Chaparral Pro Light" w:eastAsiaTheme="minorEastAsia" w:hAnsi="Chaparral Pro Light"/>
                <w:szCs w:val="21"/>
              </w:rPr>
              <w:t xml:space="preserve"> </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1B330C" w:rsidRPr="00580766">
              <w:rPr>
                <w:rFonts w:ascii="Chaparral Pro Light" w:eastAsiaTheme="minorEastAsia" w:hAnsi="Chaparral Pro Light"/>
                <w:szCs w:val="21"/>
              </w:rPr>
              <w:t>The lifting of the support is controlled by pneumatic signal. The support rises when the "rising signal (pneumatic)" is effective.</w:t>
            </w:r>
          </w:p>
          <w:p w14:paraId="0D8ADBDC" w14:textId="3B8AC5FC" w:rsidR="00E1224D" w:rsidRPr="00580766" w:rsidRDefault="00E1224D" w:rsidP="00684C49">
            <w:pPr>
              <w:rPr>
                <w:rFonts w:ascii="Chaparral Pro Light" w:eastAsiaTheme="minorEastAsia" w:hAnsi="Chaparral Pro Light"/>
                <w:szCs w:val="21"/>
              </w:rPr>
            </w:pPr>
            <w:r w:rsidRPr="00580766">
              <w:rPr>
                <w:rFonts w:ascii="Chaparral Pro Light" w:eastAsiaTheme="minorEastAsia" w:hAnsi="Chaparral Pro Light"/>
                <w:szCs w:val="21"/>
              </w:rPr>
              <w:t>2.[</w:t>
            </w:r>
            <w:r w:rsidR="001B330C" w:rsidRPr="00580766">
              <w:rPr>
                <w:rFonts w:ascii="Chaparral Pro Light" w:eastAsiaTheme="minorEastAsia" w:hAnsi="Chaparral Pro Light"/>
                <w:szCs w:val="21"/>
              </w:rPr>
              <w:t xml:space="preserve"> Electric - double limit</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1B330C" w:rsidRPr="00580766">
              <w:rPr>
                <w:rFonts w:ascii="Chaparral Pro Light" w:eastAsiaTheme="minorEastAsia" w:hAnsi="Chaparral Pro Light"/>
                <w:szCs w:val="21"/>
              </w:rPr>
              <w:t xml:space="preserve">The lifting and lowering of the bracket </w:t>
            </w:r>
            <w:proofErr w:type="gramStart"/>
            <w:r w:rsidR="001B330C" w:rsidRPr="00580766">
              <w:rPr>
                <w:rFonts w:ascii="Chaparral Pro Light" w:eastAsiaTheme="minorEastAsia" w:hAnsi="Chaparral Pro Light"/>
                <w:szCs w:val="21"/>
              </w:rPr>
              <w:t>is</w:t>
            </w:r>
            <w:proofErr w:type="gramEnd"/>
            <w:r w:rsidR="001B330C" w:rsidRPr="00580766">
              <w:rPr>
                <w:rFonts w:ascii="Chaparral Pro Light" w:eastAsiaTheme="minorEastAsia" w:hAnsi="Chaparral Pro Light"/>
                <w:szCs w:val="21"/>
              </w:rPr>
              <w:t xml:space="preserve"> controlled by electric signals, and the upper and lower limit signals are required to input to the</w:t>
            </w:r>
            <w:r w:rsidR="00BB01BE" w:rsidRPr="00580766">
              <w:rPr>
                <w:rFonts w:ascii="Chaparral Pro Light" w:eastAsiaTheme="minorEastAsia" w:hAnsi="Chaparral Pro Light"/>
                <w:szCs w:val="21"/>
              </w:rPr>
              <w:t xml:space="preserve"> controller </w:t>
            </w:r>
            <w:r w:rsidR="001B330C" w:rsidRPr="00580766">
              <w:rPr>
                <w:rFonts w:ascii="Chaparral Pro Light" w:eastAsiaTheme="minorEastAsia" w:hAnsi="Chaparral Pro Light"/>
                <w:szCs w:val="21"/>
              </w:rPr>
              <w:t>to determine whether the bracket is rising or falling in place.</w:t>
            </w:r>
            <w:r w:rsidR="001C002C" w:rsidRPr="00580766">
              <w:rPr>
                <w:rFonts w:ascii="Chaparral Pro Light" w:eastAsiaTheme="minorEastAsia" w:hAnsi="Chaparral Pro Light"/>
                <w:szCs w:val="21"/>
              </w:rPr>
              <w:t xml:space="preserve"> </w:t>
            </w:r>
          </w:p>
          <w:p w14:paraId="0B15AF59" w14:textId="04BBFBF1" w:rsidR="00E1224D" w:rsidRPr="00580766" w:rsidRDefault="00E1224D" w:rsidP="00684C49">
            <w:pPr>
              <w:rPr>
                <w:rFonts w:ascii="Chaparral Pro Light" w:eastAsiaTheme="minorEastAsia" w:hAnsi="Chaparral Pro Light"/>
                <w:szCs w:val="21"/>
              </w:rPr>
            </w:pPr>
            <w:r w:rsidRPr="00580766">
              <w:rPr>
                <w:rFonts w:ascii="Chaparral Pro Light" w:eastAsiaTheme="minorEastAsia" w:hAnsi="Chaparral Pro Light"/>
                <w:szCs w:val="21"/>
              </w:rPr>
              <w:t>3.[</w:t>
            </w:r>
            <w:r w:rsidR="001C002C" w:rsidRPr="00580766">
              <w:rPr>
                <w:rFonts w:ascii="Chaparral Pro Light" w:eastAsiaTheme="minorEastAsia" w:hAnsi="Chaparral Pro Light"/>
                <w:szCs w:val="21"/>
              </w:rPr>
              <w:t xml:space="preserve"> Pneumatic - double limit</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5C296F" w:rsidRPr="00580766">
              <w:rPr>
                <w:rFonts w:ascii="Chaparral Pro Light" w:eastAsiaTheme="minorEastAsia" w:hAnsi="Chaparral Pro Light"/>
                <w:szCs w:val="21"/>
              </w:rPr>
              <w:t xml:space="preserve">The lifting of the support is controlled by pneumatic signal. The support rises when the "rising signal (pneumatic)" is effective, and falls when the "rising signal (pneumatic)" is invalid. And the upper and lower limit signals need to be input to the controller </w:t>
            </w:r>
            <w:r w:rsidR="005C296F" w:rsidRPr="00580766">
              <w:rPr>
                <w:rFonts w:ascii="Chaparral Pro Light" w:eastAsiaTheme="minorEastAsia" w:hAnsi="Chaparral Pro Light"/>
                <w:szCs w:val="21"/>
              </w:rPr>
              <w:lastRenderedPageBreak/>
              <w:t xml:space="preserve">to determine whether the bracket is up and down in place. </w:t>
            </w:r>
          </w:p>
        </w:tc>
      </w:tr>
      <w:tr w:rsidR="007B6A49" w:rsidRPr="00580766" w14:paraId="642D3A7D" w14:textId="77777777" w:rsidTr="00684C49">
        <w:trPr>
          <w:trHeight w:val="660"/>
        </w:trPr>
        <w:tc>
          <w:tcPr>
            <w:tcW w:w="678" w:type="dxa"/>
            <w:vAlign w:val="center"/>
          </w:tcPr>
          <w:p w14:paraId="163C5960" w14:textId="371C61D1" w:rsidR="007B6A49" w:rsidRPr="00580766" w:rsidRDefault="007B6A49"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3.</w:t>
            </w:r>
            <w:r w:rsidR="00E1224D" w:rsidRPr="00580766">
              <w:rPr>
                <w:rFonts w:ascii="Chaparral Pro Light" w:eastAsiaTheme="minorEastAsia" w:hAnsi="Chaparral Pro Light" w:cstheme="minorHAnsi"/>
                <w:b/>
                <w:bCs/>
                <w:sz w:val="18"/>
                <w:szCs w:val="18"/>
              </w:rPr>
              <w:t>2</w:t>
            </w:r>
            <w:r w:rsidRPr="00580766">
              <w:rPr>
                <w:rFonts w:ascii="Chaparral Pro Light" w:eastAsiaTheme="minorEastAsia" w:hAnsi="Chaparral Pro Light" w:cstheme="minorHAnsi"/>
                <w:b/>
                <w:bCs/>
                <w:sz w:val="18"/>
                <w:szCs w:val="18"/>
              </w:rPr>
              <w:t>.2</w:t>
            </w:r>
          </w:p>
        </w:tc>
        <w:tc>
          <w:tcPr>
            <w:tcW w:w="1309" w:type="dxa"/>
            <w:vAlign w:val="center"/>
          </w:tcPr>
          <w:p w14:paraId="243D856E" w14:textId="36654BAF" w:rsidR="007B6A49" w:rsidRPr="00580766" w:rsidRDefault="00596A3B" w:rsidP="00684C49">
            <w:pPr>
              <w:rPr>
                <w:rFonts w:ascii="Chaparral Pro Light" w:eastAsiaTheme="minorEastAsia" w:hAnsi="Chaparral Pro Light"/>
                <w:sz w:val="18"/>
                <w:szCs w:val="18"/>
              </w:rPr>
            </w:pPr>
            <w:r w:rsidRPr="00580766">
              <w:rPr>
                <w:rFonts w:ascii="Chaparral Pro Light" w:eastAsiaTheme="minorEastAsia" w:hAnsi="Chaparral Pro Light"/>
                <w:sz w:val="18"/>
                <w:szCs w:val="18"/>
              </w:rPr>
              <w:t>Rise time</w:t>
            </w:r>
          </w:p>
        </w:tc>
        <w:tc>
          <w:tcPr>
            <w:tcW w:w="3934" w:type="dxa"/>
          </w:tcPr>
          <w:p w14:paraId="6734805C" w14:textId="49C7E7CC" w:rsidR="007B6A49" w:rsidRPr="00580766" w:rsidRDefault="00653776" w:rsidP="00684C49">
            <w:pPr>
              <w:rPr>
                <w:rFonts w:ascii="Chaparral Pro Light" w:eastAsiaTheme="minorEastAsia" w:hAnsi="Chaparral Pro Light"/>
                <w:szCs w:val="21"/>
              </w:rPr>
            </w:pPr>
            <w:r w:rsidRPr="00580766">
              <w:rPr>
                <w:rFonts w:ascii="Chaparral Pro Light" w:eastAsiaTheme="minorEastAsia" w:hAnsi="Chaparral Pro Light"/>
                <w:szCs w:val="21"/>
              </w:rPr>
              <w:t>After the lifting signal (pneumatic) is effective, the bracket begins to rise, and after this time, it is considered that the bracket has finished rising, so it can enter the next process.</w:t>
            </w:r>
          </w:p>
        </w:tc>
      </w:tr>
      <w:tr w:rsidR="007B6A49" w:rsidRPr="00580766" w14:paraId="479F8536" w14:textId="77777777" w:rsidTr="00684C49">
        <w:trPr>
          <w:trHeight w:val="660"/>
        </w:trPr>
        <w:tc>
          <w:tcPr>
            <w:tcW w:w="678" w:type="dxa"/>
            <w:vAlign w:val="center"/>
          </w:tcPr>
          <w:p w14:paraId="3629AAEC" w14:textId="2099B795" w:rsidR="007B6A49" w:rsidRPr="00580766" w:rsidRDefault="007B6A49"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w:t>
            </w:r>
            <w:r w:rsidR="00E1224D" w:rsidRPr="00580766">
              <w:rPr>
                <w:rFonts w:ascii="Chaparral Pro Light" w:eastAsiaTheme="minorEastAsia" w:hAnsi="Chaparral Pro Light" w:cstheme="minorHAnsi"/>
                <w:b/>
                <w:bCs/>
                <w:sz w:val="18"/>
                <w:szCs w:val="18"/>
              </w:rPr>
              <w:t>2</w:t>
            </w:r>
            <w:r w:rsidRPr="00580766">
              <w:rPr>
                <w:rFonts w:ascii="Chaparral Pro Light" w:eastAsiaTheme="minorEastAsia" w:hAnsi="Chaparral Pro Light" w:cstheme="minorHAnsi"/>
                <w:b/>
                <w:bCs/>
                <w:sz w:val="18"/>
                <w:szCs w:val="18"/>
              </w:rPr>
              <w:t>.3</w:t>
            </w:r>
          </w:p>
        </w:tc>
        <w:tc>
          <w:tcPr>
            <w:tcW w:w="1309" w:type="dxa"/>
            <w:vAlign w:val="center"/>
          </w:tcPr>
          <w:p w14:paraId="413D62C4" w14:textId="52247E8A" w:rsidR="007B6A49" w:rsidRPr="00580766" w:rsidRDefault="00596A3B" w:rsidP="00684C49">
            <w:pPr>
              <w:rPr>
                <w:rFonts w:ascii="Chaparral Pro Light" w:eastAsiaTheme="minorEastAsia" w:hAnsi="Chaparral Pro Light"/>
                <w:sz w:val="18"/>
                <w:szCs w:val="18"/>
              </w:rPr>
            </w:pPr>
            <w:r w:rsidRPr="00580766">
              <w:rPr>
                <w:rFonts w:ascii="Chaparral Pro Light" w:eastAsiaTheme="minorEastAsia" w:hAnsi="Chaparral Pro Light"/>
                <w:sz w:val="18"/>
                <w:szCs w:val="18"/>
              </w:rPr>
              <w:t>Fall time</w:t>
            </w:r>
          </w:p>
        </w:tc>
        <w:tc>
          <w:tcPr>
            <w:tcW w:w="3934" w:type="dxa"/>
          </w:tcPr>
          <w:p w14:paraId="3E5E6D9A" w14:textId="23E4CE16" w:rsidR="007B6A49" w:rsidRPr="00580766" w:rsidRDefault="00653776" w:rsidP="00684C49">
            <w:pPr>
              <w:rPr>
                <w:rFonts w:ascii="Chaparral Pro Light" w:eastAsiaTheme="minorEastAsia" w:hAnsi="Chaparral Pro Light"/>
                <w:szCs w:val="21"/>
              </w:rPr>
            </w:pPr>
            <w:r w:rsidRPr="00580766">
              <w:rPr>
                <w:rFonts w:ascii="Chaparral Pro Light" w:eastAsiaTheme="minorEastAsia" w:hAnsi="Chaparral Pro Light"/>
                <w:szCs w:val="21"/>
              </w:rPr>
              <w:t>After the rising signal (pneumatic) output is invalid, the bracket begins to decline. After this time, it is considered that the bracket has finished its descent and can enter the next process.</w:t>
            </w:r>
          </w:p>
        </w:tc>
      </w:tr>
      <w:tr w:rsidR="007B6A49" w:rsidRPr="00580766" w14:paraId="61A3BEA1" w14:textId="77777777" w:rsidTr="00684C49">
        <w:trPr>
          <w:trHeight w:val="660"/>
        </w:trPr>
        <w:tc>
          <w:tcPr>
            <w:tcW w:w="678" w:type="dxa"/>
            <w:vAlign w:val="center"/>
          </w:tcPr>
          <w:p w14:paraId="1C005145" w14:textId="74BB41C3" w:rsidR="007B6A49" w:rsidRPr="00580766" w:rsidRDefault="007B6A49"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w:t>
            </w:r>
            <w:r w:rsidR="00E1224D" w:rsidRPr="00580766">
              <w:rPr>
                <w:rFonts w:ascii="Chaparral Pro Light" w:eastAsiaTheme="minorEastAsia" w:hAnsi="Chaparral Pro Light" w:cstheme="minorHAnsi"/>
                <w:b/>
                <w:bCs/>
                <w:sz w:val="18"/>
                <w:szCs w:val="18"/>
              </w:rPr>
              <w:t>2</w:t>
            </w:r>
            <w:r w:rsidRPr="00580766">
              <w:rPr>
                <w:rFonts w:ascii="Chaparral Pro Light" w:eastAsiaTheme="minorEastAsia" w:hAnsi="Chaparral Pro Light" w:cstheme="minorHAnsi"/>
                <w:b/>
                <w:bCs/>
                <w:sz w:val="18"/>
                <w:szCs w:val="18"/>
              </w:rPr>
              <w:t>.4</w:t>
            </w:r>
          </w:p>
        </w:tc>
        <w:tc>
          <w:tcPr>
            <w:tcW w:w="1309" w:type="dxa"/>
            <w:vAlign w:val="center"/>
          </w:tcPr>
          <w:p w14:paraId="533A8D0C" w14:textId="05CA05A6" w:rsidR="007B6A49" w:rsidRPr="00580766" w:rsidRDefault="00596A3B" w:rsidP="00684C49">
            <w:pPr>
              <w:rPr>
                <w:rFonts w:ascii="Chaparral Pro Light" w:eastAsiaTheme="minorEastAsia" w:hAnsi="Chaparral Pro Light"/>
                <w:sz w:val="18"/>
                <w:szCs w:val="18"/>
              </w:rPr>
            </w:pPr>
            <w:r w:rsidRPr="00580766">
              <w:rPr>
                <w:rFonts w:ascii="Chaparral Pro Light" w:eastAsiaTheme="minorEastAsia" w:hAnsi="Chaparral Pro Light"/>
                <w:sz w:val="18"/>
                <w:szCs w:val="18"/>
              </w:rPr>
              <w:t>Rise timeout</w:t>
            </w:r>
          </w:p>
        </w:tc>
        <w:tc>
          <w:tcPr>
            <w:tcW w:w="3934" w:type="dxa"/>
          </w:tcPr>
          <w:p w14:paraId="1B0F2A2E" w14:textId="30E0ABEF" w:rsidR="00653776" w:rsidRPr="00580766" w:rsidRDefault="00653776" w:rsidP="00262B35">
            <w:pPr>
              <w:autoSpaceDE w:val="0"/>
              <w:autoSpaceDN w:val="0"/>
              <w:adjustRightInd w:val="0"/>
              <w:spacing w:line="288" w:lineRule="auto"/>
              <w:jc w:val="left"/>
              <w:rPr>
                <w:rFonts w:ascii="Chaparral Pro Light" w:eastAsiaTheme="minorEastAsia" w:hAnsi="Chaparral Pro Light"/>
                <w:szCs w:val="21"/>
              </w:rPr>
            </w:pPr>
            <w:r w:rsidRPr="00580766">
              <w:rPr>
                <w:rFonts w:ascii="Chaparral Pro Light" w:eastAsiaTheme="minorEastAsia" w:hAnsi="Chaparral Pro Light"/>
                <w:szCs w:val="21"/>
              </w:rPr>
              <w:t>The bracket rise, and after this time, no upper limit signal of the bracket has been detected to be effective, then it is considered that the bracket goes through a timeout</w:t>
            </w:r>
            <w:r w:rsidR="00262B35" w:rsidRPr="00580766">
              <w:rPr>
                <w:rFonts w:ascii="Chaparral Pro Light" w:eastAsiaTheme="minorEastAsia" w:hAnsi="Chaparral Pro Light"/>
                <w:szCs w:val="21"/>
              </w:rPr>
              <w:t xml:space="preserve"> </w:t>
            </w:r>
            <w:r w:rsidRPr="00580766">
              <w:rPr>
                <w:rFonts w:ascii="Chaparral Pro Light" w:eastAsiaTheme="minorEastAsia" w:hAnsi="Chaparral Pro Light"/>
                <w:szCs w:val="21"/>
              </w:rPr>
              <w:t>and gives an alarm.</w:t>
            </w:r>
          </w:p>
          <w:p w14:paraId="0841DC0E" w14:textId="481135DD" w:rsidR="00E1224D" w:rsidRPr="00580766" w:rsidRDefault="00262B35" w:rsidP="00684C49">
            <w:pPr>
              <w:rPr>
                <w:rFonts w:ascii="Chaparral Pro Light" w:eastAsiaTheme="minorEastAsia" w:hAnsi="Chaparral Pro Light"/>
                <w:szCs w:val="21"/>
              </w:rPr>
            </w:pPr>
            <w:r w:rsidRPr="00580766">
              <w:rPr>
                <w:rFonts w:ascii="Chaparral Pro Light" w:eastAsiaTheme="minorEastAsia" w:hAnsi="Chaparral Pro Light"/>
                <w:szCs w:val="21"/>
              </w:rPr>
              <w:t>Note: the timeout alarm is turned off when the timeout is set to 0.</w:t>
            </w:r>
          </w:p>
        </w:tc>
      </w:tr>
      <w:tr w:rsidR="007B6A49" w:rsidRPr="00580766" w14:paraId="29241127" w14:textId="77777777" w:rsidTr="00684C49">
        <w:trPr>
          <w:trHeight w:val="280"/>
        </w:trPr>
        <w:tc>
          <w:tcPr>
            <w:tcW w:w="678" w:type="dxa"/>
            <w:vAlign w:val="center"/>
          </w:tcPr>
          <w:p w14:paraId="61D51382" w14:textId="2328F262" w:rsidR="007B6A49" w:rsidRPr="00580766" w:rsidRDefault="007B6A49"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w:t>
            </w:r>
            <w:r w:rsidR="00E1224D" w:rsidRPr="00580766">
              <w:rPr>
                <w:rFonts w:ascii="Chaparral Pro Light" w:eastAsiaTheme="minorEastAsia" w:hAnsi="Chaparral Pro Light" w:cstheme="minorHAnsi"/>
                <w:b/>
                <w:bCs/>
                <w:sz w:val="18"/>
                <w:szCs w:val="18"/>
              </w:rPr>
              <w:t>2</w:t>
            </w:r>
            <w:r w:rsidRPr="00580766">
              <w:rPr>
                <w:rFonts w:ascii="Chaparral Pro Light" w:eastAsiaTheme="minorEastAsia" w:hAnsi="Chaparral Pro Light" w:cstheme="minorHAnsi"/>
                <w:b/>
                <w:bCs/>
                <w:sz w:val="18"/>
                <w:szCs w:val="18"/>
              </w:rPr>
              <w:t>.5</w:t>
            </w:r>
          </w:p>
        </w:tc>
        <w:tc>
          <w:tcPr>
            <w:tcW w:w="1309" w:type="dxa"/>
            <w:vAlign w:val="center"/>
          </w:tcPr>
          <w:p w14:paraId="465A4714" w14:textId="66AEE4AF" w:rsidR="007B6A49" w:rsidRPr="00580766" w:rsidRDefault="00596A3B" w:rsidP="00684C49">
            <w:pPr>
              <w:rPr>
                <w:rFonts w:ascii="Chaparral Pro Light" w:eastAsiaTheme="minorEastAsia" w:hAnsi="Chaparral Pro Light"/>
                <w:sz w:val="18"/>
                <w:szCs w:val="18"/>
              </w:rPr>
            </w:pPr>
            <w:r w:rsidRPr="00580766">
              <w:rPr>
                <w:rFonts w:ascii="Chaparral Pro Light" w:eastAsiaTheme="minorEastAsia" w:hAnsi="Chaparral Pro Light"/>
                <w:sz w:val="18"/>
                <w:szCs w:val="18"/>
              </w:rPr>
              <w:t>Fall timeout</w:t>
            </w:r>
          </w:p>
        </w:tc>
        <w:tc>
          <w:tcPr>
            <w:tcW w:w="3934" w:type="dxa"/>
          </w:tcPr>
          <w:p w14:paraId="4F30AC24" w14:textId="250C3488" w:rsidR="007B6A49" w:rsidRPr="00580766" w:rsidRDefault="00F5180C" w:rsidP="00684C49">
            <w:pPr>
              <w:rPr>
                <w:rFonts w:ascii="Chaparral Pro Light" w:eastAsiaTheme="minorEastAsia" w:hAnsi="Chaparral Pro Light"/>
                <w:szCs w:val="21"/>
              </w:rPr>
            </w:pPr>
            <w:r w:rsidRPr="00580766">
              <w:rPr>
                <w:rFonts w:ascii="Chaparral Pro Light" w:eastAsiaTheme="minorEastAsia" w:hAnsi="Chaparral Pro Light"/>
                <w:szCs w:val="21"/>
              </w:rPr>
              <w:t>The bracket decline, and after this time, the lower limit signal of the bracket has not been detected to be effective. Then, it is considered that the bracket goes into a timeout and gives an alarm.</w:t>
            </w:r>
          </w:p>
          <w:p w14:paraId="1065B6D7" w14:textId="60481C8C" w:rsidR="00653776" w:rsidRPr="00580766" w:rsidRDefault="00F5180C" w:rsidP="00E1224D">
            <w:pPr>
              <w:rPr>
                <w:rFonts w:ascii="Chaparral Pro Light" w:eastAsiaTheme="minorEastAsia" w:hAnsi="Chaparral Pro Light"/>
                <w:szCs w:val="21"/>
              </w:rPr>
            </w:pPr>
            <w:r w:rsidRPr="00580766">
              <w:rPr>
                <w:rFonts w:ascii="Chaparral Pro Light" w:eastAsiaTheme="minorEastAsia" w:hAnsi="Chaparral Pro Light"/>
                <w:szCs w:val="21"/>
              </w:rPr>
              <w:t>Note: the timeout alarm is turned off when the timeout is set to 0.</w:t>
            </w:r>
          </w:p>
        </w:tc>
      </w:tr>
      <w:tr w:rsidR="007B6A49" w:rsidRPr="00580766" w14:paraId="5360A57F" w14:textId="77777777" w:rsidTr="00684C49">
        <w:trPr>
          <w:trHeight w:val="229"/>
        </w:trPr>
        <w:tc>
          <w:tcPr>
            <w:tcW w:w="678" w:type="dxa"/>
            <w:vAlign w:val="center"/>
          </w:tcPr>
          <w:p w14:paraId="67B2BDBD" w14:textId="6AAF90FA" w:rsidR="007B6A49" w:rsidRPr="00580766" w:rsidRDefault="007B6A49"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w:t>
            </w:r>
            <w:r w:rsidR="00E1224D" w:rsidRPr="00580766">
              <w:rPr>
                <w:rFonts w:ascii="Chaparral Pro Light" w:eastAsiaTheme="minorEastAsia" w:hAnsi="Chaparral Pro Light" w:cstheme="minorHAnsi"/>
                <w:b/>
                <w:bCs/>
                <w:sz w:val="18"/>
                <w:szCs w:val="18"/>
              </w:rPr>
              <w:t>2</w:t>
            </w:r>
            <w:r w:rsidRPr="00580766">
              <w:rPr>
                <w:rFonts w:ascii="Chaparral Pro Light" w:eastAsiaTheme="minorEastAsia" w:hAnsi="Chaparral Pro Light" w:cstheme="minorHAnsi"/>
                <w:b/>
                <w:bCs/>
                <w:sz w:val="18"/>
                <w:szCs w:val="18"/>
              </w:rPr>
              <w:t>.6</w:t>
            </w:r>
          </w:p>
        </w:tc>
        <w:tc>
          <w:tcPr>
            <w:tcW w:w="1309" w:type="dxa"/>
            <w:vAlign w:val="center"/>
          </w:tcPr>
          <w:p w14:paraId="4F25DAD2" w14:textId="02EF901F" w:rsidR="007B6A49" w:rsidRPr="00580766" w:rsidRDefault="00596A3B" w:rsidP="00684C49">
            <w:pPr>
              <w:rPr>
                <w:rFonts w:ascii="Chaparral Pro Light" w:eastAsiaTheme="minorEastAsia" w:hAnsi="Chaparral Pro Light"/>
                <w:sz w:val="18"/>
                <w:szCs w:val="18"/>
              </w:rPr>
            </w:pPr>
            <w:r w:rsidRPr="00580766">
              <w:rPr>
                <w:rFonts w:ascii="Chaparral Pro Light" w:eastAsiaTheme="minorEastAsia" w:hAnsi="Chaparral Pro Light"/>
                <w:sz w:val="18"/>
                <w:szCs w:val="18"/>
              </w:rPr>
              <w:t>Lift table auto</w:t>
            </w:r>
          </w:p>
        </w:tc>
        <w:tc>
          <w:tcPr>
            <w:tcW w:w="3934" w:type="dxa"/>
          </w:tcPr>
          <w:p w14:paraId="71397750" w14:textId="04FB2CE3" w:rsidR="00A8550E" w:rsidRPr="00580766" w:rsidRDefault="00A8550E" w:rsidP="00A8550E">
            <w:pPr>
              <w:rPr>
                <w:rFonts w:ascii="Chaparral Pro Light" w:eastAsiaTheme="minorEastAsia" w:hAnsi="Chaparral Pro Light"/>
                <w:szCs w:val="21"/>
              </w:rPr>
            </w:pPr>
            <w:r w:rsidRPr="00580766">
              <w:rPr>
                <w:rFonts w:ascii="Chaparral Pro Light" w:eastAsiaTheme="minorEastAsia" w:hAnsi="Chaparral Pro Light"/>
                <w:szCs w:val="21"/>
              </w:rPr>
              <w:t>1.[</w:t>
            </w:r>
            <w:r w:rsidR="00E27133" w:rsidRPr="00580766">
              <w:rPr>
                <w:rFonts w:ascii="Chaparral Pro Light" w:eastAsiaTheme="minorEastAsia" w:hAnsi="Chaparral Pro Light"/>
                <w:szCs w:val="21"/>
              </w:rPr>
              <w:t xml:space="preserve"> Automatic up   automatic down]</w:t>
            </w:r>
            <w:r w:rsidRPr="00580766">
              <w:rPr>
                <w:rFonts w:ascii="Chaparral Pro Light" w:eastAsiaTheme="minorEastAsia" w:hAnsi="Chaparral Pro Light"/>
                <w:szCs w:val="21"/>
              </w:rPr>
              <w:t>：</w:t>
            </w:r>
            <w:r w:rsidR="00540A7F" w:rsidRPr="00580766">
              <w:rPr>
                <w:rFonts w:ascii="Chaparral Pro Light" w:eastAsiaTheme="minorEastAsia" w:hAnsi="Chaparral Pro Light"/>
                <w:szCs w:val="21"/>
              </w:rPr>
              <w:t xml:space="preserve">After the controller starts, the bracket will </w:t>
            </w:r>
            <w:r w:rsidR="00540A7F" w:rsidRPr="00580766">
              <w:rPr>
                <w:rFonts w:ascii="Chaparral Pro Light" w:eastAsiaTheme="minorEastAsia" w:hAnsi="Chaparral Pro Light"/>
                <w:szCs w:val="21"/>
              </w:rPr>
              <w:lastRenderedPageBreak/>
              <w:t xml:space="preserve">start to rise automatically when the clamp and hook action are detected to be completed, and start to fall automatically after the packaging is completed. </w:t>
            </w:r>
          </w:p>
          <w:p w14:paraId="44A3380B" w14:textId="317CF99C" w:rsidR="00A8550E" w:rsidRPr="00580766" w:rsidRDefault="00A8550E" w:rsidP="00A8550E">
            <w:pPr>
              <w:rPr>
                <w:rFonts w:ascii="Chaparral Pro Light" w:eastAsiaTheme="minorEastAsia" w:hAnsi="Chaparral Pro Light"/>
                <w:szCs w:val="21"/>
              </w:rPr>
            </w:pPr>
            <w:r w:rsidRPr="00580766">
              <w:rPr>
                <w:rFonts w:ascii="Chaparral Pro Light" w:eastAsiaTheme="minorEastAsia" w:hAnsi="Chaparral Pro Light"/>
                <w:szCs w:val="21"/>
              </w:rPr>
              <w:t>2.[</w:t>
            </w:r>
            <w:r w:rsidR="00394561" w:rsidRPr="00580766">
              <w:rPr>
                <w:rFonts w:ascii="Chaparral Pro Light" w:eastAsiaTheme="minorEastAsia" w:hAnsi="Chaparral Pro Light"/>
                <w:szCs w:val="21"/>
              </w:rPr>
              <w:t xml:space="preserve"> Automatic </w:t>
            </w:r>
            <w:proofErr w:type="gramStart"/>
            <w:r w:rsidR="00394561" w:rsidRPr="00580766">
              <w:rPr>
                <w:rFonts w:ascii="Chaparral Pro Light" w:eastAsiaTheme="minorEastAsia" w:hAnsi="Chaparral Pro Light"/>
                <w:szCs w:val="21"/>
              </w:rPr>
              <w:t>up  manual</w:t>
            </w:r>
            <w:proofErr w:type="gramEnd"/>
            <w:r w:rsidR="00394561" w:rsidRPr="00580766">
              <w:rPr>
                <w:rFonts w:ascii="Chaparral Pro Light" w:eastAsiaTheme="minorEastAsia" w:hAnsi="Chaparral Pro Light"/>
                <w:szCs w:val="21"/>
              </w:rPr>
              <w:t xml:space="preserve"> down</w:t>
            </w:r>
            <w:r w:rsidRPr="00580766">
              <w:rPr>
                <w:rFonts w:ascii="Chaparral Pro Light" w:eastAsiaTheme="minorEastAsia" w:hAnsi="Chaparral Pro Light"/>
                <w:szCs w:val="21"/>
              </w:rPr>
              <w:t xml:space="preserve">] </w:t>
            </w:r>
            <w:r w:rsidR="00394561" w:rsidRPr="00580766">
              <w:rPr>
                <w:rFonts w:ascii="Chaparral Pro Light" w:eastAsiaTheme="minorEastAsia" w:hAnsi="Chaparral Pro Light"/>
                <w:szCs w:val="21"/>
              </w:rPr>
              <w:t xml:space="preserve">After the controller is started, when it is detected that the clamp and the hook action are all completed, the bracket will start to rise automatically. However, after the packaging is completed, the bracket cannot fall </w:t>
            </w:r>
            <w:proofErr w:type="spellStart"/>
            <w:r w:rsidR="00394561" w:rsidRPr="00580766">
              <w:rPr>
                <w:rFonts w:ascii="Chaparral Pro Light" w:eastAsiaTheme="minorEastAsia" w:hAnsi="Chaparral Pro Light"/>
                <w:szCs w:val="21"/>
              </w:rPr>
              <w:t>automatically</w:t>
            </w:r>
            <w:proofErr w:type="gramStart"/>
            <w:r w:rsidR="00394561" w:rsidRPr="00580766">
              <w:rPr>
                <w:rFonts w:ascii="Chaparral Pro Light" w:eastAsiaTheme="minorEastAsia" w:hAnsi="Chaparral Pro Light"/>
                <w:szCs w:val="21"/>
              </w:rPr>
              <w:t>.</w:t>
            </w:r>
            <w:r w:rsidR="007D292A" w:rsidRPr="00580766">
              <w:rPr>
                <w:rFonts w:ascii="Chaparral Pro Light" w:eastAsiaTheme="minorEastAsia" w:hAnsi="Chaparral Pro Light"/>
                <w:szCs w:val="21"/>
              </w:rPr>
              <w:t>,need</w:t>
            </w:r>
            <w:proofErr w:type="spellEnd"/>
            <w:proofErr w:type="gramEnd"/>
            <w:r w:rsidR="007D292A" w:rsidRPr="00580766">
              <w:rPr>
                <w:rFonts w:ascii="Chaparral Pro Light" w:eastAsiaTheme="minorEastAsia" w:hAnsi="Chaparral Pro Light"/>
                <w:szCs w:val="21"/>
              </w:rPr>
              <w:t xml:space="preserve"> to manually entered </w:t>
            </w:r>
            <w:r w:rsidR="00394561" w:rsidRPr="00580766">
              <w:rPr>
                <w:rFonts w:ascii="Chaparral Pro Light" w:eastAsiaTheme="minorEastAsia" w:hAnsi="Chaparral Pro Light"/>
                <w:szCs w:val="21"/>
              </w:rPr>
              <w:t xml:space="preserve">"lifting/dropping bracket" signal </w:t>
            </w:r>
            <w:r w:rsidR="007D292A" w:rsidRPr="00580766">
              <w:rPr>
                <w:rFonts w:ascii="Chaparral Pro Light" w:eastAsiaTheme="minorEastAsia" w:hAnsi="Chaparral Pro Light"/>
                <w:szCs w:val="21"/>
              </w:rPr>
              <w:t xml:space="preserve"> </w:t>
            </w:r>
            <w:r w:rsidR="00394561" w:rsidRPr="00580766">
              <w:rPr>
                <w:rFonts w:ascii="Chaparral Pro Light" w:eastAsiaTheme="minorEastAsia" w:hAnsi="Chaparral Pro Light"/>
                <w:szCs w:val="21"/>
              </w:rPr>
              <w:t>to drop the bracket.</w:t>
            </w:r>
            <w:r w:rsidR="007D292A" w:rsidRPr="00580766">
              <w:rPr>
                <w:rFonts w:ascii="Chaparral Pro Light" w:eastAsiaTheme="minorEastAsia" w:hAnsi="Chaparral Pro Light"/>
                <w:szCs w:val="21"/>
              </w:rPr>
              <w:t xml:space="preserve"> </w:t>
            </w:r>
          </w:p>
          <w:p w14:paraId="44A9D1D7" w14:textId="1B884E8F" w:rsidR="00A8550E" w:rsidRPr="00580766" w:rsidRDefault="00A8550E" w:rsidP="00A8550E">
            <w:pPr>
              <w:rPr>
                <w:rFonts w:ascii="Chaparral Pro Light" w:eastAsiaTheme="minorEastAsia" w:hAnsi="Chaparral Pro Light"/>
                <w:szCs w:val="21"/>
              </w:rPr>
            </w:pPr>
            <w:r w:rsidRPr="00580766">
              <w:rPr>
                <w:rFonts w:ascii="Chaparral Pro Light" w:eastAsiaTheme="minorEastAsia" w:hAnsi="Chaparral Pro Light"/>
                <w:szCs w:val="21"/>
              </w:rPr>
              <w:t>3.[</w:t>
            </w:r>
            <w:r w:rsidR="00394561" w:rsidRPr="00580766">
              <w:rPr>
                <w:rFonts w:ascii="Chaparral Pro Light" w:eastAsiaTheme="minorEastAsia" w:hAnsi="Chaparral Pro Light"/>
                <w:szCs w:val="21"/>
              </w:rPr>
              <w:t xml:space="preserve"> Manual </w:t>
            </w:r>
            <w:proofErr w:type="gramStart"/>
            <w:r w:rsidR="00394561" w:rsidRPr="00580766">
              <w:rPr>
                <w:rFonts w:ascii="Chaparral Pro Light" w:eastAsiaTheme="minorEastAsia" w:hAnsi="Chaparral Pro Light"/>
                <w:szCs w:val="21"/>
              </w:rPr>
              <w:t>ascent  automatic</w:t>
            </w:r>
            <w:proofErr w:type="gramEnd"/>
            <w:r w:rsidR="00394561" w:rsidRPr="00580766">
              <w:rPr>
                <w:rFonts w:ascii="Chaparral Pro Light" w:eastAsiaTheme="minorEastAsia" w:hAnsi="Chaparral Pro Light"/>
                <w:szCs w:val="21"/>
              </w:rPr>
              <w:t xml:space="preserve"> descent</w:t>
            </w:r>
            <w:r w:rsidRPr="00580766">
              <w:rPr>
                <w:rFonts w:ascii="Chaparral Pro Light" w:eastAsiaTheme="minorEastAsia" w:hAnsi="Chaparral Pro Light"/>
                <w:szCs w:val="21"/>
              </w:rPr>
              <w:t xml:space="preserve">] </w:t>
            </w:r>
            <w:r w:rsidR="007D292A" w:rsidRPr="00580766">
              <w:rPr>
                <w:rFonts w:ascii="Chaparral Pro Light" w:eastAsiaTheme="minorEastAsia" w:hAnsi="Chaparral Pro Light"/>
                <w:szCs w:val="21"/>
              </w:rPr>
              <w:t>After the controller starts, when it is detected that the clam and hook action are all completed, the bracket needs to manually input the "lifting/dropping bracket" signal, the bracket will rise. After the packaging is completed, the bracket will automatically start to fall.</w:t>
            </w:r>
          </w:p>
          <w:p w14:paraId="49300C9C" w14:textId="659FD98D" w:rsidR="007B6A49" w:rsidRPr="00580766" w:rsidRDefault="00A8550E" w:rsidP="00A8550E">
            <w:pPr>
              <w:rPr>
                <w:rFonts w:ascii="Chaparral Pro Light" w:eastAsiaTheme="minorEastAsia" w:hAnsi="Chaparral Pro Light"/>
                <w:szCs w:val="21"/>
              </w:rPr>
            </w:pPr>
            <w:r w:rsidRPr="00580766">
              <w:rPr>
                <w:rFonts w:ascii="Chaparral Pro Light" w:eastAsiaTheme="minorEastAsia" w:hAnsi="Chaparral Pro Light"/>
                <w:szCs w:val="21"/>
              </w:rPr>
              <w:t>4.[</w:t>
            </w:r>
            <w:r w:rsidR="00540A7F" w:rsidRPr="00580766">
              <w:rPr>
                <w:rFonts w:ascii="Chaparral Pro Light" w:eastAsiaTheme="minorEastAsia" w:hAnsi="Chaparral Pro Light"/>
                <w:szCs w:val="21"/>
              </w:rPr>
              <w:t>closed</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7D292A" w:rsidRPr="00580766">
              <w:rPr>
                <w:rFonts w:ascii="Chaparral Pro Light" w:eastAsiaTheme="minorEastAsia" w:hAnsi="Chaparral Pro Light"/>
                <w:szCs w:val="21"/>
              </w:rPr>
              <w:t xml:space="preserve">After the controller starts and the clamp and hook action </w:t>
            </w:r>
            <w:proofErr w:type="gramStart"/>
            <w:r w:rsidR="007D292A" w:rsidRPr="00580766">
              <w:rPr>
                <w:rFonts w:ascii="Chaparral Pro Light" w:eastAsiaTheme="minorEastAsia" w:hAnsi="Chaparral Pro Light"/>
                <w:szCs w:val="21"/>
              </w:rPr>
              <w:t>is</w:t>
            </w:r>
            <w:proofErr w:type="gramEnd"/>
            <w:r w:rsidR="007D292A" w:rsidRPr="00580766">
              <w:rPr>
                <w:rFonts w:ascii="Chaparral Pro Light" w:eastAsiaTheme="minorEastAsia" w:hAnsi="Chaparral Pro Light"/>
                <w:szCs w:val="21"/>
              </w:rPr>
              <w:t xml:space="preserve"> completed, the "lift/drop support" signal needs to be manually entered, and the support will rise and complete the following process. After the packaging is completed, the "lift/drop support" signal needs to be manually entered </w:t>
            </w:r>
            <w:r w:rsidR="007D292A" w:rsidRPr="00580766">
              <w:rPr>
                <w:rFonts w:ascii="Chaparral Pro Light" w:eastAsiaTheme="minorEastAsia" w:hAnsi="Chaparral Pro Light"/>
                <w:szCs w:val="21"/>
              </w:rPr>
              <w:t>，</w:t>
            </w:r>
            <w:r w:rsidR="007D292A" w:rsidRPr="00580766">
              <w:rPr>
                <w:rFonts w:ascii="Chaparral Pro Light" w:eastAsiaTheme="minorEastAsia" w:hAnsi="Chaparral Pro Light"/>
                <w:szCs w:val="21"/>
              </w:rPr>
              <w:t xml:space="preserve">the support will drop </w:t>
            </w:r>
            <w:r w:rsidR="007D292A" w:rsidRPr="00580766">
              <w:rPr>
                <w:rFonts w:ascii="Chaparral Pro Light" w:eastAsiaTheme="minorEastAsia" w:hAnsi="Chaparral Pro Light"/>
                <w:szCs w:val="21"/>
              </w:rPr>
              <w:lastRenderedPageBreak/>
              <w:t>and complete the following process.</w:t>
            </w:r>
          </w:p>
        </w:tc>
      </w:tr>
      <w:tr w:rsidR="007B6A49" w:rsidRPr="00580766" w14:paraId="600E0BC5" w14:textId="77777777" w:rsidTr="00684C49">
        <w:trPr>
          <w:trHeight w:val="229"/>
        </w:trPr>
        <w:tc>
          <w:tcPr>
            <w:tcW w:w="678" w:type="dxa"/>
            <w:vAlign w:val="center"/>
          </w:tcPr>
          <w:p w14:paraId="3DB9D766" w14:textId="46F0B3FF" w:rsidR="007B6A49" w:rsidRPr="00580766" w:rsidRDefault="007B6A49"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3.</w:t>
            </w:r>
            <w:r w:rsidR="00E1224D" w:rsidRPr="00580766">
              <w:rPr>
                <w:rFonts w:ascii="Chaparral Pro Light" w:eastAsiaTheme="minorEastAsia" w:hAnsi="Chaparral Pro Light" w:cstheme="minorHAnsi"/>
                <w:b/>
                <w:bCs/>
                <w:sz w:val="18"/>
                <w:szCs w:val="18"/>
              </w:rPr>
              <w:t>2</w:t>
            </w:r>
            <w:r w:rsidRPr="00580766">
              <w:rPr>
                <w:rFonts w:ascii="Chaparral Pro Light" w:eastAsiaTheme="minorEastAsia" w:hAnsi="Chaparral Pro Light" w:cstheme="minorHAnsi"/>
                <w:b/>
                <w:bCs/>
                <w:sz w:val="18"/>
                <w:szCs w:val="18"/>
              </w:rPr>
              <w:t>.7</w:t>
            </w:r>
          </w:p>
        </w:tc>
        <w:tc>
          <w:tcPr>
            <w:tcW w:w="1309" w:type="dxa"/>
            <w:vAlign w:val="center"/>
          </w:tcPr>
          <w:p w14:paraId="323E2CB7" w14:textId="2AAFF961" w:rsidR="007B6A49" w:rsidRPr="00580766" w:rsidRDefault="00596A3B" w:rsidP="00684C49">
            <w:pPr>
              <w:rPr>
                <w:rFonts w:ascii="Chaparral Pro Light" w:eastAsiaTheme="minorEastAsia" w:hAnsi="Chaparral Pro Light"/>
                <w:sz w:val="18"/>
                <w:szCs w:val="18"/>
              </w:rPr>
            </w:pPr>
            <w:r w:rsidRPr="00580766">
              <w:rPr>
                <w:rFonts w:ascii="Chaparral Pro Light" w:eastAsiaTheme="minorEastAsia" w:hAnsi="Chaparral Pro Light"/>
                <w:sz w:val="18"/>
                <w:szCs w:val="18"/>
              </w:rPr>
              <w:t>Delay before auto rise</w:t>
            </w:r>
          </w:p>
        </w:tc>
        <w:tc>
          <w:tcPr>
            <w:tcW w:w="3934" w:type="dxa"/>
          </w:tcPr>
          <w:p w14:paraId="08D149EF" w14:textId="4C33A12E" w:rsidR="007B6A49" w:rsidRPr="00580766" w:rsidRDefault="00FE113E" w:rsidP="00FE113E">
            <w:pPr>
              <w:autoSpaceDE w:val="0"/>
              <w:autoSpaceDN w:val="0"/>
              <w:adjustRightInd w:val="0"/>
              <w:spacing w:line="288" w:lineRule="auto"/>
              <w:jc w:val="left"/>
              <w:rPr>
                <w:rFonts w:ascii="Chaparral Pro Light" w:eastAsiaTheme="minorEastAsia" w:hAnsi="Chaparral Pro Light"/>
                <w:szCs w:val="21"/>
              </w:rPr>
            </w:pPr>
            <w:r w:rsidRPr="00580766">
              <w:rPr>
                <w:rFonts w:ascii="Chaparral Pro Light" w:eastAsiaTheme="minorEastAsia" w:hAnsi="Chaparral Pro Light"/>
                <w:szCs w:val="21"/>
              </w:rPr>
              <w:t>When the automatic rising function of bracket is turned on, after the action of bagging and hook is completed, the bracket starts to rise automatically after this time.</w:t>
            </w:r>
          </w:p>
        </w:tc>
      </w:tr>
      <w:tr w:rsidR="007B6A49" w:rsidRPr="00580766" w14:paraId="4DB3BD34" w14:textId="77777777" w:rsidTr="00684C49">
        <w:trPr>
          <w:trHeight w:val="229"/>
        </w:trPr>
        <w:tc>
          <w:tcPr>
            <w:tcW w:w="678" w:type="dxa"/>
            <w:vAlign w:val="center"/>
          </w:tcPr>
          <w:p w14:paraId="15E67C61" w14:textId="041B8169" w:rsidR="007B6A49" w:rsidRPr="00580766" w:rsidRDefault="007B6A49"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w:t>
            </w:r>
            <w:r w:rsidR="00E1224D" w:rsidRPr="00580766">
              <w:rPr>
                <w:rFonts w:ascii="Chaparral Pro Light" w:eastAsiaTheme="minorEastAsia" w:hAnsi="Chaparral Pro Light" w:cstheme="minorHAnsi"/>
                <w:b/>
                <w:bCs/>
                <w:sz w:val="18"/>
                <w:szCs w:val="18"/>
              </w:rPr>
              <w:t>2</w:t>
            </w:r>
            <w:r w:rsidRPr="00580766">
              <w:rPr>
                <w:rFonts w:ascii="Chaparral Pro Light" w:eastAsiaTheme="minorEastAsia" w:hAnsi="Chaparral Pro Light" w:cstheme="minorHAnsi"/>
                <w:b/>
                <w:bCs/>
                <w:sz w:val="18"/>
                <w:szCs w:val="18"/>
              </w:rPr>
              <w:t>.8</w:t>
            </w:r>
          </w:p>
        </w:tc>
        <w:tc>
          <w:tcPr>
            <w:tcW w:w="1309" w:type="dxa"/>
            <w:vAlign w:val="center"/>
          </w:tcPr>
          <w:p w14:paraId="463E59B9" w14:textId="73726792" w:rsidR="007B6A49" w:rsidRPr="00580766" w:rsidRDefault="00596A3B" w:rsidP="00684C49">
            <w:pPr>
              <w:rPr>
                <w:rFonts w:ascii="Chaparral Pro Light" w:eastAsiaTheme="minorEastAsia" w:hAnsi="Chaparral Pro Light"/>
                <w:sz w:val="18"/>
                <w:szCs w:val="18"/>
              </w:rPr>
            </w:pPr>
            <w:r w:rsidRPr="00580766">
              <w:rPr>
                <w:rFonts w:ascii="Chaparral Pro Light" w:eastAsiaTheme="minorEastAsia" w:hAnsi="Chaparral Pro Light"/>
                <w:sz w:val="18"/>
                <w:szCs w:val="18"/>
              </w:rPr>
              <w:t>Delay before auto fall</w:t>
            </w:r>
          </w:p>
        </w:tc>
        <w:tc>
          <w:tcPr>
            <w:tcW w:w="3934" w:type="dxa"/>
          </w:tcPr>
          <w:p w14:paraId="1463A4BE" w14:textId="55FF374C" w:rsidR="007B6A49" w:rsidRPr="00580766" w:rsidRDefault="00FE113E" w:rsidP="00684C49">
            <w:pPr>
              <w:rPr>
                <w:rFonts w:ascii="Chaparral Pro Light" w:eastAsiaTheme="minorEastAsia" w:hAnsi="Chaparral Pro Light"/>
                <w:szCs w:val="21"/>
              </w:rPr>
            </w:pPr>
            <w:r w:rsidRPr="00580766">
              <w:rPr>
                <w:rFonts w:ascii="Chaparral Pro Light" w:eastAsiaTheme="minorEastAsia" w:hAnsi="Chaparral Pro Light"/>
                <w:szCs w:val="21"/>
              </w:rPr>
              <w:t xml:space="preserve">When the automatic descent function of the bracket is on, the feed is completed and the bracket begins to descend automatically after this time. </w:t>
            </w:r>
          </w:p>
        </w:tc>
      </w:tr>
      <w:tr w:rsidR="007B6A49" w:rsidRPr="00580766" w14:paraId="0EE2F2F7" w14:textId="77777777" w:rsidTr="00684C49">
        <w:trPr>
          <w:trHeight w:val="229"/>
        </w:trPr>
        <w:tc>
          <w:tcPr>
            <w:tcW w:w="678" w:type="dxa"/>
            <w:vAlign w:val="center"/>
          </w:tcPr>
          <w:p w14:paraId="036E45DE" w14:textId="7582ED84" w:rsidR="007B6A49" w:rsidRPr="00580766" w:rsidRDefault="007B6A49"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w:t>
            </w:r>
            <w:r w:rsidR="00E1224D" w:rsidRPr="00580766">
              <w:rPr>
                <w:rFonts w:ascii="Chaparral Pro Light" w:eastAsiaTheme="minorEastAsia" w:hAnsi="Chaparral Pro Light" w:cstheme="minorHAnsi"/>
                <w:b/>
                <w:bCs/>
                <w:sz w:val="18"/>
                <w:szCs w:val="18"/>
              </w:rPr>
              <w:t>2</w:t>
            </w:r>
            <w:r w:rsidRPr="00580766">
              <w:rPr>
                <w:rFonts w:ascii="Chaparral Pro Light" w:eastAsiaTheme="minorEastAsia" w:hAnsi="Chaparral Pro Light" w:cstheme="minorHAnsi"/>
                <w:b/>
                <w:bCs/>
                <w:sz w:val="18"/>
                <w:szCs w:val="18"/>
              </w:rPr>
              <w:t>.9</w:t>
            </w:r>
          </w:p>
        </w:tc>
        <w:tc>
          <w:tcPr>
            <w:tcW w:w="1309" w:type="dxa"/>
            <w:vAlign w:val="center"/>
          </w:tcPr>
          <w:p w14:paraId="387AFE2F" w14:textId="7D89A8FB" w:rsidR="00A8550E" w:rsidRPr="00580766" w:rsidRDefault="00596A3B" w:rsidP="00684C49">
            <w:pPr>
              <w:rPr>
                <w:rFonts w:ascii="Chaparral Pro Light" w:eastAsiaTheme="minorEastAsia" w:hAnsi="Chaparral Pro Light"/>
                <w:sz w:val="18"/>
                <w:szCs w:val="18"/>
              </w:rPr>
            </w:pPr>
            <w:r w:rsidRPr="00580766">
              <w:rPr>
                <w:rFonts w:ascii="Chaparral Pro Light" w:eastAsiaTheme="minorEastAsia" w:hAnsi="Chaparral Pro Light"/>
                <w:sz w:val="18"/>
                <w:szCs w:val="18"/>
              </w:rPr>
              <w:t>Lift table ctrl when stop</w:t>
            </w:r>
          </w:p>
        </w:tc>
        <w:tc>
          <w:tcPr>
            <w:tcW w:w="3934" w:type="dxa"/>
          </w:tcPr>
          <w:p w14:paraId="7B45EDF3" w14:textId="6B2C0B8F" w:rsidR="00A8550E" w:rsidRPr="00580766" w:rsidRDefault="00A8550E" w:rsidP="00A8550E">
            <w:pPr>
              <w:rPr>
                <w:rFonts w:ascii="Chaparral Pro Light" w:eastAsiaTheme="minorEastAsia" w:hAnsi="Chaparral Pro Light"/>
                <w:szCs w:val="21"/>
              </w:rPr>
            </w:pPr>
            <w:r w:rsidRPr="00580766">
              <w:rPr>
                <w:rFonts w:ascii="Chaparral Pro Light" w:eastAsiaTheme="minorEastAsia" w:hAnsi="Chaparral Pro Light"/>
                <w:sz w:val="18"/>
                <w:szCs w:val="18"/>
              </w:rPr>
              <w:t>1.</w:t>
            </w:r>
            <w:r w:rsidRPr="00580766">
              <w:rPr>
                <w:rFonts w:ascii="Chaparral Pro Light" w:eastAsiaTheme="minorEastAsia" w:hAnsi="Chaparral Pro Light"/>
                <w:szCs w:val="21"/>
              </w:rPr>
              <w:t>[</w:t>
            </w:r>
            <w:r w:rsidR="00F328C5" w:rsidRPr="00580766">
              <w:rPr>
                <w:rFonts w:ascii="Chaparral Pro Light" w:eastAsiaTheme="minorEastAsia" w:hAnsi="Chaparral Pro Light"/>
                <w:szCs w:val="21"/>
              </w:rPr>
              <w:t xml:space="preserve"> uncontrol</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F328C5" w:rsidRPr="00580766">
              <w:rPr>
                <w:rFonts w:ascii="Chaparral Pro Light" w:eastAsiaTheme="minorEastAsia" w:hAnsi="Chaparral Pro Light"/>
                <w:szCs w:val="21"/>
              </w:rPr>
              <w:t>After the stop signal is effective, the controller does not change the current state of the support mechanism.</w:t>
            </w:r>
          </w:p>
          <w:p w14:paraId="44C677F1" w14:textId="435B90F5" w:rsidR="00A8550E" w:rsidRPr="00580766" w:rsidRDefault="00A8550E" w:rsidP="00A8550E">
            <w:pPr>
              <w:rPr>
                <w:rFonts w:ascii="Chaparral Pro Light" w:eastAsiaTheme="minorEastAsia" w:hAnsi="Chaparral Pro Light"/>
                <w:szCs w:val="21"/>
              </w:rPr>
            </w:pPr>
            <w:r w:rsidRPr="00580766">
              <w:rPr>
                <w:rFonts w:ascii="Chaparral Pro Light" w:eastAsiaTheme="minorEastAsia" w:hAnsi="Chaparral Pro Light"/>
                <w:szCs w:val="21"/>
              </w:rPr>
              <w:t>2.[</w:t>
            </w:r>
            <w:r w:rsidR="00F328C5" w:rsidRPr="00580766">
              <w:rPr>
                <w:rFonts w:ascii="Chaparral Pro Light" w:eastAsiaTheme="minorEastAsia" w:hAnsi="Chaparral Pro Light"/>
                <w:szCs w:val="21"/>
              </w:rPr>
              <w:t>up</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F328C5" w:rsidRPr="00580766">
              <w:rPr>
                <w:rFonts w:ascii="Chaparral Pro Light" w:eastAsiaTheme="minorEastAsia" w:hAnsi="Chaparral Pro Light"/>
                <w:szCs w:val="21"/>
              </w:rPr>
              <w:t>After the stop signal is effective, the support mechanism reverts to the rising state.</w:t>
            </w:r>
          </w:p>
          <w:p w14:paraId="6176352D" w14:textId="35DC0DE3" w:rsidR="007B6A49" w:rsidRPr="00580766" w:rsidRDefault="00A8550E" w:rsidP="00A8550E">
            <w:pPr>
              <w:rPr>
                <w:rFonts w:ascii="Chaparral Pro Light" w:eastAsiaTheme="minorEastAsia" w:hAnsi="Chaparral Pro Light"/>
                <w:sz w:val="18"/>
                <w:szCs w:val="18"/>
              </w:rPr>
            </w:pPr>
            <w:r w:rsidRPr="00580766">
              <w:rPr>
                <w:rFonts w:ascii="Chaparral Pro Light" w:eastAsiaTheme="minorEastAsia" w:hAnsi="Chaparral Pro Light"/>
                <w:szCs w:val="21"/>
              </w:rPr>
              <w:t>3.[</w:t>
            </w:r>
            <w:r w:rsidR="00F328C5" w:rsidRPr="00580766">
              <w:rPr>
                <w:rFonts w:ascii="Chaparral Pro Light" w:eastAsiaTheme="minorEastAsia" w:hAnsi="Chaparral Pro Light"/>
                <w:szCs w:val="21"/>
              </w:rPr>
              <w:t>down</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F328C5" w:rsidRPr="00580766">
              <w:rPr>
                <w:rFonts w:ascii="Chaparral Pro Light" w:eastAsiaTheme="minorEastAsia" w:hAnsi="Chaparral Pro Light"/>
                <w:szCs w:val="21"/>
              </w:rPr>
              <w:t>After the stop signal is effective, the support mechanism reverts to the descending state</w:t>
            </w:r>
          </w:p>
        </w:tc>
      </w:tr>
    </w:tbl>
    <w:p w14:paraId="5E4BBB83" w14:textId="12208BBE" w:rsidR="002B37FC" w:rsidRPr="00580766" w:rsidRDefault="00476F28" w:rsidP="00110FA5">
      <w:pPr>
        <w:pStyle w:val="3"/>
        <w:numPr>
          <w:ilvl w:val="2"/>
          <w:numId w:val="13"/>
        </w:numPr>
        <w:rPr>
          <w:rFonts w:ascii="Chaparral Pro Light" w:hAnsi="Chaparral Pro Light"/>
        </w:rPr>
      </w:pPr>
      <w:bookmarkStart w:id="37" w:name="_Toc54018938"/>
      <w:bookmarkStart w:id="38" w:name="_Hlk525982437"/>
      <w:r w:rsidRPr="00580766">
        <w:rPr>
          <w:rFonts w:ascii="Chaparral Pro Light" w:hAnsi="Chaparral Pro Light"/>
        </w:rPr>
        <w:t>Inflatable and return air</w:t>
      </w:r>
      <w:bookmarkEnd w:id="37"/>
    </w:p>
    <w:p w14:paraId="7B567474" w14:textId="7F63B54F" w:rsidR="00C05E6A" w:rsidRPr="00580766" w:rsidRDefault="00D36736" w:rsidP="00C05E6A">
      <w:pPr>
        <w:pStyle w:val="a7"/>
        <w:rPr>
          <w:rFonts w:ascii="Chaparral Pro Light" w:eastAsiaTheme="minorEastAsia" w:hAnsi="Chaparral Pro Light"/>
          <w:szCs w:val="21"/>
        </w:rPr>
      </w:pPr>
      <w:r w:rsidRPr="00580766">
        <w:rPr>
          <w:rFonts w:ascii="Chaparral Pro Light" w:eastAsiaTheme="minorEastAsia" w:hAnsi="Chaparral Pro Light"/>
          <w:szCs w:val="21"/>
        </w:rPr>
        <w:t>The parameters related to packaging bag inflation and return air function can be set to inflate the bag before the packaging begins, and the return air valve can be opened after the completion of inflation to remove the air inside the bag during feeding.</w:t>
      </w:r>
    </w:p>
    <w:p w14:paraId="1A657FDD" w14:textId="791B027E" w:rsidR="002B37FC" w:rsidRPr="00580766" w:rsidRDefault="00F25E3B" w:rsidP="00C05E6A">
      <w:pPr>
        <w:jc w:val="center"/>
        <w:rPr>
          <w:rFonts w:ascii="Chaparral Pro Light" w:eastAsiaTheme="minorEastAsia" w:hAnsi="Chaparral Pro Light"/>
        </w:rPr>
      </w:pPr>
      <w:r w:rsidRPr="00580766">
        <w:rPr>
          <w:rFonts w:ascii="Chaparral Pro Light" w:hAnsi="Chaparral Pro Light"/>
          <w:noProof/>
        </w:rPr>
        <w:lastRenderedPageBreak/>
        <w:drawing>
          <wp:inline distT="0" distB="0" distL="0" distR="0" wp14:anchorId="09814F53" wp14:editId="194C1836">
            <wp:extent cx="3419061" cy="2051667"/>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29036" cy="2057653"/>
                    </a:xfrm>
                    <a:prstGeom prst="rect">
                      <a:avLst/>
                    </a:prstGeom>
                    <a:noFill/>
                    <a:ln>
                      <a:noFill/>
                    </a:ln>
                  </pic:spPr>
                </pic:pic>
              </a:graphicData>
            </a:graphic>
          </wp:inline>
        </w:drawing>
      </w:r>
      <w:bookmarkEnd w:id="38"/>
    </w:p>
    <w:tbl>
      <w:tblPr>
        <w:tblStyle w:val="a8"/>
        <w:tblW w:w="0" w:type="auto"/>
        <w:tblLook w:val="04A0" w:firstRow="1" w:lastRow="0" w:firstColumn="1" w:lastColumn="0" w:noHBand="0" w:noVBand="1"/>
      </w:tblPr>
      <w:tblGrid>
        <w:gridCol w:w="678"/>
        <w:gridCol w:w="1309"/>
        <w:gridCol w:w="3934"/>
      </w:tblGrid>
      <w:tr w:rsidR="00A613E6" w:rsidRPr="00580766" w14:paraId="1F67CA3F" w14:textId="77777777" w:rsidTr="00684C49">
        <w:tc>
          <w:tcPr>
            <w:tcW w:w="678" w:type="dxa"/>
            <w:vAlign w:val="center"/>
          </w:tcPr>
          <w:p w14:paraId="56B60B27" w14:textId="1D61A04F" w:rsidR="00A613E6" w:rsidRPr="00580766" w:rsidRDefault="00A613E6"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3.1</w:t>
            </w:r>
          </w:p>
        </w:tc>
        <w:tc>
          <w:tcPr>
            <w:tcW w:w="1309" w:type="dxa"/>
            <w:vAlign w:val="center"/>
          </w:tcPr>
          <w:p w14:paraId="6BAF9917" w14:textId="200F2AF5" w:rsidR="00A613E6" w:rsidRPr="00580766" w:rsidRDefault="006A55E5"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Inflat</w:t>
            </w:r>
            <w:r w:rsidR="00977250">
              <w:rPr>
                <w:rFonts w:ascii="Chaparral Pro Light" w:eastAsiaTheme="minorEastAsia" w:hAnsi="Chaparral Pro Light"/>
                <w:szCs w:val="21"/>
              </w:rPr>
              <w:t>e</w:t>
            </w:r>
            <w:r w:rsidRPr="00580766">
              <w:rPr>
                <w:rFonts w:ascii="Chaparral Pro Light" w:eastAsiaTheme="minorEastAsia" w:hAnsi="Chaparral Pro Light"/>
                <w:szCs w:val="21"/>
              </w:rPr>
              <w:t xml:space="preserve"> </w:t>
            </w:r>
            <w:proofErr w:type="spellStart"/>
            <w:r w:rsidR="00977250">
              <w:rPr>
                <w:rFonts w:ascii="Chaparral Pro Light" w:eastAsiaTheme="minorEastAsia" w:hAnsi="Chaparral Pro Light"/>
                <w:szCs w:val="21"/>
              </w:rPr>
              <w:t>F</w:t>
            </w:r>
            <w:r w:rsidRPr="00580766">
              <w:rPr>
                <w:rFonts w:ascii="Chaparral Pro Light" w:eastAsiaTheme="minorEastAsia" w:hAnsi="Chaparral Pro Light"/>
                <w:szCs w:val="21"/>
              </w:rPr>
              <w:t>unc</w:t>
            </w:r>
            <w:proofErr w:type="spellEnd"/>
            <w:r w:rsidR="00977250">
              <w:rPr>
                <w:rFonts w:ascii="Chaparral Pro Light" w:eastAsiaTheme="minorEastAsia" w:hAnsi="Chaparral Pro Light"/>
                <w:szCs w:val="21"/>
              </w:rPr>
              <w:t xml:space="preserve"> SW</w:t>
            </w:r>
          </w:p>
        </w:tc>
        <w:tc>
          <w:tcPr>
            <w:tcW w:w="3934" w:type="dxa"/>
          </w:tcPr>
          <w:p w14:paraId="4769ED3C" w14:textId="538A0AFB" w:rsidR="00A613E6" w:rsidRPr="00580766" w:rsidRDefault="00A613E6" w:rsidP="00A613E6">
            <w:pPr>
              <w:rPr>
                <w:rFonts w:ascii="Chaparral Pro Light" w:eastAsiaTheme="minorEastAsia" w:hAnsi="Chaparral Pro Light"/>
                <w:sz w:val="18"/>
                <w:szCs w:val="18"/>
              </w:rPr>
            </w:pPr>
            <w:r w:rsidRPr="00580766">
              <w:rPr>
                <w:rFonts w:ascii="Chaparral Pro Light" w:eastAsiaTheme="minorEastAsia" w:hAnsi="Chaparral Pro Light"/>
                <w:sz w:val="18"/>
                <w:szCs w:val="18"/>
              </w:rPr>
              <w:t>[</w:t>
            </w:r>
            <w:r w:rsidR="00A32B91" w:rsidRPr="00580766">
              <w:rPr>
                <w:rFonts w:ascii="Chaparral Pro Light" w:eastAsiaTheme="minorEastAsia" w:hAnsi="Chaparral Pro Light"/>
                <w:szCs w:val="21"/>
              </w:rPr>
              <w:t>opened</w:t>
            </w: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w:t>
            </w:r>
            <w:r w:rsidR="00A32B91" w:rsidRPr="00580766">
              <w:rPr>
                <w:rFonts w:ascii="Chaparral Pro Light" w:eastAsiaTheme="minorEastAsia" w:hAnsi="Chaparral Pro Light"/>
                <w:szCs w:val="21"/>
              </w:rPr>
              <w:t>Fill the bag with air before opening the package and open the return air valve after filling.</w:t>
            </w:r>
          </w:p>
          <w:p w14:paraId="347FA19D" w14:textId="756BE5FD" w:rsidR="00A613E6" w:rsidRPr="00580766" w:rsidRDefault="00A613E6" w:rsidP="00A613E6">
            <w:pPr>
              <w:rPr>
                <w:rFonts w:ascii="Chaparral Pro Light" w:eastAsiaTheme="minorEastAsia" w:hAnsi="Chaparral Pro Light"/>
                <w:sz w:val="18"/>
                <w:szCs w:val="18"/>
              </w:rPr>
            </w:pPr>
            <w:r w:rsidRPr="00580766">
              <w:rPr>
                <w:rFonts w:ascii="Chaparral Pro Light" w:eastAsiaTheme="minorEastAsia" w:hAnsi="Chaparral Pro Light"/>
                <w:sz w:val="18"/>
                <w:szCs w:val="18"/>
              </w:rPr>
              <w:t>[</w:t>
            </w:r>
            <w:r w:rsidR="00A32B91" w:rsidRPr="00580766">
              <w:rPr>
                <w:rFonts w:ascii="Chaparral Pro Light" w:eastAsiaTheme="minorEastAsia" w:hAnsi="Chaparral Pro Light"/>
                <w:szCs w:val="21"/>
              </w:rPr>
              <w:t>closed</w:t>
            </w: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w:t>
            </w:r>
            <w:r w:rsidR="00A32B91" w:rsidRPr="00580766">
              <w:rPr>
                <w:rFonts w:ascii="Chaparral Pro Light" w:eastAsiaTheme="minorEastAsia" w:hAnsi="Chaparral Pro Light"/>
                <w:szCs w:val="21"/>
              </w:rPr>
              <w:t>Close the function.</w:t>
            </w:r>
          </w:p>
        </w:tc>
      </w:tr>
      <w:tr w:rsidR="00A613E6" w:rsidRPr="00580766" w14:paraId="71CC07C4" w14:textId="77777777" w:rsidTr="00684C49">
        <w:trPr>
          <w:trHeight w:val="660"/>
        </w:trPr>
        <w:tc>
          <w:tcPr>
            <w:tcW w:w="678" w:type="dxa"/>
            <w:vAlign w:val="center"/>
          </w:tcPr>
          <w:p w14:paraId="6BC68DEE" w14:textId="18D8F341" w:rsidR="00A613E6" w:rsidRPr="00580766" w:rsidRDefault="00A613E6"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3.2</w:t>
            </w:r>
          </w:p>
        </w:tc>
        <w:tc>
          <w:tcPr>
            <w:tcW w:w="1309" w:type="dxa"/>
            <w:vAlign w:val="center"/>
          </w:tcPr>
          <w:p w14:paraId="3B3FC265" w14:textId="2952B6A7" w:rsidR="00A613E6" w:rsidRPr="00580766" w:rsidRDefault="00977250" w:rsidP="00684C49">
            <w:pPr>
              <w:rPr>
                <w:rFonts w:ascii="Chaparral Pro Light" w:eastAsiaTheme="minorEastAsia" w:hAnsi="Chaparral Pro Light"/>
                <w:sz w:val="18"/>
                <w:szCs w:val="18"/>
              </w:rPr>
            </w:pPr>
            <w:proofErr w:type="gramStart"/>
            <w:r>
              <w:rPr>
                <w:rFonts w:ascii="Chaparral Pro Light" w:eastAsiaTheme="minorEastAsia" w:hAnsi="Chaparral Pro Light"/>
                <w:szCs w:val="21"/>
              </w:rPr>
              <w:t xml:space="preserve">Inflate </w:t>
            </w:r>
            <w:r w:rsidR="006A55E5" w:rsidRPr="00580766">
              <w:rPr>
                <w:rFonts w:ascii="Chaparral Pro Light" w:eastAsiaTheme="minorEastAsia" w:hAnsi="Chaparral Pro Light"/>
                <w:szCs w:val="21"/>
              </w:rPr>
              <w:t xml:space="preserve"> start</w:t>
            </w:r>
            <w:proofErr w:type="gramEnd"/>
          </w:p>
        </w:tc>
        <w:tc>
          <w:tcPr>
            <w:tcW w:w="3934" w:type="dxa"/>
          </w:tcPr>
          <w:p w14:paraId="3DB97534" w14:textId="1A8E7897" w:rsidR="00FB71C5" w:rsidRPr="00580766" w:rsidRDefault="00FB71C5" w:rsidP="00A32B91">
            <w:pPr>
              <w:rPr>
                <w:rFonts w:ascii="Chaparral Pro Light" w:eastAsiaTheme="minorEastAsia" w:hAnsi="Chaparral Pro Light"/>
                <w:szCs w:val="21"/>
              </w:rPr>
            </w:pPr>
            <w:r w:rsidRPr="00580766">
              <w:rPr>
                <w:rFonts w:ascii="Chaparral Pro Light" w:eastAsiaTheme="minorEastAsia" w:hAnsi="Chaparral Pro Light"/>
                <w:sz w:val="18"/>
                <w:szCs w:val="18"/>
              </w:rPr>
              <w:t>1.</w:t>
            </w:r>
            <w:r w:rsidR="00A32B91" w:rsidRPr="00580766">
              <w:rPr>
                <w:rFonts w:ascii="Chaparral Pro Light" w:eastAsiaTheme="minorEastAsia" w:hAnsi="Chaparral Pro Light"/>
                <w:szCs w:val="21"/>
              </w:rPr>
              <w:t xml:space="preserve"> [</w:t>
            </w:r>
            <w:r w:rsidR="00A32B91" w:rsidRPr="00580766">
              <w:rPr>
                <w:rFonts w:ascii="Chaparral Pro Light" w:hAnsi="Chaparral Pro Light"/>
              </w:rPr>
              <w:t xml:space="preserve"> </w:t>
            </w:r>
            <w:r w:rsidR="00A32B91" w:rsidRPr="00580766">
              <w:rPr>
                <w:rFonts w:ascii="Chaparral Pro Light" w:eastAsiaTheme="minorEastAsia" w:hAnsi="Chaparral Pro Light"/>
                <w:szCs w:val="21"/>
              </w:rPr>
              <w:t>When the ascent begins]</w:t>
            </w:r>
            <w:r w:rsidR="00A32B91" w:rsidRPr="00580766">
              <w:rPr>
                <w:rFonts w:ascii="Chaparral Pro Light" w:eastAsiaTheme="minorEastAsia" w:hAnsi="Chaparral Pro Light"/>
                <w:szCs w:val="21"/>
              </w:rPr>
              <w:t>：</w:t>
            </w:r>
            <w:r w:rsidR="00A32B91" w:rsidRPr="00580766">
              <w:rPr>
                <w:rFonts w:ascii="Chaparral Pro Light" w:eastAsiaTheme="minorEastAsia" w:hAnsi="Chaparral Pro Light"/>
                <w:szCs w:val="21"/>
              </w:rPr>
              <w:t>The filling process begins when the ascent begins.</w:t>
            </w:r>
          </w:p>
          <w:p w14:paraId="18117BEE" w14:textId="4EB1EAED" w:rsidR="00A613E6" w:rsidRPr="00580766" w:rsidRDefault="00FB71C5" w:rsidP="00FB71C5">
            <w:pPr>
              <w:rPr>
                <w:rFonts w:ascii="Chaparral Pro Light" w:eastAsiaTheme="minorEastAsia" w:hAnsi="Chaparral Pro Light"/>
                <w:sz w:val="18"/>
                <w:szCs w:val="18"/>
              </w:rPr>
            </w:pPr>
            <w:proofErr w:type="gramStart"/>
            <w:r w:rsidRPr="00580766">
              <w:rPr>
                <w:rFonts w:ascii="Chaparral Pro Light" w:eastAsiaTheme="minorEastAsia" w:hAnsi="Chaparral Pro Light"/>
                <w:sz w:val="18"/>
                <w:szCs w:val="18"/>
              </w:rPr>
              <w:t>2.</w:t>
            </w:r>
            <w:r w:rsidR="00A32B91" w:rsidRPr="00580766">
              <w:rPr>
                <w:rFonts w:ascii="Chaparral Pro Light" w:eastAsiaTheme="minorEastAsia" w:hAnsi="Chaparral Pro Light"/>
                <w:szCs w:val="21"/>
              </w:rPr>
              <w:t>.[</w:t>
            </w:r>
            <w:proofErr w:type="gramEnd"/>
            <w:r w:rsidR="00A32B91" w:rsidRPr="00580766">
              <w:rPr>
                <w:rFonts w:ascii="Chaparral Pro Light" w:hAnsi="Chaparral Pro Light"/>
              </w:rPr>
              <w:t xml:space="preserve"> </w:t>
            </w:r>
            <w:r w:rsidR="00A32B91" w:rsidRPr="00580766">
              <w:rPr>
                <w:rFonts w:ascii="Chaparral Pro Light" w:eastAsiaTheme="minorEastAsia" w:hAnsi="Chaparral Pro Light"/>
                <w:szCs w:val="21"/>
              </w:rPr>
              <w:t>After the ascent]</w:t>
            </w:r>
            <w:r w:rsidR="00A32B91" w:rsidRPr="00580766">
              <w:rPr>
                <w:rFonts w:ascii="Chaparral Pro Light" w:eastAsiaTheme="minorEastAsia" w:hAnsi="Chaparral Pro Light"/>
                <w:szCs w:val="21"/>
              </w:rPr>
              <w:t>：</w:t>
            </w:r>
            <w:r w:rsidR="00A32B91" w:rsidRPr="00580766">
              <w:rPr>
                <w:rFonts w:ascii="Chaparral Pro Light" w:eastAsiaTheme="minorEastAsia" w:hAnsi="Chaparral Pro Light"/>
                <w:szCs w:val="21"/>
              </w:rPr>
              <w:t>The filling process begins at the end of the ascent.</w:t>
            </w:r>
          </w:p>
        </w:tc>
      </w:tr>
      <w:tr w:rsidR="00A613E6" w:rsidRPr="00580766" w14:paraId="5C0BCC10" w14:textId="77777777" w:rsidTr="00684C49">
        <w:trPr>
          <w:trHeight w:val="660"/>
        </w:trPr>
        <w:tc>
          <w:tcPr>
            <w:tcW w:w="678" w:type="dxa"/>
            <w:vAlign w:val="center"/>
          </w:tcPr>
          <w:p w14:paraId="3B52CDC9" w14:textId="411D0324" w:rsidR="00A613E6" w:rsidRPr="00580766" w:rsidRDefault="00A613E6"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3.3</w:t>
            </w:r>
          </w:p>
        </w:tc>
        <w:tc>
          <w:tcPr>
            <w:tcW w:w="1309" w:type="dxa"/>
            <w:vAlign w:val="center"/>
          </w:tcPr>
          <w:p w14:paraId="72AD5AED" w14:textId="43441D61" w:rsidR="00A613E6" w:rsidRPr="00580766" w:rsidRDefault="00977250"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Inflat</w:t>
            </w:r>
            <w:r>
              <w:rPr>
                <w:rFonts w:ascii="Chaparral Pro Light" w:eastAsiaTheme="minorEastAsia" w:hAnsi="Chaparral Pro Light"/>
                <w:szCs w:val="21"/>
              </w:rPr>
              <w:t>e</w:t>
            </w:r>
            <w:r w:rsidR="006A55E5" w:rsidRPr="00580766">
              <w:rPr>
                <w:rFonts w:ascii="Chaparral Pro Light" w:eastAsiaTheme="minorEastAsia" w:hAnsi="Chaparral Pro Light"/>
                <w:szCs w:val="21"/>
              </w:rPr>
              <w:t xml:space="preserve"> time</w:t>
            </w:r>
          </w:p>
        </w:tc>
        <w:tc>
          <w:tcPr>
            <w:tcW w:w="3934" w:type="dxa"/>
          </w:tcPr>
          <w:p w14:paraId="7F863E2A" w14:textId="565E57CB" w:rsidR="00A613E6" w:rsidRPr="00580766" w:rsidRDefault="00A32B91" w:rsidP="00A32B91">
            <w:pPr>
              <w:rPr>
                <w:rFonts w:ascii="Chaparral Pro Light" w:eastAsiaTheme="minorEastAsia" w:hAnsi="Chaparral Pro Light"/>
                <w:szCs w:val="21"/>
              </w:rPr>
            </w:pPr>
            <w:r w:rsidRPr="00580766">
              <w:rPr>
                <w:rFonts w:ascii="Chaparral Pro Light" w:eastAsiaTheme="minorEastAsia" w:hAnsi="Chaparral Pro Light"/>
                <w:szCs w:val="21"/>
              </w:rPr>
              <w:t>Set the duration of the output of the "inflating" signal. After the inflation, the "air return" signal will start to be output, and the "air return" signal will be invalid until the end of feeding.</w:t>
            </w:r>
          </w:p>
        </w:tc>
      </w:tr>
    </w:tbl>
    <w:p w14:paraId="0918E243" w14:textId="3C65B4C8" w:rsidR="002B37FC" w:rsidRPr="00580766" w:rsidRDefault="003B4656" w:rsidP="00562098">
      <w:pPr>
        <w:pStyle w:val="3"/>
        <w:numPr>
          <w:ilvl w:val="2"/>
          <w:numId w:val="13"/>
        </w:numPr>
        <w:rPr>
          <w:rFonts w:ascii="Chaparral Pro Light" w:hAnsi="Chaparral Pro Light"/>
        </w:rPr>
      </w:pPr>
      <w:bookmarkStart w:id="39" w:name="_Toc54018939"/>
      <w:bookmarkStart w:id="40" w:name="_Hlk525982447"/>
      <w:r w:rsidRPr="00580766">
        <w:rPr>
          <w:rFonts w:ascii="Chaparral Pro Light" w:hAnsi="Chaparral Pro Light"/>
        </w:rPr>
        <w:t>Feeding process</w:t>
      </w:r>
      <w:bookmarkEnd w:id="39"/>
    </w:p>
    <w:p w14:paraId="04016D75" w14:textId="77777777" w:rsidR="003B4656" w:rsidRPr="00580766" w:rsidRDefault="003B4656" w:rsidP="00F938E2">
      <w:pPr>
        <w:pStyle w:val="a7"/>
        <w:ind w:firstLineChars="202" w:firstLine="424"/>
        <w:rPr>
          <w:rFonts w:ascii="Chaparral Pro Light" w:eastAsiaTheme="minorEastAsia" w:hAnsi="Chaparral Pro Light"/>
          <w:szCs w:val="21"/>
        </w:rPr>
      </w:pPr>
      <w:r w:rsidRPr="00580766">
        <w:rPr>
          <w:rFonts w:ascii="Chaparral Pro Light" w:eastAsiaTheme="minorEastAsia" w:hAnsi="Chaparral Pro Light"/>
          <w:szCs w:val="21"/>
        </w:rPr>
        <w:t xml:space="preserve">Set the related parameters of each function in the feeding </w:t>
      </w:r>
      <w:r w:rsidRPr="00580766">
        <w:rPr>
          <w:rFonts w:ascii="Chaparral Pro Light" w:eastAsiaTheme="minorEastAsia" w:hAnsi="Chaparral Pro Light"/>
          <w:szCs w:val="21"/>
        </w:rPr>
        <w:lastRenderedPageBreak/>
        <w:t>process.</w:t>
      </w:r>
    </w:p>
    <w:p w14:paraId="1AACD439" w14:textId="4A855BAE" w:rsidR="00C30977" w:rsidRPr="00580766" w:rsidRDefault="00F25E3B" w:rsidP="00C05E6A">
      <w:pPr>
        <w:jc w:val="center"/>
        <w:rPr>
          <w:rFonts w:ascii="Chaparral Pro Light" w:eastAsiaTheme="minorEastAsia" w:hAnsi="Chaparral Pro Light"/>
        </w:rPr>
      </w:pPr>
      <w:r w:rsidRPr="00580766">
        <w:rPr>
          <w:rFonts w:ascii="Chaparral Pro Light" w:hAnsi="Chaparral Pro Light"/>
          <w:noProof/>
        </w:rPr>
        <w:drawing>
          <wp:inline distT="0" distB="0" distL="0" distR="0" wp14:anchorId="09FB78E5" wp14:editId="29F42FF5">
            <wp:extent cx="3458817" cy="2075523"/>
            <wp:effectExtent l="0" t="0" r="889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65911" cy="2079780"/>
                    </a:xfrm>
                    <a:prstGeom prst="rect">
                      <a:avLst/>
                    </a:prstGeom>
                    <a:noFill/>
                    <a:ln>
                      <a:noFill/>
                    </a:ln>
                  </pic:spPr>
                </pic:pic>
              </a:graphicData>
            </a:graphic>
          </wp:inline>
        </w:drawing>
      </w:r>
      <w:bookmarkEnd w:id="40"/>
    </w:p>
    <w:tbl>
      <w:tblPr>
        <w:tblStyle w:val="a8"/>
        <w:tblW w:w="0" w:type="auto"/>
        <w:tblLook w:val="04A0" w:firstRow="1" w:lastRow="0" w:firstColumn="1" w:lastColumn="0" w:noHBand="0" w:noVBand="1"/>
      </w:tblPr>
      <w:tblGrid>
        <w:gridCol w:w="678"/>
        <w:gridCol w:w="1309"/>
        <w:gridCol w:w="3934"/>
      </w:tblGrid>
      <w:tr w:rsidR="00786964" w:rsidRPr="00580766" w14:paraId="3042631D" w14:textId="77777777" w:rsidTr="00684C49">
        <w:tc>
          <w:tcPr>
            <w:tcW w:w="678" w:type="dxa"/>
            <w:vAlign w:val="center"/>
          </w:tcPr>
          <w:p w14:paraId="25D2C200" w14:textId="7E63BFFE" w:rsidR="00786964" w:rsidRPr="00580766" w:rsidRDefault="00786964"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4.1</w:t>
            </w:r>
          </w:p>
        </w:tc>
        <w:tc>
          <w:tcPr>
            <w:tcW w:w="1309" w:type="dxa"/>
            <w:vAlign w:val="center"/>
          </w:tcPr>
          <w:p w14:paraId="5EF36599" w14:textId="43BAB45E" w:rsidR="00786964" w:rsidRPr="00580766" w:rsidRDefault="003B4656" w:rsidP="00684C49">
            <w:pPr>
              <w:rPr>
                <w:rFonts w:ascii="Chaparral Pro Light" w:eastAsiaTheme="minorEastAsia" w:hAnsi="Chaparral Pro Light"/>
                <w:sz w:val="18"/>
                <w:szCs w:val="18"/>
              </w:rPr>
            </w:pPr>
            <w:r w:rsidRPr="00580766">
              <w:rPr>
                <w:rFonts w:ascii="Chaparral Pro Light" w:hAnsi="Chaparral Pro Light"/>
                <w:szCs w:val="21"/>
              </w:rPr>
              <w:t>Pack</w:t>
            </w:r>
            <w:r w:rsidR="00977250">
              <w:rPr>
                <w:rFonts w:ascii="Chaparral Pro Light" w:hAnsi="Chaparral Pro Light"/>
                <w:szCs w:val="21"/>
              </w:rPr>
              <w:t xml:space="preserve"> </w:t>
            </w:r>
            <w:r w:rsidRPr="00580766">
              <w:rPr>
                <w:rFonts w:ascii="Chaparral Pro Light" w:hAnsi="Chaparral Pro Light"/>
                <w:szCs w:val="21"/>
              </w:rPr>
              <w:t>mode</w:t>
            </w:r>
          </w:p>
        </w:tc>
        <w:tc>
          <w:tcPr>
            <w:tcW w:w="3934" w:type="dxa"/>
          </w:tcPr>
          <w:p w14:paraId="1D6F790B" w14:textId="0DEA49C2" w:rsidR="00786964" w:rsidRPr="00580766" w:rsidRDefault="00786964" w:rsidP="00786964">
            <w:pPr>
              <w:rPr>
                <w:rFonts w:ascii="Chaparral Pro Light" w:eastAsiaTheme="minorEastAsia" w:hAnsi="Chaparral Pro Light"/>
                <w:szCs w:val="21"/>
              </w:rPr>
            </w:pPr>
            <w:r w:rsidRPr="00580766">
              <w:rPr>
                <w:rFonts w:ascii="Chaparral Pro Light" w:eastAsiaTheme="minorEastAsia" w:hAnsi="Chaparral Pro Light"/>
                <w:sz w:val="18"/>
                <w:szCs w:val="18"/>
              </w:rPr>
              <w:t>1.</w:t>
            </w:r>
            <w:r w:rsidR="003A3120" w:rsidRPr="00580766">
              <w:rPr>
                <w:rFonts w:ascii="Chaparral Pro Light" w:eastAsiaTheme="minorEastAsia" w:hAnsi="Chaparral Pro Light"/>
                <w:szCs w:val="21"/>
              </w:rPr>
              <w:t xml:space="preserve"> [</w:t>
            </w:r>
            <w:r w:rsidR="003A3120" w:rsidRPr="00580766">
              <w:rPr>
                <w:rFonts w:ascii="Chaparral Pro Light" w:hAnsi="Chaparral Pro Light" w:cs="宋体"/>
                <w:color w:val="000000"/>
                <w:kern w:val="0"/>
                <w:sz w:val="24"/>
                <w:szCs w:val="24"/>
              </w:rPr>
              <w:t>net pack</w:t>
            </w:r>
            <w:r w:rsidR="003A3120" w:rsidRPr="00580766">
              <w:rPr>
                <w:rFonts w:ascii="Chaparral Pro Light" w:eastAsiaTheme="minorEastAsia" w:hAnsi="Chaparral Pro Light"/>
                <w:szCs w:val="21"/>
              </w:rPr>
              <w:t>]</w:t>
            </w:r>
            <w:r w:rsidR="003A3120" w:rsidRPr="00580766">
              <w:rPr>
                <w:rFonts w:ascii="Chaparral Pro Light" w:eastAsiaTheme="minorEastAsia" w:hAnsi="Chaparral Pro Light"/>
                <w:szCs w:val="21"/>
              </w:rPr>
              <w:t>：</w:t>
            </w:r>
            <w:r w:rsidR="003A3120" w:rsidRPr="00580766">
              <w:rPr>
                <w:rFonts w:ascii="Chaparral Pro Light" w:eastAsiaTheme="minorEastAsia" w:hAnsi="Chaparral Pro Light"/>
                <w:szCs w:val="21"/>
              </w:rPr>
              <w:t>Before feeding, make sure to remove the skin and start feeding.</w:t>
            </w:r>
          </w:p>
          <w:p w14:paraId="2B45CFD2" w14:textId="701C4E19" w:rsidR="00786964" w:rsidRPr="00580766" w:rsidRDefault="00786964" w:rsidP="00786964">
            <w:pPr>
              <w:rPr>
                <w:rFonts w:ascii="Chaparral Pro Light" w:eastAsiaTheme="minorEastAsia" w:hAnsi="Chaparral Pro Light"/>
                <w:szCs w:val="21"/>
              </w:rPr>
            </w:pPr>
            <w:r w:rsidRPr="00580766">
              <w:rPr>
                <w:rFonts w:ascii="Chaparral Pro Light" w:eastAsiaTheme="minorEastAsia" w:hAnsi="Chaparral Pro Light"/>
                <w:sz w:val="18"/>
                <w:szCs w:val="18"/>
              </w:rPr>
              <w:t>2.</w:t>
            </w:r>
            <w:r w:rsidR="003A3120" w:rsidRPr="00580766">
              <w:rPr>
                <w:rFonts w:ascii="Chaparral Pro Light" w:eastAsiaTheme="minorEastAsia" w:hAnsi="Chaparral Pro Light"/>
                <w:szCs w:val="21"/>
              </w:rPr>
              <w:t xml:space="preserve"> [</w:t>
            </w:r>
            <w:r w:rsidR="003A3120" w:rsidRPr="00580766">
              <w:rPr>
                <w:rFonts w:ascii="Chaparral Pro Light" w:hAnsi="Chaparral Pro Light"/>
              </w:rPr>
              <w:t xml:space="preserve"> </w:t>
            </w:r>
            <w:r w:rsidR="003A3120" w:rsidRPr="00580766">
              <w:rPr>
                <w:rFonts w:ascii="Chaparral Pro Light" w:eastAsiaTheme="minorEastAsia" w:hAnsi="Chaparral Pro Light"/>
                <w:szCs w:val="21"/>
              </w:rPr>
              <w:t>Gross weight packing]</w:t>
            </w:r>
            <w:r w:rsidR="003A3120" w:rsidRPr="00580766">
              <w:rPr>
                <w:rFonts w:ascii="Chaparral Pro Light" w:eastAsiaTheme="minorEastAsia" w:hAnsi="Chaparral Pro Light"/>
                <w:szCs w:val="21"/>
              </w:rPr>
              <w:t>：</w:t>
            </w:r>
            <w:r w:rsidR="003A3120" w:rsidRPr="00580766">
              <w:rPr>
                <w:rFonts w:ascii="Chaparral Pro Light" w:eastAsiaTheme="minorEastAsia" w:hAnsi="Chaparral Pro Light"/>
                <w:szCs w:val="21"/>
              </w:rPr>
              <w:t>Do not remove the leather before feeding, and start feeding directly.</w:t>
            </w:r>
          </w:p>
        </w:tc>
      </w:tr>
      <w:tr w:rsidR="00786964" w:rsidRPr="00580766" w14:paraId="559833FC" w14:textId="77777777" w:rsidTr="00684C49">
        <w:trPr>
          <w:trHeight w:val="660"/>
        </w:trPr>
        <w:tc>
          <w:tcPr>
            <w:tcW w:w="678" w:type="dxa"/>
            <w:vAlign w:val="center"/>
          </w:tcPr>
          <w:p w14:paraId="7DE10F5F" w14:textId="6FF5DCCB" w:rsidR="00786964" w:rsidRPr="00580766" w:rsidRDefault="00786964"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4.2</w:t>
            </w:r>
          </w:p>
        </w:tc>
        <w:tc>
          <w:tcPr>
            <w:tcW w:w="1309" w:type="dxa"/>
            <w:vAlign w:val="center"/>
          </w:tcPr>
          <w:p w14:paraId="3E17A66C" w14:textId="1145F7E8" w:rsidR="00786964" w:rsidRPr="00580766" w:rsidRDefault="00F67166" w:rsidP="00684C49">
            <w:pPr>
              <w:rPr>
                <w:rFonts w:ascii="Chaparral Pro Light" w:eastAsiaTheme="minorEastAsia" w:hAnsi="Chaparral Pro Light"/>
                <w:sz w:val="18"/>
                <w:szCs w:val="18"/>
              </w:rPr>
            </w:pPr>
            <w:r w:rsidRPr="00580766">
              <w:rPr>
                <w:rFonts w:ascii="Chaparral Pro Light" w:eastAsiaTheme="minorEastAsia" w:hAnsi="Chaparral Pro Light"/>
                <w:sz w:val="18"/>
                <w:szCs w:val="18"/>
              </w:rPr>
              <w:t>Feed mode</w:t>
            </w:r>
          </w:p>
        </w:tc>
        <w:tc>
          <w:tcPr>
            <w:tcW w:w="3934" w:type="dxa"/>
          </w:tcPr>
          <w:p w14:paraId="4BCAA752" w14:textId="58790166" w:rsidR="00227E49" w:rsidRPr="00580766" w:rsidRDefault="00786964" w:rsidP="00786964">
            <w:pPr>
              <w:rPr>
                <w:rFonts w:ascii="Chaparral Pro Light" w:eastAsiaTheme="minorEastAsia" w:hAnsi="Chaparral Pro Light"/>
                <w:sz w:val="18"/>
                <w:szCs w:val="18"/>
              </w:rPr>
            </w:pPr>
            <w:r w:rsidRPr="00580766">
              <w:rPr>
                <w:rFonts w:ascii="Chaparral Pro Light" w:eastAsiaTheme="minorEastAsia" w:hAnsi="Chaparral Pro Light"/>
                <w:sz w:val="18"/>
                <w:szCs w:val="18"/>
              </w:rPr>
              <w:t>1.[</w:t>
            </w:r>
            <w:r w:rsidR="003A3120" w:rsidRPr="00580766">
              <w:rPr>
                <w:rFonts w:ascii="Chaparral Pro Light" w:hAnsi="Chaparral Pro Light" w:cs="宋体"/>
                <w:color w:val="000000"/>
                <w:kern w:val="0"/>
                <w:sz w:val="20"/>
                <w:szCs w:val="20"/>
              </w:rPr>
              <w:t xml:space="preserve"> combi-feed</w:t>
            </w: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w:t>
            </w:r>
          </w:p>
          <w:p w14:paraId="446A8579" w14:textId="29BEA1D1" w:rsidR="00227E49" w:rsidRPr="00580766" w:rsidRDefault="003A3120" w:rsidP="00786964">
            <w:pPr>
              <w:rPr>
                <w:rFonts w:ascii="Chaparral Pro Light" w:eastAsiaTheme="minorEastAsia" w:hAnsi="Chaparral Pro Light"/>
                <w:sz w:val="18"/>
                <w:szCs w:val="18"/>
              </w:rPr>
            </w:pPr>
            <w:r w:rsidRPr="00580766">
              <w:rPr>
                <w:rFonts w:ascii="Chaparral Pro Light" w:eastAsiaTheme="minorEastAsia" w:hAnsi="Chaparral Pro Light"/>
                <w:szCs w:val="21"/>
              </w:rPr>
              <w:t>fast</w:t>
            </w:r>
            <w:r w:rsidR="00227E49" w:rsidRPr="00580766">
              <w:rPr>
                <w:rFonts w:ascii="Chaparral Pro Light" w:eastAsiaTheme="minorEastAsia" w:hAnsi="Chaparral Pro Light"/>
                <w:sz w:val="18"/>
                <w:szCs w:val="18"/>
              </w:rPr>
              <w:t>：</w:t>
            </w:r>
            <w:r w:rsidRPr="00580766">
              <w:rPr>
                <w:rFonts w:ascii="Chaparral Pro Light" w:eastAsiaTheme="minorEastAsia" w:hAnsi="Chaparral Pro Light"/>
                <w:szCs w:val="21"/>
              </w:rPr>
              <w:t>The output of fast, moderate and slow signal is effective</w:t>
            </w:r>
          </w:p>
          <w:p w14:paraId="71705B4A" w14:textId="45742FBA" w:rsidR="00786964" w:rsidRPr="00580766" w:rsidRDefault="003A3120" w:rsidP="00786964">
            <w:pPr>
              <w:rPr>
                <w:rFonts w:ascii="Chaparral Pro Light" w:eastAsiaTheme="minorEastAsia" w:hAnsi="Chaparral Pro Light"/>
                <w:sz w:val="18"/>
                <w:szCs w:val="18"/>
              </w:rPr>
            </w:pPr>
            <w:r w:rsidRPr="00580766">
              <w:rPr>
                <w:rFonts w:ascii="Chaparral Pro Light" w:eastAsiaTheme="minorEastAsia" w:hAnsi="Chaparral Pro Light"/>
                <w:szCs w:val="21"/>
              </w:rPr>
              <w:t>medium</w:t>
            </w:r>
            <w:r w:rsidR="00227E49" w:rsidRPr="00580766">
              <w:rPr>
                <w:rFonts w:ascii="Chaparral Pro Light" w:eastAsiaTheme="minorEastAsia" w:hAnsi="Chaparral Pro Light"/>
                <w:sz w:val="18"/>
                <w:szCs w:val="18"/>
              </w:rPr>
              <w:t>：</w:t>
            </w:r>
            <w:r w:rsidRPr="00580766">
              <w:rPr>
                <w:rFonts w:ascii="Chaparral Pro Light" w:eastAsiaTheme="minorEastAsia" w:hAnsi="Chaparral Pro Light"/>
                <w:szCs w:val="21"/>
              </w:rPr>
              <w:t>Moderate and slow signal output is effective</w:t>
            </w:r>
          </w:p>
          <w:p w14:paraId="7E6B0770" w14:textId="39107B44" w:rsidR="00786964" w:rsidRPr="00580766" w:rsidRDefault="003A3120" w:rsidP="00786964">
            <w:pPr>
              <w:rPr>
                <w:rFonts w:ascii="Chaparral Pro Light" w:eastAsiaTheme="minorEastAsia" w:hAnsi="Chaparral Pro Light"/>
                <w:szCs w:val="21"/>
              </w:rPr>
            </w:pPr>
            <w:r w:rsidRPr="00580766">
              <w:rPr>
                <w:rFonts w:ascii="Chaparral Pro Light" w:eastAsiaTheme="minorEastAsia" w:hAnsi="Chaparral Pro Light"/>
                <w:szCs w:val="21"/>
              </w:rPr>
              <w:t>Slow</w:t>
            </w:r>
            <w:r w:rsidR="00227E49" w:rsidRPr="00580766">
              <w:rPr>
                <w:rFonts w:ascii="Chaparral Pro Light" w:eastAsiaTheme="minorEastAsia" w:hAnsi="Chaparral Pro Light"/>
                <w:sz w:val="18"/>
                <w:szCs w:val="18"/>
              </w:rPr>
              <w:t>：</w:t>
            </w:r>
            <w:r w:rsidRPr="00580766">
              <w:rPr>
                <w:rFonts w:ascii="Chaparral Pro Light" w:eastAsiaTheme="minorEastAsia" w:hAnsi="Chaparral Pro Light"/>
                <w:szCs w:val="21"/>
              </w:rPr>
              <w:t xml:space="preserve"> small signal output effective.</w:t>
            </w:r>
          </w:p>
          <w:p w14:paraId="7C16D29C" w14:textId="1A745BF2" w:rsidR="00227E49" w:rsidRPr="00580766" w:rsidRDefault="00786964" w:rsidP="00786964">
            <w:pPr>
              <w:rPr>
                <w:rFonts w:ascii="Chaparral Pro Light" w:eastAsiaTheme="minorEastAsia" w:hAnsi="Chaparral Pro Light"/>
                <w:sz w:val="18"/>
                <w:szCs w:val="18"/>
              </w:rPr>
            </w:pPr>
            <w:r w:rsidRPr="00580766">
              <w:rPr>
                <w:rFonts w:ascii="Chaparral Pro Light" w:eastAsiaTheme="minorEastAsia" w:hAnsi="Chaparral Pro Light"/>
                <w:sz w:val="18"/>
                <w:szCs w:val="18"/>
              </w:rPr>
              <w:t>2.[</w:t>
            </w:r>
            <w:r w:rsidR="003A3120" w:rsidRPr="00580766">
              <w:rPr>
                <w:rFonts w:ascii="Chaparral Pro Light" w:eastAsiaTheme="minorEastAsia" w:hAnsi="Chaparral Pro Light"/>
                <w:szCs w:val="21"/>
              </w:rPr>
              <w:t xml:space="preserve"> Independent feeding</w:t>
            </w: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w:t>
            </w:r>
          </w:p>
          <w:p w14:paraId="3C7324AF" w14:textId="5553D9B7" w:rsidR="00786964" w:rsidRPr="00580766" w:rsidRDefault="003A3120" w:rsidP="00786964">
            <w:pPr>
              <w:rPr>
                <w:rFonts w:ascii="Chaparral Pro Light" w:eastAsiaTheme="minorEastAsia" w:hAnsi="Chaparral Pro Light"/>
                <w:szCs w:val="21"/>
              </w:rPr>
            </w:pPr>
            <w:r w:rsidRPr="00580766">
              <w:rPr>
                <w:rFonts w:ascii="Chaparral Pro Light" w:eastAsiaTheme="minorEastAsia" w:hAnsi="Chaparral Pro Light"/>
                <w:szCs w:val="21"/>
              </w:rPr>
              <w:t>fast</w:t>
            </w:r>
            <w:r w:rsidR="00227E49" w:rsidRPr="00580766">
              <w:rPr>
                <w:rFonts w:ascii="Chaparral Pro Light" w:eastAsiaTheme="minorEastAsia" w:hAnsi="Chaparral Pro Light"/>
                <w:sz w:val="18"/>
                <w:szCs w:val="18"/>
              </w:rPr>
              <w:t>：</w:t>
            </w:r>
            <w:r w:rsidRPr="00580766">
              <w:rPr>
                <w:rFonts w:ascii="Chaparral Pro Light" w:eastAsiaTheme="minorEastAsia" w:hAnsi="Chaparral Pro Light"/>
                <w:szCs w:val="21"/>
              </w:rPr>
              <w:t>effective in large output signal.</w:t>
            </w:r>
          </w:p>
          <w:p w14:paraId="5D0444AE" w14:textId="55D7AD23" w:rsidR="00786964" w:rsidRPr="00580766" w:rsidRDefault="003A3120" w:rsidP="003A3120">
            <w:pPr>
              <w:rPr>
                <w:rFonts w:ascii="Chaparral Pro Light" w:eastAsiaTheme="minorEastAsia" w:hAnsi="Chaparral Pro Light"/>
                <w:szCs w:val="21"/>
              </w:rPr>
            </w:pPr>
            <w:r w:rsidRPr="00580766">
              <w:rPr>
                <w:rFonts w:ascii="Chaparral Pro Light" w:eastAsiaTheme="minorEastAsia" w:hAnsi="Chaparral Pro Light"/>
                <w:szCs w:val="21"/>
              </w:rPr>
              <w:t>medium</w:t>
            </w:r>
            <w:r w:rsidR="00227E49" w:rsidRPr="00580766">
              <w:rPr>
                <w:rFonts w:ascii="Chaparral Pro Light" w:eastAsiaTheme="minorEastAsia" w:hAnsi="Chaparral Pro Light"/>
                <w:sz w:val="18"/>
                <w:szCs w:val="18"/>
              </w:rPr>
              <w:t>：</w:t>
            </w:r>
            <w:r w:rsidRPr="00580766">
              <w:rPr>
                <w:rFonts w:ascii="Chaparral Pro Light" w:eastAsiaTheme="minorEastAsia" w:hAnsi="Chaparral Pro Light"/>
                <w:szCs w:val="21"/>
              </w:rPr>
              <w:t>feed signal output effective.</w:t>
            </w:r>
          </w:p>
          <w:p w14:paraId="2C586144" w14:textId="4056E864" w:rsidR="00786964" w:rsidRPr="00580766" w:rsidRDefault="003A3120" w:rsidP="00786964">
            <w:pPr>
              <w:rPr>
                <w:rFonts w:ascii="Chaparral Pro Light" w:eastAsiaTheme="minorEastAsia" w:hAnsi="Chaparral Pro Light"/>
                <w:sz w:val="18"/>
                <w:szCs w:val="18"/>
              </w:rPr>
            </w:pPr>
            <w:r w:rsidRPr="00580766">
              <w:rPr>
                <w:rFonts w:ascii="Chaparral Pro Light" w:eastAsiaTheme="minorEastAsia" w:hAnsi="Chaparral Pro Light"/>
                <w:szCs w:val="21"/>
              </w:rPr>
              <w:t>fast</w:t>
            </w:r>
            <w:r w:rsidR="00227E49" w:rsidRPr="00580766">
              <w:rPr>
                <w:rFonts w:ascii="Chaparral Pro Light" w:eastAsiaTheme="minorEastAsia" w:hAnsi="Chaparral Pro Light"/>
                <w:sz w:val="18"/>
                <w:szCs w:val="18"/>
              </w:rPr>
              <w:t>：</w:t>
            </w:r>
            <w:r w:rsidRPr="00580766">
              <w:rPr>
                <w:rFonts w:ascii="Chaparral Pro Light" w:eastAsiaTheme="minorEastAsia" w:hAnsi="Chaparral Pro Light"/>
                <w:szCs w:val="21"/>
              </w:rPr>
              <w:t>time small signal output effective.</w:t>
            </w:r>
          </w:p>
        </w:tc>
      </w:tr>
      <w:tr w:rsidR="00786964" w:rsidRPr="00580766" w14:paraId="435410DF" w14:textId="77777777" w:rsidTr="00B70C7E">
        <w:trPr>
          <w:trHeight w:val="336"/>
        </w:trPr>
        <w:tc>
          <w:tcPr>
            <w:tcW w:w="678" w:type="dxa"/>
            <w:vAlign w:val="center"/>
          </w:tcPr>
          <w:p w14:paraId="4B0F32EC" w14:textId="7BCA7189" w:rsidR="00786964" w:rsidRPr="00580766" w:rsidRDefault="00786964"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4.3</w:t>
            </w:r>
          </w:p>
        </w:tc>
        <w:tc>
          <w:tcPr>
            <w:tcW w:w="1309" w:type="dxa"/>
            <w:vAlign w:val="center"/>
          </w:tcPr>
          <w:p w14:paraId="2121628D" w14:textId="21644795" w:rsidR="00786964" w:rsidRPr="00580766" w:rsidRDefault="00977250" w:rsidP="00684C49">
            <w:pPr>
              <w:rPr>
                <w:rFonts w:ascii="Chaparral Pro Light" w:eastAsiaTheme="minorEastAsia" w:hAnsi="Chaparral Pro Light"/>
                <w:sz w:val="18"/>
                <w:szCs w:val="18"/>
              </w:rPr>
            </w:pPr>
            <w:r w:rsidRPr="00977250">
              <w:rPr>
                <w:rFonts w:ascii="Chaparral Pro Light" w:eastAsiaTheme="minorEastAsia" w:hAnsi="Chaparral Pro Light"/>
                <w:sz w:val="18"/>
                <w:szCs w:val="18"/>
              </w:rPr>
              <w:t xml:space="preserve">Delay before </w:t>
            </w:r>
            <w:r w:rsidR="00BF082A" w:rsidRPr="00977250">
              <w:rPr>
                <w:rFonts w:ascii="Chaparral Pro Light" w:eastAsiaTheme="minorEastAsia" w:hAnsi="Chaparral Pro Light"/>
                <w:sz w:val="18"/>
                <w:szCs w:val="18"/>
              </w:rPr>
              <w:t>time</w:t>
            </w:r>
          </w:p>
        </w:tc>
        <w:tc>
          <w:tcPr>
            <w:tcW w:w="3934" w:type="dxa"/>
          </w:tcPr>
          <w:p w14:paraId="18CE7465" w14:textId="7CBDB5CF" w:rsidR="00786964" w:rsidRPr="00580766" w:rsidRDefault="00BF082A"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The delay time before the start of feeding is completed.</w:t>
            </w:r>
          </w:p>
        </w:tc>
      </w:tr>
      <w:tr w:rsidR="00786964" w:rsidRPr="00580766" w14:paraId="03155378" w14:textId="77777777" w:rsidTr="00684C49">
        <w:trPr>
          <w:trHeight w:val="660"/>
        </w:trPr>
        <w:tc>
          <w:tcPr>
            <w:tcW w:w="678" w:type="dxa"/>
            <w:vAlign w:val="center"/>
          </w:tcPr>
          <w:p w14:paraId="0B180E1C" w14:textId="654017FF" w:rsidR="00786964" w:rsidRPr="00580766" w:rsidRDefault="00786964"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3.4.4</w:t>
            </w:r>
          </w:p>
        </w:tc>
        <w:tc>
          <w:tcPr>
            <w:tcW w:w="1309" w:type="dxa"/>
            <w:vAlign w:val="center"/>
          </w:tcPr>
          <w:p w14:paraId="34E20C82" w14:textId="394F80AA" w:rsidR="00786964" w:rsidRPr="00580766" w:rsidRDefault="00BF082A" w:rsidP="00684C49">
            <w:pPr>
              <w:rPr>
                <w:rFonts w:ascii="Chaparral Pro Light" w:eastAsiaTheme="minorEastAsia" w:hAnsi="Chaparral Pro Light"/>
                <w:sz w:val="18"/>
                <w:szCs w:val="18"/>
              </w:rPr>
            </w:pPr>
            <w:r w:rsidRPr="00580766">
              <w:rPr>
                <w:rFonts w:ascii="Chaparral Pro Light" w:hAnsi="Chaparral Pro Light" w:cs="宋体"/>
                <w:color w:val="000000"/>
                <w:kern w:val="0"/>
                <w:sz w:val="22"/>
              </w:rPr>
              <w:t>fast no-</w:t>
            </w:r>
            <w:proofErr w:type="spellStart"/>
            <w:r w:rsidRPr="00580766">
              <w:rPr>
                <w:rFonts w:ascii="Chaparral Pro Light" w:hAnsi="Chaparral Pro Light" w:cs="宋体"/>
                <w:color w:val="000000"/>
                <w:kern w:val="0"/>
                <w:sz w:val="22"/>
              </w:rPr>
              <w:t>cmp</w:t>
            </w:r>
            <w:proofErr w:type="spellEnd"/>
            <w:r w:rsidRPr="00580766">
              <w:rPr>
                <w:rFonts w:ascii="Chaparral Pro Light" w:hAnsi="Chaparral Pro Light" w:cs="宋体"/>
                <w:color w:val="000000"/>
                <w:kern w:val="0"/>
                <w:sz w:val="22"/>
              </w:rPr>
              <w:t xml:space="preserve"> time</w:t>
            </w:r>
          </w:p>
        </w:tc>
        <w:tc>
          <w:tcPr>
            <w:tcW w:w="3934" w:type="dxa"/>
          </w:tcPr>
          <w:p w14:paraId="1CC9C19D" w14:textId="0F0AE756" w:rsidR="00786964" w:rsidRPr="00580766" w:rsidRDefault="00BF082A"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The vibration elimination time at the beginning of the fast feeding, during which the fast feeding signal is always valid and not affected by the weight. After the time, it will be judged whether the weight reaches the amount before the fast feeding and thus ends the fast feeding.</w:t>
            </w:r>
          </w:p>
        </w:tc>
      </w:tr>
      <w:tr w:rsidR="00786964" w:rsidRPr="00580766" w14:paraId="1B4B0CC5" w14:textId="77777777" w:rsidTr="00684C49">
        <w:trPr>
          <w:trHeight w:val="280"/>
        </w:trPr>
        <w:tc>
          <w:tcPr>
            <w:tcW w:w="678" w:type="dxa"/>
            <w:vAlign w:val="center"/>
          </w:tcPr>
          <w:p w14:paraId="642FD53E" w14:textId="7BF8DFA4" w:rsidR="00786964" w:rsidRPr="00580766" w:rsidRDefault="00786964"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4.5</w:t>
            </w:r>
          </w:p>
        </w:tc>
        <w:tc>
          <w:tcPr>
            <w:tcW w:w="1309" w:type="dxa"/>
            <w:vAlign w:val="center"/>
          </w:tcPr>
          <w:p w14:paraId="1A14A3A3" w14:textId="443C7B7E" w:rsidR="00786964" w:rsidRPr="00580766" w:rsidRDefault="00BF082A" w:rsidP="00684C49">
            <w:pPr>
              <w:rPr>
                <w:rFonts w:ascii="Chaparral Pro Light" w:eastAsiaTheme="minorEastAsia" w:hAnsi="Chaparral Pro Light"/>
                <w:sz w:val="18"/>
                <w:szCs w:val="18"/>
              </w:rPr>
            </w:pPr>
            <w:r w:rsidRPr="00580766">
              <w:rPr>
                <w:rFonts w:ascii="Chaparral Pro Light" w:hAnsi="Chaparral Pro Light" w:cs="宋体"/>
                <w:color w:val="000000"/>
                <w:kern w:val="0"/>
                <w:sz w:val="22"/>
              </w:rPr>
              <w:t>med no-</w:t>
            </w:r>
            <w:proofErr w:type="spellStart"/>
            <w:r w:rsidRPr="00580766">
              <w:rPr>
                <w:rFonts w:ascii="Chaparral Pro Light" w:hAnsi="Chaparral Pro Light" w:cs="宋体"/>
                <w:color w:val="000000"/>
                <w:kern w:val="0"/>
                <w:sz w:val="22"/>
              </w:rPr>
              <w:t>cmp</w:t>
            </w:r>
            <w:proofErr w:type="spellEnd"/>
            <w:r w:rsidRPr="00580766">
              <w:rPr>
                <w:rFonts w:ascii="Chaparral Pro Light" w:hAnsi="Chaparral Pro Light" w:cs="宋体"/>
                <w:color w:val="000000"/>
                <w:kern w:val="0"/>
                <w:sz w:val="22"/>
              </w:rPr>
              <w:t xml:space="preserve"> time</w:t>
            </w:r>
          </w:p>
        </w:tc>
        <w:tc>
          <w:tcPr>
            <w:tcW w:w="3934" w:type="dxa"/>
          </w:tcPr>
          <w:p w14:paraId="525B8004" w14:textId="568A883D" w:rsidR="00786964" w:rsidRPr="00580766" w:rsidRDefault="00BF082A"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The vibration elimination time at the beginning of the moderate feeding, during which the moderate feeding signal is always valid and not affected by the weight. It is not until the end of the time that the weight reaches the lead amount of the moderate feeding to end the moderate feeding.</w:t>
            </w:r>
          </w:p>
        </w:tc>
      </w:tr>
      <w:tr w:rsidR="00786964" w:rsidRPr="00580766" w14:paraId="1181B128" w14:textId="77777777" w:rsidTr="00684C49">
        <w:trPr>
          <w:trHeight w:val="229"/>
        </w:trPr>
        <w:tc>
          <w:tcPr>
            <w:tcW w:w="678" w:type="dxa"/>
            <w:vAlign w:val="center"/>
          </w:tcPr>
          <w:p w14:paraId="2935A9F3" w14:textId="0137169D" w:rsidR="00786964" w:rsidRPr="00580766" w:rsidRDefault="00786964"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4.6</w:t>
            </w:r>
          </w:p>
        </w:tc>
        <w:tc>
          <w:tcPr>
            <w:tcW w:w="1309" w:type="dxa"/>
            <w:vAlign w:val="center"/>
          </w:tcPr>
          <w:p w14:paraId="0AC59497" w14:textId="3154AED5" w:rsidR="00786964" w:rsidRPr="00580766" w:rsidRDefault="00BF082A" w:rsidP="00684C49">
            <w:pPr>
              <w:rPr>
                <w:rFonts w:ascii="Chaparral Pro Light" w:eastAsiaTheme="minorEastAsia" w:hAnsi="Chaparral Pro Light"/>
                <w:sz w:val="18"/>
                <w:szCs w:val="18"/>
              </w:rPr>
            </w:pPr>
            <w:r w:rsidRPr="00580766">
              <w:rPr>
                <w:rFonts w:ascii="Chaparral Pro Light" w:hAnsi="Chaparral Pro Light" w:cs="宋体"/>
                <w:color w:val="000000"/>
                <w:kern w:val="0"/>
                <w:sz w:val="22"/>
              </w:rPr>
              <w:t>fine no-</w:t>
            </w:r>
            <w:proofErr w:type="spellStart"/>
            <w:r w:rsidRPr="00580766">
              <w:rPr>
                <w:rFonts w:ascii="Chaparral Pro Light" w:hAnsi="Chaparral Pro Light" w:cs="宋体"/>
                <w:color w:val="000000"/>
                <w:kern w:val="0"/>
                <w:sz w:val="22"/>
              </w:rPr>
              <w:t>cmp</w:t>
            </w:r>
            <w:proofErr w:type="spellEnd"/>
            <w:r w:rsidRPr="00580766">
              <w:rPr>
                <w:rFonts w:ascii="Chaparral Pro Light" w:hAnsi="Chaparral Pro Light" w:cs="宋体"/>
                <w:color w:val="000000"/>
                <w:kern w:val="0"/>
                <w:sz w:val="22"/>
              </w:rPr>
              <w:t xml:space="preserve"> time</w:t>
            </w:r>
          </w:p>
        </w:tc>
        <w:tc>
          <w:tcPr>
            <w:tcW w:w="3934" w:type="dxa"/>
          </w:tcPr>
          <w:p w14:paraId="5D57EF3C" w14:textId="2CB39E0C" w:rsidR="00786964" w:rsidRPr="00580766" w:rsidRDefault="00BF082A"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The vibration elimination time at the beginning of the slow feeding, during which the slow throw feeding is always effective and does not be affected by the weight.</w:t>
            </w:r>
          </w:p>
        </w:tc>
      </w:tr>
    </w:tbl>
    <w:p w14:paraId="497A83C3" w14:textId="04C9D4FF" w:rsidR="002B37FC" w:rsidRPr="00580766" w:rsidRDefault="00590339" w:rsidP="00B70C7E">
      <w:pPr>
        <w:pStyle w:val="3"/>
        <w:numPr>
          <w:ilvl w:val="2"/>
          <w:numId w:val="13"/>
        </w:numPr>
        <w:rPr>
          <w:rFonts w:ascii="Chaparral Pro Light" w:hAnsi="Chaparral Pro Light"/>
        </w:rPr>
      </w:pPr>
      <w:bookmarkStart w:id="41" w:name="_Toc54018940"/>
      <w:bookmarkStart w:id="42" w:name="_Hlk525982499"/>
      <w:r w:rsidRPr="00580766">
        <w:rPr>
          <w:rFonts w:ascii="Chaparral Pro Light" w:hAnsi="Chaparral Pro Light"/>
        </w:rPr>
        <w:t>Bag Function</w:t>
      </w:r>
      <w:bookmarkEnd w:id="41"/>
    </w:p>
    <w:p w14:paraId="7563D692" w14:textId="77777777" w:rsidR="00BB5626" w:rsidRPr="00580766" w:rsidRDefault="00590339" w:rsidP="00687D81">
      <w:pPr>
        <w:rPr>
          <w:rFonts w:ascii="Chaparral Pro Light" w:eastAsiaTheme="minorEastAsia" w:hAnsi="Chaparral Pro Light"/>
          <w:szCs w:val="21"/>
        </w:rPr>
      </w:pPr>
      <w:r w:rsidRPr="00580766">
        <w:rPr>
          <w:rFonts w:ascii="Chaparral Pro Light" w:eastAsiaTheme="minorEastAsia" w:hAnsi="Chaparral Pro Light"/>
          <w:szCs w:val="21"/>
        </w:rPr>
        <w:t>Set the related parameters of the bagging function.</w:t>
      </w:r>
    </w:p>
    <w:p w14:paraId="7C1DABEC" w14:textId="23EDD07B" w:rsidR="003D5522" w:rsidRPr="00580766" w:rsidRDefault="00F25E3B" w:rsidP="00C05E6A">
      <w:pPr>
        <w:jc w:val="center"/>
        <w:rPr>
          <w:rFonts w:ascii="Chaparral Pro Light" w:eastAsiaTheme="minorEastAsia" w:hAnsi="Chaparral Pro Light"/>
        </w:rPr>
      </w:pPr>
      <w:r w:rsidRPr="00580766">
        <w:rPr>
          <w:rFonts w:ascii="Chaparral Pro Light" w:hAnsi="Chaparral Pro Light"/>
          <w:noProof/>
        </w:rPr>
        <w:lastRenderedPageBreak/>
        <w:drawing>
          <wp:inline distT="0" distB="0" distL="0" distR="0" wp14:anchorId="27E2CB23" wp14:editId="56D42EF2">
            <wp:extent cx="3562184" cy="2136950"/>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66800" cy="2139719"/>
                    </a:xfrm>
                    <a:prstGeom prst="rect">
                      <a:avLst/>
                    </a:prstGeom>
                    <a:noFill/>
                    <a:ln>
                      <a:noFill/>
                    </a:ln>
                  </pic:spPr>
                </pic:pic>
              </a:graphicData>
            </a:graphic>
          </wp:inline>
        </w:drawing>
      </w:r>
      <w:bookmarkEnd w:id="42"/>
    </w:p>
    <w:tbl>
      <w:tblPr>
        <w:tblStyle w:val="a8"/>
        <w:tblW w:w="0" w:type="auto"/>
        <w:tblLook w:val="04A0" w:firstRow="1" w:lastRow="0" w:firstColumn="1" w:lastColumn="0" w:noHBand="0" w:noVBand="1"/>
      </w:tblPr>
      <w:tblGrid>
        <w:gridCol w:w="726"/>
        <w:gridCol w:w="1302"/>
        <w:gridCol w:w="3893"/>
      </w:tblGrid>
      <w:tr w:rsidR="00687D81" w:rsidRPr="00580766" w14:paraId="17B76420" w14:textId="77777777" w:rsidTr="00684C49">
        <w:tc>
          <w:tcPr>
            <w:tcW w:w="678" w:type="dxa"/>
            <w:vAlign w:val="center"/>
          </w:tcPr>
          <w:p w14:paraId="0159793F" w14:textId="016E1C59" w:rsidR="00687D81" w:rsidRPr="00580766" w:rsidRDefault="00687D81"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1</w:t>
            </w:r>
          </w:p>
        </w:tc>
        <w:tc>
          <w:tcPr>
            <w:tcW w:w="1309" w:type="dxa"/>
            <w:vAlign w:val="center"/>
          </w:tcPr>
          <w:p w14:paraId="608D214E" w14:textId="02107B6D" w:rsidR="00687D81" w:rsidRPr="00580766" w:rsidRDefault="00977250" w:rsidP="00C05E6A">
            <w:pPr>
              <w:ind w:leftChars="-30" w:left="-63" w:rightChars="-27" w:right="-57"/>
              <w:rPr>
                <w:rFonts w:ascii="Chaparral Pro Light" w:eastAsiaTheme="minorEastAsia" w:hAnsi="Chaparral Pro Light"/>
                <w:sz w:val="18"/>
                <w:szCs w:val="18"/>
              </w:rPr>
            </w:pPr>
            <w:r>
              <w:rPr>
                <w:rFonts w:ascii="Chaparral Pro Light" w:hAnsi="Chaparral Pro Light" w:cs="宋体"/>
                <w:color w:val="000000"/>
                <w:kern w:val="0"/>
                <w:sz w:val="22"/>
              </w:rPr>
              <w:t xml:space="preserve">Flap </w:t>
            </w:r>
            <w:proofErr w:type="spellStart"/>
            <w:r>
              <w:rPr>
                <w:rFonts w:ascii="Chaparral Pro Light" w:hAnsi="Chaparral Pro Light" w:cs="宋体"/>
                <w:color w:val="000000"/>
                <w:kern w:val="0"/>
                <w:sz w:val="22"/>
              </w:rPr>
              <w:t>func</w:t>
            </w:r>
            <w:proofErr w:type="spellEnd"/>
            <w:r>
              <w:rPr>
                <w:rFonts w:ascii="Chaparral Pro Light" w:hAnsi="Chaparral Pro Light" w:cs="宋体"/>
                <w:color w:val="000000"/>
                <w:kern w:val="0"/>
                <w:sz w:val="22"/>
              </w:rPr>
              <w:t xml:space="preserve"> SW</w:t>
            </w:r>
          </w:p>
        </w:tc>
        <w:tc>
          <w:tcPr>
            <w:tcW w:w="3934" w:type="dxa"/>
          </w:tcPr>
          <w:p w14:paraId="36E203C5" w14:textId="1D3BA300" w:rsidR="00687D81" w:rsidRPr="00580766" w:rsidRDefault="00F67166"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The main switch of pat function.</w:t>
            </w:r>
          </w:p>
        </w:tc>
      </w:tr>
      <w:tr w:rsidR="00687D81" w:rsidRPr="00580766" w14:paraId="76573810" w14:textId="77777777" w:rsidTr="00684C49">
        <w:trPr>
          <w:trHeight w:val="660"/>
        </w:trPr>
        <w:tc>
          <w:tcPr>
            <w:tcW w:w="678" w:type="dxa"/>
            <w:vAlign w:val="center"/>
          </w:tcPr>
          <w:p w14:paraId="7188E502" w14:textId="205EC922" w:rsidR="00687D81" w:rsidRPr="00580766" w:rsidRDefault="00687D81"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2</w:t>
            </w:r>
          </w:p>
        </w:tc>
        <w:tc>
          <w:tcPr>
            <w:tcW w:w="1309" w:type="dxa"/>
            <w:vAlign w:val="center"/>
          </w:tcPr>
          <w:p w14:paraId="2BC65F36" w14:textId="1D46C356" w:rsidR="00687D81" w:rsidRPr="00977250" w:rsidRDefault="007E03CE" w:rsidP="00684C49">
            <w:pPr>
              <w:rPr>
                <w:rFonts w:ascii="Chaparral Pro Light" w:hAnsi="Chaparral Pro Light" w:cs="宋体"/>
                <w:color w:val="000000"/>
                <w:kern w:val="0"/>
                <w:sz w:val="22"/>
              </w:rPr>
            </w:pPr>
            <w:r w:rsidRPr="00977250">
              <w:rPr>
                <w:rFonts w:ascii="Chaparral Pro Light" w:hAnsi="Chaparral Pro Light" w:cs="宋体"/>
                <w:color w:val="000000"/>
                <w:kern w:val="0"/>
                <w:sz w:val="22"/>
              </w:rPr>
              <w:t>Flap</w:t>
            </w:r>
            <w:r w:rsidR="00590339" w:rsidRPr="00977250">
              <w:rPr>
                <w:rFonts w:ascii="Chaparral Pro Light" w:hAnsi="Chaparral Pro Light" w:cs="宋体"/>
                <w:color w:val="000000"/>
                <w:kern w:val="0"/>
                <w:sz w:val="22"/>
              </w:rPr>
              <w:t xml:space="preserve"> output </w:t>
            </w:r>
            <w:r w:rsidRPr="00977250">
              <w:rPr>
                <w:rFonts w:ascii="Chaparral Pro Light" w:hAnsi="Chaparral Pro Light" w:cs="宋体"/>
                <w:color w:val="000000"/>
                <w:kern w:val="0"/>
                <w:sz w:val="22"/>
              </w:rPr>
              <w:t>ctrl</w:t>
            </w:r>
          </w:p>
        </w:tc>
        <w:tc>
          <w:tcPr>
            <w:tcW w:w="3934" w:type="dxa"/>
          </w:tcPr>
          <w:p w14:paraId="51846E84" w14:textId="0C0BF0AD" w:rsidR="00687D81" w:rsidRPr="00580766" w:rsidRDefault="00590339" w:rsidP="00687D81">
            <w:pPr>
              <w:rPr>
                <w:rFonts w:ascii="Chaparral Pro Light" w:eastAsiaTheme="minorEastAsia" w:hAnsi="Chaparral Pro Light"/>
                <w:sz w:val="18"/>
                <w:szCs w:val="18"/>
              </w:rPr>
            </w:pPr>
            <w:r w:rsidRPr="00580766">
              <w:rPr>
                <w:rFonts w:ascii="Chaparral Pro Light" w:eastAsiaTheme="minorEastAsia" w:hAnsi="Chaparral Pro Light"/>
                <w:szCs w:val="21"/>
              </w:rPr>
              <w:t>To set the function to be controlled when shooting the bag:</w:t>
            </w:r>
          </w:p>
          <w:p w14:paraId="60909A6A" w14:textId="3269E0E0" w:rsidR="00687D81" w:rsidRPr="00580766" w:rsidRDefault="00687D81" w:rsidP="00687D81">
            <w:pPr>
              <w:rPr>
                <w:rFonts w:ascii="Chaparral Pro Light" w:eastAsiaTheme="minorEastAsia" w:hAnsi="Chaparral Pro Light"/>
                <w:sz w:val="18"/>
                <w:szCs w:val="18"/>
              </w:rPr>
            </w:pPr>
            <w:r w:rsidRPr="00580766">
              <w:rPr>
                <w:rFonts w:ascii="Chaparral Pro Light" w:eastAsiaTheme="minorEastAsia" w:hAnsi="Chaparral Pro Light"/>
                <w:sz w:val="18"/>
                <w:szCs w:val="18"/>
              </w:rPr>
              <w:t>1.</w:t>
            </w:r>
            <w:r w:rsidR="00590339" w:rsidRPr="00580766">
              <w:rPr>
                <w:rFonts w:ascii="Chaparral Pro Light" w:eastAsiaTheme="minorEastAsia" w:hAnsi="Chaparral Pro Light"/>
                <w:szCs w:val="21"/>
              </w:rPr>
              <w:t xml:space="preserve"> [</w:t>
            </w:r>
            <w:r w:rsidR="00590339" w:rsidRPr="00580766">
              <w:rPr>
                <w:rFonts w:ascii="Chaparral Pro Light" w:hAnsi="Chaparral Pro Light"/>
              </w:rPr>
              <w:t xml:space="preserve"> </w:t>
            </w:r>
            <w:r w:rsidR="00590339" w:rsidRPr="00580766">
              <w:rPr>
                <w:rFonts w:ascii="Chaparral Pro Light" w:eastAsiaTheme="minorEastAsia" w:hAnsi="Chaparral Pro Light"/>
                <w:szCs w:val="21"/>
              </w:rPr>
              <w:t>Bracket lift]</w:t>
            </w:r>
            <w:r w:rsidR="00590339" w:rsidRPr="00580766">
              <w:rPr>
                <w:rFonts w:ascii="Chaparral Pro Light" w:eastAsiaTheme="minorEastAsia" w:hAnsi="Chaparral Pro Light"/>
                <w:szCs w:val="21"/>
              </w:rPr>
              <w:t>：</w:t>
            </w:r>
            <w:r w:rsidR="00590339" w:rsidRPr="00580766">
              <w:rPr>
                <w:rFonts w:ascii="Chaparral Pro Light" w:eastAsiaTheme="minorEastAsia" w:hAnsi="Chaparral Pro Light"/>
                <w:szCs w:val="21"/>
              </w:rPr>
              <w:t>In the process of bagging, direct control of the lifting of the bracket to achieve the goal of bagging.</w:t>
            </w:r>
          </w:p>
          <w:p w14:paraId="2680B3E5" w14:textId="7A94D3B6" w:rsidR="00687D81" w:rsidRPr="00580766" w:rsidRDefault="00687D81" w:rsidP="00687D81">
            <w:pPr>
              <w:rPr>
                <w:rFonts w:ascii="Chaparral Pro Light" w:eastAsiaTheme="minorEastAsia" w:hAnsi="Chaparral Pro Light"/>
                <w:sz w:val="18"/>
                <w:szCs w:val="18"/>
              </w:rPr>
            </w:pPr>
            <w:r w:rsidRPr="00580766">
              <w:rPr>
                <w:rFonts w:ascii="Chaparral Pro Light" w:eastAsiaTheme="minorEastAsia" w:hAnsi="Chaparral Pro Light"/>
                <w:sz w:val="18"/>
                <w:szCs w:val="18"/>
              </w:rPr>
              <w:t>2.</w:t>
            </w:r>
            <w:r w:rsidR="00590339" w:rsidRPr="00580766">
              <w:rPr>
                <w:rFonts w:ascii="Chaparral Pro Light" w:eastAsiaTheme="minorEastAsia" w:hAnsi="Chaparral Pro Light"/>
                <w:szCs w:val="21"/>
              </w:rPr>
              <w:t xml:space="preserve"> [</w:t>
            </w:r>
            <w:r w:rsidR="00590339" w:rsidRPr="00580766">
              <w:rPr>
                <w:rFonts w:ascii="Chaparral Pro Light" w:hAnsi="Chaparral Pro Light"/>
              </w:rPr>
              <w:t xml:space="preserve"> </w:t>
            </w:r>
            <w:r w:rsidR="00590339" w:rsidRPr="00580766">
              <w:rPr>
                <w:rFonts w:ascii="Chaparral Pro Light" w:eastAsiaTheme="minorEastAsia" w:hAnsi="Chaparral Pro Light"/>
                <w:szCs w:val="21"/>
              </w:rPr>
              <w:t>Clamp bag signal]</w:t>
            </w:r>
            <w:r w:rsidR="00590339" w:rsidRPr="00580766">
              <w:rPr>
                <w:rFonts w:ascii="Chaparral Pro Light" w:eastAsiaTheme="minorEastAsia" w:hAnsi="Chaparral Pro Light"/>
                <w:szCs w:val="21"/>
              </w:rPr>
              <w:t>：</w:t>
            </w:r>
            <w:r w:rsidR="00590339" w:rsidRPr="00580766">
              <w:rPr>
                <w:rFonts w:ascii="Chaparral Pro Light" w:eastAsiaTheme="minorEastAsia" w:hAnsi="Chaparral Pro Light"/>
                <w:szCs w:val="21"/>
              </w:rPr>
              <w:t>The bagging process outputs the bagging signal to control the separate bagging mechanism for bagging.</w:t>
            </w:r>
          </w:p>
          <w:p w14:paraId="3282146F" w14:textId="2519D747" w:rsidR="00687D81" w:rsidRPr="00580766" w:rsidRDefault="00687D81" w:rsidP="00C05E6A">
            <w:pPr>
              <w:autoSpaceDE w:val="0"/>
              <w:autoSpaceDN w:val="0"/>
              <w:adjustRightInd w:val="0"/>
              <w:spacing w:line="288" w:lineRule="auto"/>
              <w:jc w:val="left"/>
              <w:rPr>
                <w:rFonts w:ascii="Chaparral Pro Light" w:eastAsiaTheme="minorEastAsia" w:hAnsi="Chaparral Pro Light"/>
                <w:sz w:val="18"/>
                <w:szCs w:val="18"/>
              </w:rPr>
            </w:pPr>
            <w:r w:rsidRPr="00580766">
              <w:rPr>
                <w:rFonts w:ascii="Chaparral Pro Light" w:eastAsiaTheme="minorEastAsia" w:hAnsi="Chaparral Pro Light"/>
                <w:sz w:val="18"/>
                <w:szCs w:val="18"/>
              </w:rPr>
              <w:t>3.</w:t>
            </w:r>
            <w:r w:rsidR="00590339" w:rsidRPr="00580766">
              <w:rPr>
                <w:rFonts w:ascii="Chaparral Pro Light" w:eastAsiaTheme="minorEastAsia" w:hAnsi="Chaparral Pro Light"/>
                <w:szCs w:val="21"/>
              </w:rPr>
              <w:t xml:space="preserve"> [</w:t>
            </w:r>
            <w:r w:rsidR="00590339" w:rsidRPr="00580766">
              <w:rPr>
                <w:rFonts w:ascii="Chaparral Pro Light" w:hAnsi="Chaparral Pro Light"/>
              </w:rPr>
              <w:t xml:space="preserve"> </w:t>
            </w:r>
            <w:r w:rsidR="00590339" w:rsidRPr="00580766">
              <w:rPr>
                <w:rFonts w:ascii="Chaparral Pro Light" w:eastAsiaTheme="minorEastAsia" w:hAnsi="Chaparral Pro Light"/>
                <w:szCs w:val="21"/>
              </w:rPr>
              <w:t>Bracket lifting and bagging signals]</w:t>
            </w:r>
            <w:r w:rsidR="00590339" w:rsidRPr="00580766">
              <w:rPr>
                <w:rFonts w:ascii="Chaparral Pro Light" w:eastAsiaTheme="minorEastAsia" w:hAnsi="Chaparral Pro Light"/>
                <w:szCs w:val="21"/>
              </w:rPr>
              <w:t>：</w:t>
            </w:r>
            <w:r w:rsidR="00590339" w:rsidRPr="00580766">
              <w:rPr>
                <w:rFonts w:ascii="Chaparral Pro Light" w:eastAsiaTheme="minorEastAsia" w:hAnsi="Chaparral Pro Light"/>
                <w:szCs w:val="21"/>
              </w:rPr>
              <w:t>In the process of bagging, the signal of bagging is also output while the control bracket is lifting.</w:t>
            </w:r>
          </w:p>
          <w:p w14:paraId="41370212" w14:textId="2E425976" w:rsidR="00687D81" w:rsidRPr="00580766" w:rsidRDefault="00FE488E" w:rsidP="00FE488E">
            <w:pPr>
              <w:autoSpaceDE w:val="0"/>
              <w:autoSpaceDN w:val="0"/>
              <w:adjustRightInd w:val="0"/>
              <w:spacing w:line="288" w:lineRule="auto"/>
              <w:jc w:val="left"/>
              <w:rPr>
                <w:rFonts w:ascii="Chaparral Pro Light" w:eastAsiaTheme="minorEastAsia" w:hAnsi="Chaparral Pro Light"/>
                <w:b/>
                <w:szCs w:val="21"/>
              </w:rPr>
            </w:pPr>
            <w:r w:rsidRPr="00580766">
              <w:rPr>
                <w:rFonts w:ascii="Chaparral Pro Light" w:eastAsiaTheme="minorEastAsia" w:hAnsi="Chaparral Pro Light"/>
                <w:b/>
                <w:szCs w:val="21"/>
              </w:rPr>
              <w:t xml:space="preserve">Note: if the bagging process is not completed in the feeding process, the </w:t>
            </w:r>
            <w:r w:rsidRPr="00580766">
              <w:rPr>
                <w:rFonts w:ascii="Chaparral Pro Light" w:eastAsiaTheme="minorEastAsia" w:hAnsi="Chaparral Pro Light"/>
                <w:b/>
                <w:szCs w:val="21"/>
              </w:rPr>
              <w:lastRenderedPageBreak/>
              <w:t>bagging process will be forced to end, so as to prevent the bagging action from affecting the feeding accuracy.</w:t>
            </w:r>
          </w:p>
        </w:tc>
      </w:tr>
      <w:tr w:rsidR="00687D81" w:rsidRPr="00580766" w14:paraId="6BCB854D" w14:textId="77777777" w:rsidTr="00684C49">
        <w:trPr>
          <w:trHeight w:val="336"/>
        </w:trPr>
        <w:tc>
          <w:tcPr>
            <w:tcW w:w="678" w:type="dxa"/>
            <w:vAlign w:val="center"/>
          </w:tcPr>
          <w:p w14:paraId="0B0EC19D" w14:textId="449ED941" w:rsidR="00687D81" w:rsidRPr="00580766" w:rsidRDefault="00687D81"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3.5.3</w:t>
            </w:r>
          </w:p>
        </w:tc>
        <w:tc>
          <w:tcPr>
            <w:tcW w:w="1309" w:type="dxa"/>
            <w:vAlign w:val="center"/>
          </w:tcPr>
          <w:p w14:paraId="50266AFE" w14:textId="594E0003" w:rsidR="00687D81" w:rsidRPr="00977250" w:rsidRDefault="007E03CE" w:rsidP="00684C49">
            <w:pPr>
              <w:rPr>
                <w:rFonts w:ascii="Chaparral Pro Light" w:hAnsi="Chaparral Pro Light" w:cs="宋体"/>
                <w:color w:val="000000"/>
                <w:kern w:val="0"/>
                <w:sz w:val="22"/>
              </w:rPr>
            </w:pPr>
            <w:r w:rsidRPr="00580766">
              <w:rPr>
                <w:rFonts w:ascii="Chaparral Pro Light" w:hAnsi="Chaparral Pro Light" w:cs="宋体"/>
                <w:color w:val="000000"/>
                <w:kern w:val="0"/>
                <w:sz w:val="22"/>
              </w:rPr>
              <w:t>Flap</w:t>
            </w:r>
            <w:r w:rsidR="001015CF" w:rsidRPr="00580766">
              <w:rPr>
                <w:rFonts w:ascii="Chaparral Pro Light" w:hAnsi="Chaparral Pro Light" w:cs="宋体"/>
                <w:color w:val="000000"/>
                <w:kern w:val="0"/>
                <w:sz w:val="22"/>
              </w:rPr>
              <w:t xml:space="preserve"> on time</w:t>
            </w:r>
          </w:p>
        </w:tc>
        <w:tc>
          <w:tcPr>
            <w:tcW w:w="3934" w:type="dxa"/>
          </w:tcPr>
          <w:p w14:paraId="6CE36CA2" w14:textId="301773EC" w:rsidR="00687D81" w:rsidRPr="00580766" w:rsidRDefault="001015CF" w:rsidP="00684C49">
            <w:pPr>
              <w:rPr>
                <w:rFonts w:ascii="Chaparral Pro Light" w:eastAsiaTheme="minorEastAsia" w:hAnsi="Chaparral Pro Light"/>
                <w:sz w:val="18"/>
                <w:szCs w:val="18"/>
              </w:rPr>
            </w:pPr>
            <w:r w:rsidRPr="00580766">
              <w:rPr>
                <w:rFonts w:ascii="Chaparral Pro Light" w:eastAsiaTheme="minorEastAsia" w:hAnsi="Chaparral Pro Light"/>
                <w:szCs w:val="21"/>
              </w:rPr>
              <w:t>In the process of bagging, the effective time of the signal output of bagging.</w:t>
            </w:r>
          </w:p>
        </w:tc>
      </w:tr>
      <w:tr w:rsidR="00687D81" w:rsidRPr="00580766" w14:paraId="7463C629" w14:textId="77777777" w:rsidTr="00684C49">
        <w:trPr>
          <w:trHeight w:val="660"/>
        </w:trPr>
        <w:tc>
          <w:tcPr>
            <w:tcW w:w="678" w:type="dxa"/>
            <w:vAlign w:val="center"/>
          </w:tcPr>
          <w:p w14:paraId="79C5BDF3" w14:textId="58F86357" w:rsidR="00687D81" w:rsidRPr="00580766" w:rsidRDefault="00687D81"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4</w:t>
            </w:r>
          </w:p>
        </w:tc>
        <w:tc>
          <w:tcPr>
            <w:tcW w:w="1309" w:type="dxa"/>
            <w:vAlign w:val="center"/>
          </w:tcPr>
          <w:p w14:paraId="32151188" w14:textId="15C90BD9" w:rsidR="00687D81" w:rsidRPr="00977250" w:rsidRDefault="007E03CE" w:rsidP="00684C49">
            <w:pPr>
              <w:rPr>
                <w:rFonts w:ascii="Chaparral Pro Light" w:hAnsi="Chaparral Pro Light" w:cs="宋体"/>
                <w:color w:val="000000"/>
                <w:kern w:val="0"/>
                <w:sz w:val="22"/>
              </w:rPr>
            </w:pPr>
            <w:r w:rsidRPr="00580766">
              <w:rPr>
                <w:rFonts w:ascii="Chaparral Pro Light" w:hAnsi="Chaparral Pro Light" w:cs="宋体"/>
                <w:color w:val="000000"/>
                <w:kern w:val="0"/>
                <w:sz w:val="22"/>
              </w:rPr>
              <w:t xml:space="preserve">Flap </w:t>
            </w:r>
            <w:r w:rsidR="001015CF" w:rsidRPr="00580766">
              <w:rPr>
                <w:rFonts w:ascii="Chaparral Pro Light" w:hAnsi="Chaparral Pro Light" w:cs="宋体"/>
                <w:color w:val="000000"/>
                <w:kern w:val="0"/>
                <w:sz w:val="22"/>
              </w:rPr>
              <w:t>off time</w:t>
            </w:r>
          </w:p>
        </w:tc>
        <w:tc>
          <w:tcPr>
            <w:tcW w:w="3934" w:type="dxa"/>
          </w:tcPr>
          <w:p w14:paraId="6D4E6ACA" w14:textId="132A970F" w:rsidR="00687D81" w:rsidRPr="00580766" w:rsidRDefault="001015CF" w:rsidP="001015CF">
            <w:pPr>
              <w:autoSpaceDE w:val="0"/>
              <w:autoSpaceDN w:val="0"/>
              <w:adjustRightInd w:val="0"/>
              <w:spacing w:line="288" w:lineRule="auto"/>
              <w:jc w:val="left"/>
              <w:rPr>
                <w:rFonts w:ascii="Chaparral Pro Light" w:eastAsiaTheme="minorEastAsia" w:hAnsi="Chaparral Pro Light"/>
                <w:szCs w:val="21"/>
              </w:rPr>
            </w:pPr>
            <w:r w:rsidRPr="00580766">
              <w:rPr>
                <w:rFonts w:ascii="Chaparral Pro Light" w:eastAsiaTheme="minorEastAsia" w:hAnsi="Chaparral Pro Light"/>
                <w:szCs w:val="21"/>
              </w:rPr>
              <w:t>In the process of bagging, the invalid time of the signal output of bagging.</w:t>
            </w:r>
          </w:p>
        </w:tc>
      </w:tr>
      <w:tr w:rsidR="00C55CAC" w:rsidRPr="00580766" w14:paraId="29A278D5" w14:textId="77777777" w:rsidTr="00C55CAC">
        <w:trPr>
          <w:trHeight w:val="280"/>
        </w:trPr>
        <w:tc>
          <w:tcPr>
            <w:tcW w:w="5921" w:type="dxa"/>
            <w:gridSpan w:val="3"/>
            <w:shd w:val="clear" w:color="auto" w:fill="D9D9D9" w:themeFill="background1" w:themeFillShade="D9"/>
            <w:vAlign w:val="center"/>
          </w:tcPr>
          <w:p w14:paraId="6F018D9B" w14:textId="7A147643" w:rsidR="00C55CAC" w:rsidRPr="00580766" w:rsidRDefault="00C32052" w:rsidP="00684C49">
            <w:pPr>
              <w:rPr>
                <w:rFonts w:ascii="Chaparral Pro Light" w:eastAsiaTheme="minorEastAsia" w:hAnsi="Chaparral Pro Light"/>
                <w:sz w:val="18"/>
                <w:szCs w:val="18"/>
              </w:rPr>
            </w:pPr>
            <w:r w:rsidRPr="00580766">
              <w:rPr>
                <w:rFonts w:ascii="Chaparral Pro Light" w:hAnsi="Chaparral Pro Light" w:cs="宋体"/>
                <w:color w:val="000000"/>
                <w:kern w:val="0"/>
                <w:sz w:val="22"/>
              </w:rPr>
              <w:t>pat times in feed function</w:t>
            </w:r>
          </w:p>
        </w:tc>
      </w:tr>
      <w:tr w:rsidR="00687D81" w:rsidRPr="00580766" w14:paraId="092E080B" w14:textId="77777777" w:rsidTr="00684C49">
        <w:trPr>
          <w:trHeight w:val="280"/>
        </w:trPr>
        <w:tc>
          <w:tcPr>
            <w:tcW w:w="678" w:type="dxa"/>
            <w:vAlign w:val="center"/>
          </w:tcPr>
          <w:p w14:paraId="32B5F99F" w14:textId="6587AB3F" w:rsidR="00687D81" w:rsidRPr="00580766" w:rsidRDefault="00687D81"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5</w:t>
            </w:r>
          </w:p>
        </w:tc>
        <w:tc>
          <w:tcPr>
            <w:tcW w:w="1309" w:type="dxa"/>
            <w:vAlign w:val="center"/>
          </w:tcPr>
          <w:p w14:paraId="0A3623CE" w14:textId="6B9960B8" w:rsidR="00687D81" w:rsidRPr="00580766" w:rsidRDefault="007E03CE" w:rsidP="00684C49">
            <w:pPr>
              <w:rPr>
                <w:rFonts w:ascii="Chaparral Pro Light" w:eastAsiaTheme="minorEastAsia" w:hAnsi="Chaparral Pro Light"/>
                <w:sz w:val="18"/>
                <w:szCs w:val="18"/>
              </w:rPr>
            </w:pPr>
            <w:r w:rsidRPr="00580766">
              <w:rPr>
                <w:rFonts w:ascii="Chaparral Pro Light" w:hAnsi="Chaparral Pro Light" w:cs="宋体"/>
                <w:color w:val="000000"/>
                <w:kern w:val="0"/>
                <w:sz w:val="22"/>
              </w:rPr>
              <w:t>Flap</w:t>
            </w:r>
            <w:r w:rsidR="00C32052" w:rsidRPr="00580766">
              <w:rPr>
                <w:rFonts w:ascii="Chaparral Pro Light" w:hAnsi="Chaparral Pro Light" w:cs="宋体"/>
                <w:color w:val="000000"/>
                <w:kern w:val="0"/>
                <w:sz w:val="22"/>
              </w:rPr>
              <w:t xml:space="preserve"> times </w:t>
            </w:r>
            <w:r w:rsidRPr="00580766">
              <w:rPr>
                <w:rFonts w:ascii="Chaparral Pro Light" w:hAnsi="Chaparral Pro Light" w:cs="宋体"/>
                <w:color w:val="000000"/>
                <w:kern w:val="0"/>
                <w:sz w:val="22"/>
              </w:rPr>
              <w:t>when</w:t>
            </w:r>
            <w:r w:rsidR="00C32052" w:rsidRPr="00580766">
              <w:rPr>
                <w:rFonts w:ascii="Chaparral Pro Light" w:hAnsi="Chaparral Pro Light" w:cs="宋体"/>
                <w:color w:val="000000"/>
                <w:kern w:val="0"/>
                <w:sz w:val="22"/>
              </w:rPr>
              <w:t xml:space="preserve"> feed</w:t>
            </w:r>
            <w:r w:rsidR="00C32052" w:rsidRPr="00580766">
              <w:rPr>
                <w:rFonts w:ascii="Chaparral Pro Light" w:eastAsiaTheme="minorEastAsia" w:hAnsi="Chaparral Pro Light"/>
                <w:sz w:val="18"/>
                <w:szCs w:val="18"/>
              </w:rPr>
              <w:t xml:space="preserve"> </w:t>
            </w:r>
            <w:r w:rsidR="00C55CAC" w:rsidRPr="00580766">
              <w:rPr>
                <w:rFonts w:ascii="Chaparral Pro Light" w:eastAsiaTheme="minorEastAsia" w:hAnsi="Chaparral Pro Light"/>
                <w:sz w:val="18"/>
                <w:szCs w:val="18"/>
              </w:rPr>
              <w:t>1</w:t>
            </w:r>
          </w:p>
        </w:tc>
        <w:tc>
          <w:tcPr>
            <w:tcW w:w="3934" w:type="dxa"/>
          </w:tcPr>
          <w:p w14:paraId="5A083D8C" w14:textId="69A089B3" w:rsidR="00687D81" w:rsidRPr="00580766" w:rsidRDefault="00F90751" w:rsidP="00684C49">
            <w:pPr>
              <w:rPr>
                <w:rFonts w:ascii="Chaparral Pro Light" w:eastAsiaTheme="minorEastAsia" w:hAnsi="Chaparral Pro Light"/>
                <w:szCs w:val="21"/>
              </w:rPr>
            </w:pPr>
            <w:r w:rsidRPr="00580766">
              <w:rPr>
                <w:rFonts w:ascii="Chaparral Pro Light" w:eastAsiaTheme="minorEastAsia" w:hAnsi="Chaparral Pro Light"/>
                <w:szCs w:val="21"/>
              </w:rPr>
              <w:t xml:space="preserve">Set the number of times you need to beat the bag the first time during the feeding process. </w:t>
            </w:r>
          </w:p>
        </w:tc>
      </w:tr>
      <w:tr w:rsidR="00687D81" w:rsidRPr="00580766" w14:paraId="0A878BC2" w14:textId="77777777" w:rsidTr="00684C49">
        <w:trPr>
          <w:trHeight w:val="229"/>
        </w:trPr>
        <w:tc>
          <w:tcPr>
            <w:tcW w:w="678" w:type="dxa"/>
            <w:vAlign w:val="center"/>
          </w:tcPr>
          <w:p w14:paraId="45F73BDA" w14:textId="39D91586" w:rsidR="00687D81" w:rsidRPr="00580766" w:rsidRDefault="00687D81" w:rsidP="00684C49">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6</w:t>
            </w:r>
          </w:p>
        </w:tc>
        <w:tc>
          <w:tcPr>
            <w:tcW w:w="1309" w:type="dxa"/>
            <w:vAlign w:val="center"/>
          </w:tcPr>
          <w:p w14:paraId="38BFFA54" w14:textId="5E6495A2" w:rsidR="00687D81" w:rsidRPr="00580766" w:rsidRDefault="00C32052" w:rsidP="00684C49">
            <w:pPr>
              <w:rPr>
                <w:rFonts w:ascii="Chaparral Pro Light" w:eastAsiaTheme="minorEastAsia" w:hAnsi="Chaparral Pro Light"/>
                <w:sz w:val="18"/>
                <w:szCs w:val="18"/>
              </w:rPr>
            </w:pPr>
            <w:r w:rsidRPr="00580766">
              <w:rPr>
                <w:rFonts w:ascii="Chaparral Pro Light" w:hAnsi="Chaparral Pro Light" w:cs="宋体"/>
                <w:color w:val="000000"/>
                <w:kern w:val="0"/>
                <w:sz w:val="22"/>
              </w:rPr>
              <w:t xml:space="preserve">weight start </w:t>
            </w:r>
            <w:r w:rsidR="007E03CE" w:rsidRPr="00580766">
              <w:rPr>
                <w:rFonts w:ascii="Chaparral Pro Light" w:hAnsi="Chaparral Pro Light" w:cs="宋体"/>
                <w:color w:val="000000"/>
                <w:kern w:val="0"/>
                <w:sz w:val="22"/>
              </w:rPr>
              <w:t xml:space="preserve">flap </w:t>
            </w:r>
            <w:r w:rsidR="00C55CAC" w:rsidRPr="00580766">
              <w:rPr>
                <w:rFonts w:ascii="Chaparral Pro Light" w:eastAsiaTheme="minorEastAsia" w:hAnsi="Chaparral Pro Light"/>
                <w:sz w:val="18"/>
                <w:szCs w:val="18"/>
              </w:rPr>
              <w:t>1</w:t>
            </w:r>
          </w:p>
        </w:tc>
        <w:tc>
          <w:tcPr>
            <w:tcW w:w="3934" w:type="dxa"/>
          </w:tcPr>
          <w:p w14:paraId="37F34414" w14:textId="01E59314" w:rsidR="00687D81" w:rsidRPr="00580766" w:rsidRDefault="00F90751" w:rsidP="00684C49">
            <w:pPr>
              <w:rPr>
                <w:rFonts w:ascii="Chaparral Pro Light" w:eastAsiaTheme="minorEastAsia" w:hAnsi="Chaparral Pro Light"/>
                <w:szCs w:val="21"/>
              </w:rPr>
            </w:pPr>
            <w:r w:rsidRPr="00580766">
              <w:rPr>
                <w:rFonts w:ascii="Chaparral Pro Light" w:eastAsiaTheme="minorEastAsia" w:hAnsi="Chaparral Pro Light"/>
                <w:szCs w:val="21"/>
              </w:rPr>
              <w:t>When the feeding weight reaches the set weight, the first feeding beat bag will be triggered.</w:t>
            </w:r>
          </w:p>
        </w:tc>
      </w:tr>
      <w:tr w:rsidR="00C55CAC" w:rsidRPr="00580766" w14:paraId="145C4D41" w14:textId="77777777" w:rsidTr="00684C49">
        <w:trPr>
          <w:trHeight w:val="229"/>
        </w:trPr>
        <w:tc>
          <w:tcPr>
            <w:tcW w:w="678" w:type="dxa"/>
            <w:vAlign w:val="center"/>
          </w:tcPr>
          <w:p w14:paraId="5D8B8D87" w14:textId="4856BFB5" w:rsidR="00C55CAC" w:rsidRPr="00580766" w:rsidRDefault="00C55CAC" w:rsidP="00C55CAC">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7</w:t>
            </w:r>
          </w:p>
        </w:tc>
        <w:tc>
          <w:tcPr>
            <w:tcW w:w="1309" w:type="dxa"/>
            <w:vAlign w:val="center"/>
          </w:tcPr>
          <w:p w14:paraId="4DC1627D" w14:textId="095048B6" w:rsidR="00C55CAC" w:rsidRPr="00580766" w:rsidRDefault="007E03CE" w:rsidP="00C55CAC">
            <w:pPr>
              <w:rPr>
                <w:rFonts w:ascii="Chaparral Pro Light" w:eastAsiaTheme="minorEastAsia" w:hAnsi="Chaparral Pro Light"/>
                <w:sz w:val="18"/>
                <w:szCs w:val="18"/>
              </w:rPr>
            </w:pPr>
            <w:r w:rsidRPr="00580766">
              <w:rPr>
                <w:rFonts w:ascii="Chaparral Pro Light" w:hAnsi="Chaparral Pro Light" w:cs="宋体"/>
                <w:color w:val="000000"/>
                <w:kern w:val="0"/>
                <w:sz w:val="22"/>
              </w:rPr>
              <w:t>Flap</w:t>
            </w:r>
            <w:r w:rsidR="00C32052" w:rsidRPr="00580766">
              <w:rPr>
                <w:rFonts w:ascii="Chaparral Pro Light" w:hAnsi="Chaparral Pro Light" w:cs="宋体"/>
                <w:color w:val="000000"/>
                <w:kern w:val="0"/>
                <w:sz w:val="22"/>
              </w:rPr>
              <w:t xml:space="preserve"> times </w:t>
            </w:r>
            <w:r w:rsidRPr="00580766">
              <w:rPr>
                <w:rFonts w:ascii="Chaparral Pro Light" w:hAnsi="Chaparral Pro Light" w:cs="宋体"/>
                <w:color w:val="000000"/>
                <w:kern w:val="0"/>
                <w:sz w:val="22"/>
              </w:rPr>
              <w:t>when</w:t>
            </w:r>
            <w:r w:rsidR="00C32052" w:rsidRPr="00580766">
              <w:rPr>
                <w:rFonts w:ascii="Chaparral Pro Light" w:hAnsi="Chaparral Pro Light" w:cs="宋体"/>
                <w:color w:val="000000"/>
                <w:kern w:val="0"/>
                <w:sz w:val="22"/>
              </w:rPr>
              <w:t xml:space="preserve"> feed</w:t>
            </w:r>
            <w:r w:rsidR="00C32052" w:rsidRPr="00580766">
              <w:rPr>
                <w:rFonts w:ascii="Chaparral Pro Light" w:eastAsiaTheme="minorEastAsia" w:hAnsi="Chaparral Pro Light"/>
                <w:sz w:val="18"/>
                <w:szCs w:val="18"/>
              </w:rPr>
              <w:t xml:space="preserve"> </w:t>
            </w:r>
            <w:r w:rsidR="00C55CAC" w:rsidRPr="00580766">
              <w:rPr>
                <w:rFonts w:ascii="Chaparral Pro Light" w:eastAsiaTheme="minorEastAsia" w:hAnsi="Chaparral Pro Light"/>
                <w:sz w:val="18"/>
                <w:szCs w:val="18"/>
              </w:rPr>
              <w:t>2</w:t>
            </w:r>
          </w:p>
        </w:tc>
        <w:tc>
          <w:tcPr>
            <w:tcW w:w="3934" w:type="dxa"/>
          </w:tcPr>
          <w:p w14:paraId="0EEC2536" w14:textId="66079107" w:rsidR="00C55CAC" w:rsidRPr="00580766" w:rsidRDefault="00F90751" w:rsidP="00C55CAC">
            <w:pPr>
              <w:rPr>
                <w:rFonts w:ascii="Chaparral Pro Light" w:eastAsiaTheme="minorEastAsia" w:hAnsi="Chaparral Pro Light"/>
                <w:szCs w:val="21"/>
              </w:rPr>
            </w:pPr>
            <w:r w:rsidRPr="00580766">
              <w:rPr>
                <w:rFonts w:ascii="Chaparral Pro Light" w:eastAsiaTheme="minorEastAsia" w:hAnsi="Chaparral Pro Light"/>
                <w:szCs w:val="21"/>
              </w:rPr>
              <w:t>Set the number of times to beat the bag for the second time during the feeding process.</w:t>
            </w:r>
          </w:p>
        </w:tc>
      </w:tr>
      <w:tr w:rsidR="00C55CAC" w:rsidRPr="00580766" w14:paraId="18AFADCB" w14:textId="77777777" w:rsidTr="00684C49">
        <w:trPr>
          <w:trHeight w:val="229"/>
        </w:trPr>
        <w:tc>
          <w:tcPr>
            <w:tcW w:w="678" w:type="dxa"/>
            <w:vAlign w:val="center"/>
          </w:tcPr>
          <w:p w14:paraId="340C78C7" w14:textId="2F9A23BA" w:rsidR="00C55CAC" w:rsidRPr="00580766" w:rsidRDefault="00C55CAC" w:rsidP="00C55CAC">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8</w:t>
            </w:r>
          </w:p>
        </w:tc>
        <w:tc>
          <w:tcPr>
            <w:tcW w:w="1309" w:type="dxa"/>
            <w:vAlign w:val="center"/>
          </w:tcPr>
          <w:p w14:paraId="5D822CAE" w14:textId="5B6ABBDD" w:rsidR="00C55CAC" w:rsidRPr="00977250" w:rsidRDefault="00C32052" w:rsidP="00C55CAC">
            <w:pPr>
              <w:rPr>
                <w:rFonts w:ascii="Chaparral Pro Light" w:hAnsi="Chaparral Pro Light" w:cs="宋体"/>
                <w:color w:val="000000"/>
                <w:kern w:val="0"/>
                <w:sz w:val="22"/>
              </w:rPr>
            </w:pPr>
            <w:r w:rsidRPr="00580766">
              <w:rPr>
                <w:rFonts w:ascii="Chaparral Pro Light" w:hAnsi="Chaparral Pro Light" w:cs="宋体"/>
                <w:color w:val="000000"/>
                <w:kern w:val="0"/>
                <w:sz w:val="22"/>
              </w:rPr>
              <w:t xml:space="preserve">weight start </w:t>
            </w:r>
            <w:r w:rsidR="007E03CE" w:rsidRPr="00580766">
              <w:rPr>
                <w:rFonts w:ascii="Chaparral Pro Light" w:hAnsi="Chaparral Pro Light" w:cs="宋体"/>
                <w:color w:val="000000"/>
                <w:kern w:val="0"/>
                <w:sz w:val="22"/>
              </w:rPr>
              <w:t xml:space="preserve">flap </w:t>
            </w:r>
            <w:r w:rsidR="00C55CAC" w:rsidRPr="00977250">
              <w:rPr>
                <w:rFonts w:ascii="Chaparral Pro Light" w:hAnsi="Chaparral Pro Light" w:cs="宋体"/>
                <w:color w:val="000000"/>
                <w:kern w:val="0"/>
                <w:sz w:val="22"/>
              </w:rPr>
              <w:t>2</w:t>
            </w:r>
          </w:p>
        </w:tc>
        <w:tc>
          <w:tcPr>
            <w:tcW w:w="3934" w:type="dxa"/>
          </w:tcPr>
          <w:p w14:paraId="65F8E680" w14:textId="06EA997E" w:rsidR="00C55CAC" w:rsidRPr="00580766" w:rsidRDefault="00F90751" w:rsidP="00C55CAC">
            <w:pPr>
              <w:rPr>
                <w:rFonts w:ascii="Chaparral Pro Light" w:eastAsiaTheme="minorEastAsia" w:hAnsi="Chaparral Pro Light"/>
                <w:szCs w:val="21"/>
              </w:rPr>
            </w:pPr>
            <w:r w:rsidRPr="00580766">
              <w:rPr>
                <w:rFonts w:ascii="Chaparral Pro Light" w:eastAsiaTheme="minorEastAsia" w:hAnsi="Chaparral Pro Light"/>
                <w:szCs w:val="21"/>
              </w:rPr>
              <w:t>When the feeding weight reaches the set weight value, the second feeding pat will be triggered.</w:t>
            </w:r>
          </w:p>
        </w:tc>
      </w:tr>
      <w:tr w:rsidR="00C55CAC" w:rsidRPr="00580766" w14:paraId="26325F39" w14:textId="77777777" w:rsidTr="00684C49">
        <w:trPr>
          <w:trHeight w:val="229"/>
        </w:trPr>
        <w:tc>
          <w:tcPr>
            <w:tcW w:w="678" w:type="dxa"/>
            <w:vAlign w:val="center"/>
          </w:tcPr>
          <w:p w14:paraId="26AB10CD" w14:textId="590B3188" w:rsidR="00C55CAC" w:rsidRPr="00580766" w:rsidRDefault="00C55CAC" w:rsidP="00C55CAC">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9</w:t>
            </w:r>
          </w:p>
        </w:tc>
        <w:tc>
          <w:tcPr>
            <w:tcW w:w="1309" w:type="dxa"/>
            <w:vAlign w:val="center"/>
          </w:tcPr>
          <w:p w14:paraId="0BB049F7" w14:textId="540723F2" w:rsidR="00C55CAC" w:rsidRPr="00977250" w:rsidRDefault="007E03CE" w:rsidP="00C05E6A">
            <w:pPr>
              <w:ind w:rightChars="-27" w:right="-57"/>
              <w:rPr>
                <w:rFonts w:ascii="Chaparral Pro Light" w:hAnsi="Chaparral Pro Light" w:cs="宋体"/>
                <w:color w:val="000000"/>
                <w:kern w:val="0"/>
                <w:sz w:val="22"/>
              </w:rPr>
            </w:pPr>
            <w:r w:rsidRPr="00580766">
              <w:rPr>
                <w:rFonts w:ascii="Chaparral Pro Light" w:hAnsi="Chaparral Pro Light" w:cs="宋体"/>
                <w:color w:val="000000"/>
                <w:kern w:val="0"/>
                <w:sz w:val="22"/>
              </w:rPr>
              <w:t xml:space="preserve">Flap </w:t>
            </w:r>
            <w:r w:rsidR="00C32052" w:rsidRPr="00580766">
              <w:rPr>
                <w:rFonts w:ascii="Chaparral Pro Light" w:hAnsi="Chaparral Pro Light" w:cs="宋体"/>
                <w:color w:val="000000"/>
                <w:kern w:val="0"/>
                <w:sz w:val="22"/>
              </w:rPr>
              <w:t xml:space="preserve">times </w:t>
            </w:r>
            <w:r w:rsidRPr="00580766">
              <w:rPr>
                <w:rFonts w:ascii="Chaparral Pro Light" w:hAnsi="Chaparral Pro Light" w:cs="宋体"/>
                <w:color w:val="000000"/>
                <w:kern w:val="0"/>
                <w:sz w:val="22"/>
              </w:rPr>
              <w:t>when</w:t>
            </w:r>
            <w:r w:rsidR="00C32052" w:rsidRPr="00580766">
              <w:rPr>
                <w:rFonts w:ascii="Chaparral Pro Light" w:hAnsi="Chaparral Pro Light" w:cs="宋体"/>
                <w:color w:val="000000"/>
                <w:kern w:val="0"/>
                <w:sz w:val="22"/>
              </w:rPr>
              <w:t xml:space="preserve"> feed</w:t>
            </w:r>
            <w:r w:rsidR="00C32052" w:rsidRPr="00977250">
              <w:rPr>
                <w:rFonts w:ascii="Chaparral Pro Light" w:hAnsi="Chaparral Pro Light" w:cs="宋体"/>
                <w:color w:val="000000"/>
                <w:kern w:val="0"/>
                <w:sz w:val="22"/>
              </w:rPr>
              <w:t xml:space="preserve"> </w:t>
            </w:r>
            <w:r w:rsidR="00C55CAC" w:rsidRPr="00977250">
              <w:rPr>
                <w:rFonts w:ascii="Chaparral Pro Light" w:hAnsi="Chaparral Pro Light" w:cs="宋体"/>
                <w:color w:val="000000"/>
                <w:kern w:val="0"/>
                <w:sz w:val="22"/>
              </w:rPr>
              <w:t>3</w:t>
            </w:r>
          </w:p>
        </w:tc>
        <w:tc>
          <w:tcPr>
            <w:tcW w:w="3934" w:type="dxa"/>
          </w:tcPr>
          <w:p w14:paraId="051232C5" w14:textId="2E0944FD" w:rsidR="00C55CAC" w:rsidRPr="00580766" w:rsidRDefault="00F90751" w:rsidP="00C55CAC">
            <w:pPr>
              <w:rPr>
                <w:rFonts w:ascii="Chaparral Pro Light" w:eastAsiaTheme="minorEastAsia" w:hAnsi="Chaparral Pro Light"/>
                <w:szCs w:val="21"/>
              </w:rPr>
            </w:pPr>
            <w:r w:rsidRPr="00580766">
              <w:rPr>
                <w:rFonts w:ascii="Chaparral Pro Light" w:eastAsiaTheme="minorEastAsia" w:hAnsi="Chaparral Pro Light"/>
                <w:szCs w:val="21"/>
              </w:rPr>
              <w:t>Set the number of times to pat for the third time during the feeding process.</w:t>
            </w:r>
          </w:p>
        </w:tc>
      </w:tr>
      <w:tr w:rsidR="00C55CAC" w:rsidRPr="00580766" w14:paraId="322B6F9A" w14:textId="77777777" w:rsidTr="00684C49">
        <w:trPr>
          <w:trHeight w:val="229"/>
        </w:trPr>
        <w:tc>
          <w:tcPr>
            <w:tcW w:w="678" w:type="dxa"/>
            <w:vAlign w:val="center"/>
          </w:tcPr>
          <w:p w14:paraId="757BD543" w14:textId="48CFCAF8" w:rsidR="00C55CAC" w:rsidRPr="00580766" w:rsidRDefault="00C55CAC" w:rsidP="00C55CAC">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10</w:t>
            </w:r>
          </w:p>
        </w:tc>
        <w:tc>
          <w:tcPr>
            <w:tcW w:w="1309" w:type="dxa"/>
            <w:vAlign w:val="center"/>
          </w:tcPr>
          <w:p w14:paraId="2AB15717" w14:textId="53120557" w:rsidR="00C55CAC" w:rsidRPr="00977250" w:rsidRDefault="00F27A88" w:rsidP="00C55CAC">
            <w:pPr>
              <w:rPr>
                <w:rFonts w:ascii="Chaparral Pro Light" w:hAnsi="Chaparral Pro Light" w:cs="宋体"/>
                <w:color w:val="000000"/>
                <w:kern w:val="0"/>
                <w:sz w:val="22"/>
              </w:rPr>
            </w:pPr>
            <w:r w:rsidRPr="00580766">
              <w:rPr>
                <w:rFonts w:ascii="Chaparral Pro Light" w:hAnsi="Chaparral Pro Light" w:cs="宋体"/>
                <w:color w:val="000000"/>
                <w:kern w:val="0"/>
                <w:sz w:val="22"/>
              </w:rPr>
              <w:t xml:space="preserve">weight start </w:t>
            </w:r>
            <w:r w:rsidR="007E03CE" w:rsidRPr="00580766">
              <w:rPr>
                <w:rFonts w:ascii="Chaparral Pro Light" w:hAnsi="Chaparral Pro Light" w:cs="宋体"/>
                <w:color w:val="000000"/>
                <w:kern w:val="0"/>
                <w:sz w:val="22"/>
              </w:rPr>
              <w:t xml:space="preserve">flap </w:t>
            </w:r>
            <w:r w:rsidR="00C55CAC" w:rsidRPr="00977250">
              <w:rPr>
                <w:rFonts w:ascii="Chaparral Pro Light" w:hAnsi="Chaparral Pro Light" w:cs="宋体"/>
                <w:color w:val="000000"/>
                <w:kern w:val="0"/>
                <w:sz w:val="22"/>
              </w:rPr>
              <w:t>3</w:t>
            </w:r>
          </w:p>
        </w:tc>
        <w:tc>
          <w:tcPr>
            <w:tcW w:w="3934" w:type="dxa"/>
          </w:tcPr>
          <w:p w14:paraId="7066C89F" w14:textId="3C4A1267" w:rsidR="00C55CAC" w:rsidRPr="00580766" w:rsidRDefault="00F90751" w:rsidP="00C55CAC">
            <w:pPr>
              <w:rPr>
                <w:rFonts w:ascii="Chaparral Pro Light" w:eastAsiaTheme="minorEastAsia" w:hAnsi="Chaparral Pro Light"/>
                <w:szCs w:val="21"/>
              </w:rPr>
            </w:pPr>
            <w:r w:rsidRPr="00580766">
              <w:rPr>
                <w:rFonts w:ascii="Chaparral Pro Light" w:eastAsiaTheme="minorEastAsia" w:hAnsi="Chaparral Pro Light"/>
                <w:szCs w:val="21"/>
              </w:rPr>
              <w:t>When the feeding weight reaches the set weight value, the third feeding pat will be triggered.</w:t>
            </w:r>
          </w:p>
        </w:tc>
      </w:tr>
      <w:tr w:rsidR="00C55CAC" w:rsidRPr="00580766" w14:paraId="7802B4DE" w14:textId="77777777" w:rsidTr="00684C49">
        <w:trPr>
          <w:trHeight w:val="229"/>
        </w:trPr>
        <w:tc>
          <w:tcPr>
            <w:tcW w:w="678" w:type="dxa"/>
            <w:vAlign w:val="center"/>
          </w:tcPr>
          <w:p w14:paraId="476539E4" w14:textId="77F3F6B3" w:rsidR="00C55CAC" w:rsidRPr="00580766" w:rsidRDefault="00C55CAC" w:rsidP="00C55CAC">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11</w:t>
            </w:r>
          </w:p>
        </w:tc>
        <w:tc>
          <w:tcPr>
            <w:tcW w:w="1309" w:type="dxa"/>
            <w:vAlign w:val="center"/>
          </w:tcPr>
          <w:p w14:paraId="116ABC98" w14:textId="5E830F1C" w:rsidR="00C55CAC" w:rsidRPr="00580766" w:rsidRDefault="00F90751" w:rsidP="00C55CAC">
            <w:pPr>
              <w:rPr>
                <w:rFonts w:ascii="Chaparral Pro Light" w:hAnsi="Chaparral Pro Light" w:cs="宋体"/>
                <w:color w:val="000000"/>
                <w:kern w:val="0"/>
                <w:sz w:val="22"/>
              </w:rPr>
            </w:pPr>
            <w:r w:rsidRPr="00580766">
              <w:rPr>
                <w:rFonts w:ascii="Chaparral Pro Light" w:hAnsi="Chaparral Pro Light" w:cs="宋体"/>
                <w:color w:val="000000"/>
                <w:kern w:val="0"/>
                <w:sz w:val="22"/>
              </w:rPr>
              <w:t>Feed pause when flap</w:t>
            </w:r>
          </w:p>
        </w:tc>
        <w:tc>
          <w:tcPr>
            <w:tcW w:w="3934" w:type="dxa"/>
          </w:tcPr>
          <w:p w14:paraId="3D5D72F4" w14:textId="018F230A" w:rsidR="00970436" w:rsidRPr="00580766" w:rsidRDefault="00970436" w:rsidP="00970436">
            <w:pPr>
              <w:rPr>
                <w:rFonts w:ascii="Chaparral Pro Light" w:eastAsiaTheme="minorEastAsia" w:hAnsi="Chaparral Pro Light"/>
                <w:szCs w:val="21"/>
              </w:rPr>
            </w:pPr>
            <w:r w:rsidRPr="00580766">
              <w:rPr>
                <w:rFonts w:ascii="Chaparral Pro Light" w:eastAsiaTheme="minorEastAsia" w:hAnsi="Chaparral Pro Light"/>
                <w:szCs w:val="21"/>
              </w:rPr>
              <w:t>1.[</w:t>
            </w:r>
            <w:r w:rsidR="00F90751" w:rsidRPr="00580766">
              <w:rPr>
                <w:rFonts w:ascii="Chaparral Pro Light" w:eastAsiaTheme="minorEastAsia" w:hAnsi="Chaparral Pro Light"/>
                <w:szCs w:val="21"/>
              </w:rPr>
              <w:t>opened</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F90751" w:rsidRPr="00580766">
              <w:rPr>
                <w:rFonts w:ascii="Chaparral Pro Light" w:eastAsiaTheme="minorEastAsia" w:hAnsi="Chaparral Pro Light"/>
                <w:szCs w:val="21"/>
              </w:rPr>
              <w:t>Not feed when pat.</w:t>
            </w:r>
          </w:p>
          <w:p w14:paraId="46D1C1C0" w14:textId="09BAA3BC" w:rsidR="00C55CAC" w:rsidRPr="00580766" w:rsidRDefault="00970436" w:rsidP="00970436">
            <w:pPr>
              <w:rPr>
                <w:rFonts w:ascii="Chaparral Pro Light" w:eastAsiaTheme="minorEastAsia" w:hAnsi="Chaparral Pro Light"/>
                <w:szCs w:val="21"/>
              </w:rPr>
            </w:pPr>
            <w:r w:rsidRPr="00580766">
              <w:rPr>
                <w:rFonts w:ascii="Chaparral Pro Light" w:eastAsiaTheme="minorEastAsia" w:hAnsi="Chaparral Pro Light"/>
                <w:szCs w:val="21"/>
              </w:rPr>
              <w:t>2.[</w:t>
            </w:r>
            <w:r w:rsidR="00F90751" w:rsidRPr="00580766">
              <w:rPr>
                <w:rFonts w:ascii="Chaparral Pro Light" w:eastAsiaTheme="minorEastAsia" w:hAnsi="Chaparral Pro Light"/>
                <w:szCs w:val="21"/>
              </w:rPr>
              <w:t>closed</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F90751" w:rsidRPr="00580766">
              <w:rPr>
                <w:rFonts w:ascii="Chaparral Pro Light" w:eastAsiaTheme="minorEastAsia" w:hAnsi="Chaparral Pro Light"/>
                <w:szCs w:val="21"/>
              </w:rPr>
              <w:t>Feed when pat.</w:t>
            </w:r>
          </w:p>
        </w:tc>
      </w:tr>
      <w:tr w:rsidR="00C55CAC" w:rsidRPr="00580766" w14:paraId="1D6946CA" w14:textId="77777777" w:rsidTr="00684C49">
        <w:trPr>
          <w:trHeight w:val="229"/>
        </w:trPr>
        <w:tc>
          <w:tcPr>
            <w:tcW w:w="678" w:type="dxa"/>
            <w:vAlign w:val="center"/>
          </w:tcPr>
          <w:p w14:paraId="7E60C9DB" w14:textId="0BFC8F26" w:rsidR="00C55CAC" w:rsidRPr="00580766" w:rsidRDefault="00C55CAC" w:rsidP="00C55CAC">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3.5.12</w:t>
            </w:r>
          </w:p>
        </w:tc>
        <w:tc>
          <w:tcPr>
            <w:tcW w:w="1309" w:type="dxa"/>
            <w:vAlign w:val="center"/>
          </w:tcPr>
          <w:p w14:paraId="622CD5A3" w14:textId="72C7832D" w:rsidR="00C55CAC" w:rsidRPr="00580766" w:rsidRDefault="00F90751" w:rsidP="00C55CAC">
            <w:pPr>
              <w:rPr>
                <w:rFonts w:ascii="Chaparral Pro Light" w:hAnsi="Chaparral Pro Light" w:cs="宋体"/>
                <w:color w:val="000000"/>
                <w:kern w:val="0"/>
                <w:sz w:val="22"/>
              </w:rPr>
            </w:pPr>
            <w:proofErr w:type="gramStart"/>
            <w:r w:rsidRPr="00580766">
              <w:rPr>
                <w:rFonts w:ascii="Chaparral Pro Light" w:hAnsi="Chaparral Pro Light" w:cs="宋体"/>
                <w:color w:val="000000"/>
                <w:kern w:val="0"/>
                <w:sz w:val="22"/>
              </w:rPr>
              <w:t>Weight  stop</w:t>
            </w:r>
            <w:proofErr w:type="gramEnd"/>
            <w:r w:rsidRPr="00580766">
              <w:rPr>
                <w:rFonts w:ascii="Chaparral Pro Light" w:hAnsi="Chaparral Pro Light" w:cs="宋体"/>
                <w:color w:val="000000"/>
                <w:kern w:val="0"/>
                <w:sz w:val="22"/>
              </w:rPr>
              <w:t xml:space="preserve"> flap</w:t>
            </w:r>
          </w:p>
        </w:tc>
        <w:tc>
          <w:tcPr>
            <w:tcW w:w="3934" w:type="dxa"/>
          </w:tcPr>
          <w:p w14:paraId="6D0CC187" w14:textId="25ED5F19" w:rsidR="00C55CAC" w:rsidRPr="00580766" w:rsidRDefault="00F90751" w:rsidP="00C55CAC">
            <w:pPr>
              <w:rPr>
                <w:rFonts w:ascii="Chaparral Pro Light" w:eastAsiaTheme="minorEastAsia" w:hAnsi="Chaparral Pro Light"/>
                <w:szCs w:val="21"/>
              </w:rPr>
            </w:pPr>
            <w:r w:rsidRPr="00580766">
              <w:rPr>
                <w:rFonts w:ascii="Chaparral Pro Light" w:eastAsiaTheme="minorEastAsia" w:hAnsi="Chaparral Pro Light"/>
                <w:szCs w:val="21"/>
              </w:rPr>
              <w:t xml:space="preserve">If this parameter is not set to 0, the feeding weight reaches the set weight value to end the beating bag during the feeding process; if it is set to 0, this function does not work. </w:t>
            </w:r>
          </w:p>
        </w:tc>
      </w:tr>
      <w:tr w:rsidR="00D637B7" w:rsidRPr="00580766" w14:paraId="534E164D" w14:textId="77777777" w:rsidTr="00D637B7">
        <w:trPr>
          <w:trHeight w:val="229"/>
        </w:trPr>
        <w:tc>
          <w:tcPr>
            <w:tcW w:w="5921" w:type="dxa"/>
            <w:gridSpan w:val="3"/>
            <w:shd w:val="clear" w:color="auto" w:fill="D9D9D9" w:themeFill="background1" w:themeFillShade="D9"/>
            <w:vAlign w:val="center"/>
          </w:tcPr>
          <w:p w14:paraId="2392D6FB" w14:textId="3558500C" w:rsidR="00D637B7" w:rsidRPr="00580766" w:rsidRDefault="00F90751" w:rsidP="00C55CAC">
            <w:pPr>
              <w:rPr>
                <w:rFonts w:ascii="Chaparral Pro Light" w:eastAsiaTheme="minorEastAsia" w:hAnsi="Chaparral Pro Light"/>
                <w:szCs w:val="21"/>
              </w:rPr>
            </w:pPr>
            <w:r w:rsidRPr="00580766">
              <w:rPr>
                <w:rFonts w:ascii="Chaparral Pro Light" w:eastAsiaTheme="minorEastAsia" w:hAnsi="Chaparral Pro Light"/>
                <w:szCs w:val="21"/>
              </w:rPr>
              <w:t xml:space="preserve">Fixed after pat </w:t>
            </w:r>
          </w:p>
        </w:tc>
      </w:tr>
      <w:tr w:rsidR="00C55CAC" w:rsidRPr="00580766" w14:paraId="13710E4E" w14:textId="77777777" w:rsidTr="00684C49">
        <w:trPr>
          <w:trHeight w:val="229"/>
        </w:trPr>
        <w:tc>
          <w:tcPr>
            <w:tcW w:w="678" w:type="dxa"/>
            <w:vAlign w:val="center"/>
          </w:tcPr>
          <w:p w14:paraId="6ACD78D7" w14:textId="4C062F31" w:rsidR="00C55CAC" w:rsidRPr="00580766" w:rsidRDefault="00C55CAC" w:rsidP="00C55CAC">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13</w:t>
            </w:r>
          </w:p>
        </w:tc>
        <w:tc>
          <w:tcPr>
            <w:tcW w:w="1309" w:type="dxa"/>
            <w:vAlign w:val="center"/>
          </w:tcPr>
          <w:p w14:paraId="67A1B88E" w14:textId="5A4C429F" w:rsidR="00C55CAC" w:rsidRPr="00580766" w:rsidRDefault="00F90751" w:rsidP="00C55CAC">
            <w:pPr>
              <w:rPr>
                <w:rFonts w:ascii="Chaparral Pro Light" w:hAnsi="Chaparral Pro Light" w:cs="宋体"/>
                <w:color w:val="000000"/>
                <w:kern w:val="0"/>
                <w:sz w:val="22"/>
              </w:rPr>
            </w:pPr>
            <w:r w:rsidRPr="00580766">
              <w:rPr>
                <w:rFonts w:ascii="Chaparral Pro Light" w:hAnsi="Chaparral Pro Light" w:cs="宋体"/>
                <w:color w:val="000000"/>
                <w:kern w:val="0"/>
                <w:sz w:val="22"/>
              </w:rPr>
              <w:t>Flap times after fixed</w:t>
            </w:r>
          </w:p>
        </w:tc>
        <w:tc>
          <w:tcPr>
            <w:tcW w:w="3934" w:type="dxa"/>
          </w:tcPr>
          <w:p w14:paraId="42320184" w14:textId="39B3FC14" w:rsidR="00C55CAC" w:rsidRPr="00580766" w:rsidRDefault="00F90751" w:rsidP="00C55CAC">
            <w:pPr>
              <w:rPr>
                <w:rFonts w:ascii="Chaparral Pro Light" w:eastAsiaTheme="minorEastAsia" w:hAnsi="Chaparral Pro Light"/>
                <w:szCs w:val="21"/>
              </w:rPr>
            </w:pPr>
            <w:r w:rsidRPr="00580766">
              <w:rPr>
                <w:rFonts w:ascii="Chaparral Pro Light" w:eastAsiaTheme="minorEastAsia" w:hAnsi="Chaparral Pro Light"/>
                <w:szCs w:val="21"/>
              </w:rPr>
              <w:t>Set the number of times to beat the bag after the feeding is completed.</w:t>
            </w:r>
          </w:p>
        </w:tc>
      </w:tr>
      <w:tr w:rsidR="00C55CAC" w:rsidRPr="00580766" w14:paraId="190624D0" w14:textId="77777777" w:rsidTr="00684C49">
        <w:trPr>
          <w:trHeight w:val="229"/>
        </w:trPr>
        <w:tc>
          <w:tcPr>
            <w:tcW w:w="678" w:type="dxa"/>
            <w:vAlign w:val="center"/>
          </w:tcPr>
          <w:p w14:paraId="733E88A5" w14:textId="49FB30E4" w:rsidR="00C55CAC" w:rsidRPr="00580766" w:rsidRDefault="00C55CAC" w:rsidP="00C55CAC">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5.14</w:t>
            </w:r>
          </w:p>
        </w:tc>
        <w:tc>
          <w:tcPr>
            <w:tcW w:w="1309" w:type="dxa"/>
            <w:vAlign w:val="center"/>
          </w:tcPr>
          <w:p w14:paraId="410D18A1" w14:textId="0D86129C" w:rsidR="00C55CAC" w:rsidRPr="00580766" w:rsidRDefault="00F90751" w:rsidP="00C55CAC">
            <w:pPr>
              <w:rPr>
                <w:rFonts w:ascii="Chaparral Pro Light" w:hAnsi="Chaparral Pro Light" w:cs="宋体"/>
                <w:color w:val="000000"/>
                <w:kern w:val="0"/>
                <w:sz w:val="22"/>
              </w:rPr>
            </w:pPr>
            <w:r w:rsidRPr="00580766">
              <w:rPr>
                <w:rFonts w:ascii="Chaparral Pro Light" w:hAnsi="Chaparral Pro Light" w:cs="宋体"/>
                <w:color w:val="000000"/>
                <w:kern w:val="0"/>
                <w:sz w:val="22"/>
              </w:rPr>
              <w:t>Delay before flap start</w:t>
            </w:r>
          </w:p>
        </w:tc>
        <w:tc>
          <w:tcPr>
            <w:tcW w:w="3934" w:type="dxa"/>
          </w:tcPr>
          <w:p w14:paraId="2E76A78A" w14:textId="6F0C7F9E" w:rsidR="00C55CAC" w:rsidRPr="00580766" w:rsidRDefault="00FC349A" w:rsidP="00C55CAC">
            <w:pPr>
              <w:rPr>
                <w:rFonts w:ascii="Chaparral Pro Light" w:eastAsiaTheme="minorEastAsia" w:hAnsi="Chaparral Pro Light"/>
                <w:szCs w:val="21"/>
              </w:rPr>
            </w:pPr>
            <w:r w:rsidRPr="00580766">
              <w:rPr>
                <w:rFonts w:ascii="Chaparral Pro Light" w:eastAsiaTheme="minorEastAsia" w:hAnsi="Chaparral Pro Light"/>
                <w:szCs w:val="21"/>
              </w:rPr>
              <w:t xml:space="preserve">Feed </w:t>
            </w:r>
            <w:proofErr w:type="gramStart"/>
            <w:r w:rsidRPr="00580766">
              <w:rPr>
                <w:rFonts w:ascii="Chaparral Pro Light" w:eastAsiaTheme="minorEastAsia" w:hAnsi="Chaparral Pro Light"/>
                <w:szCs w:val="21"/>
              </w:rPr>
              <w:t>end ,</w:t>
            </w:r>
            <w:proofErr w:type="gramEnd"/>
            <w:r w:rsidRPr="00580766">
              <w:rPr>
                <w:rFonts w:ascii="Chaparral Pro Light" w:eastAsiaTheme="minorEastAsia" w:hAnsi="Chaparral Pro Light"/>
                <w:szCs w:val="21"/>
              </w:rPr>
              <w:t xml:space="preserve"> the delay time before the end of feeding and the start of the fixed value after beating bag function. </w:t>
            </w:r>
          </w:p>
        </w:tc>
      </w:tr>
    </w:tbl>
    <w:p w14:paraId="1D32B8F4" w14:textId="02E91DB1" w:rsidR="002B37FC" w:rsidRPr="00580766" w:rsidRDefault="00B531DF" w:rsidP="00684C49">
      <w:pPr>
        <w:pStyle w:val="3"/>
        <w:numPr>
          <w:ilvl w:val="2"/>
          <w:numId w:val="13"/>
        </w:numPr>
        <w:rPr>
          <w:rFonts w:ascii="Chaparral Pro Light" w:hAnsi="Chaparral Pro Light"/>
        </w:rPr>
      </w:pPr>
      <w:bookmarkStart w:id="43" w:name="_Toc54018941"/>
      <w:bookmarkStart w:id="44" w:name="_Hlk525982521"/>
      <w:r w:rsidRPr="00580766">
        <w:rPr>
          <w:rFonts w:ascii="Chaparral Pro Light" w:hAnsi="Chaparral Pro Light"/>
        </w:rPr>
        <w:t>Constant value process</w:t>
      </w:r>
      <w:bookmarkEnd w:id="43"/>
    </w:p>
    <w:p w14:paraId="5C537796" w14:textId="122BA1B8" w:rsidR="00583B10" w:rsidRPr="00580766" w:rsidRDefault="00583B10" w:rsidP="00BB5626">
      <w:pPr>
        <w:pStyle w:val="a7"/>
        <w:autoSpaceDE w:val="0"/>
        <w:autoSpaceDN w:val="0"/>
        <w:adjustRightInd w:val="0"/>
        <w:spacing w:line="288" w:lineRule="auto"/>
        <w:ind w:left="425"/>
        <w:jc w:val="left"/>
        <w:rPr>
          <w:rFonts w:ascii="Chaparral Pro Light" w:eastAsiaTheme="minorEastAsia" w:hAnsi="Chaparral Pro Light"/>
        </w:rPr>
      </w:pPr>
      <w:r w:rsidRPr="00580766">
        <w:rPr>
          <w:rFonts w:ascii="Chaparral Pro Light" w:eastAsiaTheme="minorEastAsia" w:hAnsi="Chaparral Pro Light"/>
        </w:rPr>
        <w:t>Set the related functional parameters of the process of setting the values after the feeding is completed.</w:t>
      </w:r>
    </w:p>
    <w:p w14:paraId="06627E94" w14:textId="54EDAA0B" w:rsidR="00684C49" w:rsidRPr="00580766" w:rsidRDefault="00F25E3B" w:rsidP="00BB5626">
      <w:pPr>
        <w:jc w:val="center"/>
        <w:rPr>
          <w:rFonts w:ascii="Chaparral Pro Light" w:hAnsi="Chaparral Pro Light"/>
        </w:rPr>
      </w:pPr>
      <w:r w:rsidRPr="00580766">
        <w:rPr>
          <w:rFonts w:ascii="Chaparral Pro Light" w:hAnsi="Chaparral Pro Light"/>
          <w:noProof/>
        </w:rPr>
        <w:drawing>
          <wp:inline distT="0" distB="0" distL="0" distR="0" wp14:anchorId="71838C3A" wp14:editId="6026359F">
            <wp:extent cx="3766185" cy="2259330"/>
            <wp:effectExtent l="0" t="0" r="5715"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794"/>
        <w:gridCol w:w="1296"/>
        <w:gridCol w:w="3831"/>
      </w:tblGrid>
      <w:tr w:rsidR="00684C49" w:rsidRPr="00580766" w14:paraId="646EBC96" w14:textId="77777777" w:rsidTr="00684C49">
        <w:tc>
          <w:tcPr>
            <w:tcW w:w="678" w:type="dxa"/>
            <w:vAlign w:val="center"/>
          </w:tcPr>
          <w:bookmarkEnd w:id="44"/>
          <w:p w14:paraId="6A5418CD" w14:textId="2C9E3F3C" w:rsidR="00684C49" w:rsidRPr="00B02380" w:rsidRDefault="00684C4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lastRenderedPageBreak/>
              <w:t>3.6.1</w:t>
            </w:r>
          </w:p>
        </w:tc>
        <w:tc>
          <w:tcPr>
            <w:tcW w:w="1309" w:type="dxa"/>
            <w:vAlign w:val="center"/>
          </w:tcPr>
          <w:p w14:paraId="3748625D" w14:textId="7F31DEE6" w:rsidR="00684C49" w:rsidRPr="00B02380" w:rsidRDefault="00D66E1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fixed keep time</w:t>
            </w:r>
          </w:p>
        </w:tc>
        <w:tc>
          <w:tcPr>
            <w:tcW w:w="3934" w:type="dxa"/>
          </w:tcPr>
          <w:p w14:paraId="6EF26738" w14:textId="595BD66B" w:rsidR="00684C49" w:rsidRPr="00B02380" w:rsidRDefault="00D66E1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At the end of feeding, the functions such as result accumulation, error detection and error correction will be performed after waiting for this time.</w:t>
            </w:r>
          </w:p>
        </w:tc>
      </w:tr>
      <w:tr w:rsidR="00684C49" w:rsidRPr="00580766" w14:paraId="34D5AA78" w14:textId="77777777" w:rsidTr="00684C49">
        <w:trPr>
          <w:trHeight w:val="660"/>
        </w:trPr>
        <w:tc>
          <w:tcPr>
            <w:tcW w:w="678" w:type="dxa"/>
            <w:vAlign w:val="center"/>
          </w:tcPr>
          <w:p w14:paraId="0745C068" w14:textId="0A4898DA" w:rsidR="00684C49" w:rsidRPr="00B02380" w:rsidRDefault="00684C4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3.6.2</w:t>
            </w:r>
          </w:p>
        </w:tc>
        <w:tc>
          <w:tcPr>
            <w:tcW w:w="1309" w:type="dxa"/>
            <w:vAlign w:val="center"/>
          </w:tcPr>
          <w:p w14:paraId="19F2F734" w14:textId="26EA5AD7" w:rsidR="00684C49" w:rsidRPr="00B02380" w:rsidRDefault="00F76D84"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 xml:space="preserve">fixed </w:t>
            </w:r>
            <w:r w:rsidR="00977250" w:rsidRPr="00B02380">
              <w:rPr>
                <w:rFonts w:ascii="Chaparral Pro Light" w:hAnsi="Chaparral Pro Light" w:cs="宋体"/>
                <w:color w:val="000000"/>
                <w:kern w:val="0"/>
                <w:sz w:val="22"/>
              </w:rPr>
              <w:t>need stab SW</w:t>
            </w:r>
          </w:p>
        </w:tc>
        <w:tc>
          <w:tcPr>
            <w:tcW w:w="3934" w:type="dxa"/>
          </w:tcPr>
          <w:p w14:paraId="465504B9" w14:textId="6B97C8F6" w:rsidR="007B6384" w:rsidRPr="00B02380" w:rsidRDefault="007B6384" w:rsidP="007B6384">
            <w:pPr>
              <w:rPr>
                <w:rFonts w:ascii="Chaparral Pro Light" w:hAnsi="Chaparral Pro Light" w:cs="宋体"/>
                <w:color w:val="000000"/>
                <w:kern w:val="0"/>
                <w:sz w:val="22"/>
              </w:rPr>
            </w:pPr>
            <w:r w:rsidRPr="00B02380">
              <w:rPr>
                <w:rFonts w:ascii="Chaparral Pro Light" w:hAnsi="Chaparral Pro Light" w:cs="宋体"/>
                <w:color w:val="000000"/>
                <w:kern w:val="0"/>
                <w:sz w:val="22"/>
              </w:rPr>
              <w:t>1.</w:t>
            </w:r>
            <w:r w:rsidR="00F76D84" w:rsidRPr="00B02380">
              <w:rPr>
                <w:rFonts w:ascii="Chaparral Pro Light" w:hAnsi="Chaparral Pro Light" w:cs="宋体"/>
                <w:color w:val="000000"/>
                <w:kern w:val="0"/>
                <w:sz w:val="22"/>
              </w:rPr>
              <w:t xml:space="preserve"> [opened]</w:t>
            </w:r>
            <w:r w:rsidR="00F76D84" w:rsidRPr="00B02380">
              <w:rPr>
                <w:rFonts w:ascii="Chaparral Pro Light" w:hAnsi="Chaparral Pro Light" w:cs="宋体"/>
                <w:color w:val="000000"/>
                <w:kern w:val="0"/>
                <w:sz w:val="22"/>
              </w:rPr>
              <w:t>：</w:t>
            </w:r>
            <w:r w:rsidR="00F76D84" w:rsidRPr="00B02380">
              <w:rPr>
                <w:rFonts w:ascii="Chaparral Pro Light" w:hAnsi="Chaparral Pro Light" w:cs="宋体"/>
                <w:color w:val="000000"/>
                <w:kern w:val="0"/>
                <w:sz w:val="22"/>
              </w:rPr>
              <w:t>At the end of the holding period, the weight needs to be stable for the next flow.</w:t>
            </w:r>
          </w:p>
          <w:p w14:paraId="42BF02A7" w14:textId="3BD23359" w:rsidR="00684C49" w:rsidRPr="00B02380" w:rsidRDefault="00F76D84" w:rsidP="007B6384">
            <w:pPr>
              <w:rPr>
                <w:rFonts w:ascii="Chaparral Pro Light" w:hAnsi="Chaparral Pro Light" w:cs="宋体"/>
                <w:color w:val="000000"/>
                <w:kern w:val="0"/>
                <w:sz w:val="22"/>
              </w:rPr>
            </w:pPr>
            <w:r w:rsidRPr="00B02380">
              <w:rPr>
                <w:rFonts w:ascii="Chaparral Pro Light" w:hAnsi="Chaparral Pro Light" w:cs="宋体"/>
                <w:color w:val="000000"/>
                <w:kern w:val="0"/>
                <w:sz w:val="22"/>
              </w:rPr>
              <w:t>2.[closed]</w:t>
            </w:r>
            <w:r w:rsidRPr="00B02380">
              <w:rPr>
                <w:rFonts w:ascii="Chaparral Pro Light" w:hAnsi="Chaparral Pro Light" w:cs="宋体"/>
                <w:color w:val="000000"/>
                <w:kern w:val="0"/>
                <w:sz w:val="22"/>
              </w:rPr>
              <w:t>：</w:t>
            </w:r>
            <w:r w:rsidRPr="00B02380">
              <w:rPr>
                <w:rFonts w:ascii="Chaparral Pro Light" w:hAnsi="Chaparral Pro Light" w:cs="宋体"/>
                <w:color w:val="000000"/>
                <w:kern w:val="0"/>
                <w:sz w:val="22"/>
              </w:rPr>
              <w:t>At the end of the holding time, the weight does not need to be stable to enter the next process.</w:t>
            </w:r>
          </w:p>
        </w:tc>
      </w:tr>
      <w:tr w:rsidR="007B6384" w:rsidRPr="00580766" w14:paraId="1E6D17DF" w14:textId="77777777" w:rsidTr="007B6384">
        <w:trPr>
          <w:trHeight w:val="336"/>
        </w:trPr>
        <w:tc>
          <w:tcPr>
            <w:tcW w:w="5921" w:type="dxa"/>
            <w:gridSpan w:val="3"/>
            <w:shd w:val="clear" w:color="auto" w:fill="D9D9D9" w:themeFill="background1" w:themeFillShade="D9"/>
            <w:vAlign w:val="center"/>
          </w:tcPr>
          <w:p w14:paraId="655F91E6" w14:textId="61E7C6D5" w:rsidR="007B6384" w:rsidRPr="00B02380" w:rsidRDefault="00F47F0C" w:rsidP="00684C49">
            <w:pPr>
              <w:rPr>
                <w:rFonts w:ascii="Chaparral Pro Light" w:hAnsi="Chaparral Pro Light" w:cs="宋体"/>
                <w:color w:val="000000"/>
                <w:kern w:val="0"/>
                <w:sz w:val="22"/>
              </w:rPr>
            </w:pPr>
            <w:proofErr w:type="spellStart"/>
            <w:r w:rsidRPr="00B02380">
              <w:rPr>
                <w:rFonts w:ascii="Chaparral Pro Light" w:hAnsi="Chaparral Pro Light" w:cs="宋体"/>
                <w:color w:val="000000"/>
                <w:kern w:val="0"/>
                <w:sz w:val="22"/>
              </w:rPr>
              <w:t>ove</w:t>
            </w:r>
            <w:proofErr w:type="spellEnd"/>
            <w:r w:rsidRPr="00B02380">
              <w:rPr>
                <w:rFonts w:ascii="Chaparral Pro Light" w:hAnsi="Chaparral Pro Light" w:cs="宋体"/>
                <w:color w:val="000000"/>
                <w:kern w:val="0"/>
                <w:sz w:val="22"/>
              </w:rPr>
              <w:t>/</w:t>
            </w:r>
            <w:proofErr w:type="gramStart"/>
            <w:r w:rsidRPr="00B02380">
              <w:rPr>
                <w:rFonts w:ascii="Chaparral Pro Light" w:hAnsi="Chaparral Pro Light" w:cs="宋体"/>
                <w:color w:val="000000"/>
                <w:kern w:val="0"/>
                <w:sz w:val="22"/>
              </w:rPr>
              <w:t>und  detect</w:t>
            </w:r>
            <w:proofErr w:type="gramEnd"/>
            <w:r w:rsidRPr="00B02380">
              <w:rPr>
                <w:rFonts w:ascii="Chaparral Pro Light" w:hAnsi="Chaparral Pro Light" w:cs="宋体"/>
                <w:color w:val="000000"/>
                <w:kern w:val="0"/>
                <w:sz w:val="22"/>
              </w:rPr>
              <w:t>-</w:t>
            </w:r>
            <w:proofErr w:type="spellStart"/>
            <w:r w:rsidRPr="00B02380">
              <w:rPr>
                <w:rFonts w:ascii="Chaparral Pro Light" w:hAnsi="Chaparral Pro Light" w:cs="宋体"/>
                <w:color w:val="000000"/>
                <w:kern w:val="0"/>
                <w:sz w:val="22"/>
              </w:rPr>
              <w:t>func</w:t>
            </w:r>
            <w:proofErr w:type="spellEnd"/>
          </w:p>
        </w:tc>
      </w:tr>
      <w:tr w:rsidR="00684C49" w:rsidRPr="00580766" w14:paraId="78F4F26C" w14:textId="77777777" w:rsidTr="00684C49">
        <w:trPr>
          <w:trHeight w:val="336"/>
        </w:trPr>
        <w:tc>
          <w:tcPr>
            <w:tcW w:w="678" w:type="dxa"/>
            <w:vAlign w:val="center"/>
          </w:tcPr>
          <w:p w14:paraId="03F9835B" w14:textId="1E8AF069" w:rsidR="00684C49" w:rsidRPr="00B02380" w:rsidRDefault="00684C4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3.6.3</w:t>
            </w:r>
          </w:p>
        </w:tc>
        <w:tc>
          <w:tcPr>
            <w:tcW w:w="1309" w:type="dxa"/>
            <w:vAlign w:val="center"/>
          </w:tcPr>
          <w:p w14:paraId="1630F1A9" w14:textId="782DCC1C" w:rsidR="00684C49" w:rsidRPr="00B02380" w:rsidRDefault="000D7177" w:rsidP="00684C49">
            <w:pPr>
              <w:rPr>
                <w:rFonts w:ascii="Chaparral Pro Light" w:hAnsi="Chaparral Pro Light" w:cs="宋体"/>
                <w:color w:val="000000"/>
                <w:kern w:val="0"/>
                <w:sz w:val="22"/>
              </w:rPr>
            </w:pPr>
            <w:proofErr w:type="spellStart"/>
            <w:r w:rsidRPr="00B02380">
              <w:rPr>
                <w:rFonts w:ascii="Chaparral Pro Light" w:hAnsi="Chaparral Pro Light" w:cs="宋体"/>
                <w:color w:val="000000"/>
                <w:kern w:val="0"/>
                <w:sz w:val="22"/>
              </w:rPr>
              <w:t>ove</w:t>
            </w:r>
            <w:proofErr w:type="spellEnd"/>
            <w:r w:rsidRPr="00B02380">
              <w:rPr>
                <w:rFonts w:ascii="Chaparral Pro Light" w:hAnsi="Chaparral Pro Light" w:cs="宋体"/>
                <w:color w:val="000000"/>
                <w:kern w:val="0"/>
                <w:sz w:val="22"/>
              </w:rPr>
              <w:t>/</w:t>
            </w:r>
            <w:proofErr w:type="gramStart"/>
            <w:r w:rsidRPr="00B02380">
              <w:rPr>
                <w:rFonts w:ascii="Chaparral Pro Light" w:hAnsi="Chaparral Pro Light" w:cs="宋体"/>
                <w:color w:val="000000"/>
                <w:kern w:val="0"/>
                <w:sz w:val="22"/>
              </w:rPr>
              <w:t xml:space="preserve">und  </w:t>
            </w:r>
            <w:r w:rsidR="00977250" w:rsidRPr="00B02380">
              <w:rPr>
                <w:rFonts w:ascii="Chaparral Pro Light" w:hAnsi="Chaparral Pro Light" w:cs="宋体"/>
                <w:color w:val="000000"/>
                <w:kern w:val="0"/>
                <w:sz w:val="22"/>
              </w:rPr>
              <w:t>check</w:t>
            </w:r>
            <w:proofErr w:type="gramEnd"/>
            <w:r w:rsidR="00977250" w:rsidRPr="00B02380">
              <w:rPr>
                <w:rFonts w:ascii="Chaparral Pro Light" w:hAnsi="Chaparral Pro Light" w:cs="宋体"/>
                <w:color w:val="000000"/>
                <w:kern w:val="0"/>
                <w:sz w:val="22"/>
              </w:rPr>
              <w:t xml:space="preserve"> </w:t>
            </w:r>
            <w:proofErr w:type="spellStart"/>
            <w:r w:rsidRPr="00B02380">
              <w:rPr>
                <w:rFonts w:ascii="Chaparral Pro Light" w:hAnsi="Chaparral Pro Light" w:cs="宋体"/>
                <w:color w:val="000000"/>
                <w:kern w:val="0"/>
                <w:sz w:val="22"/>
              </w:rPr>
              <w:t>func</w:t>
            </w:r>
            <w:proofErr w:type="spellEnd"/>
          </w:p>
        </w:tc>
        <w:tc>
          <w:tcPr>
            <w:tcW w:w="3934" w:type="dxa"/>
          </w:tcPr>
          <w:p w14:paraId="2A232DAB" w14:textId="3677FEDF" w:rsidR="00F47F0C" w:rsidRPr="00B02380" w:rsidRDefault="00F47F0C" w:rsidP="000D7177">
            <w:pPr>
              <w:rPr>
                <w:rFonts w:ascii="Chaparral Pro Light" w:hAnsi="Chaparral Pro Light" w:cs="宋体"/>
                <w:color w:val="000000"/>
                <w:kern w:val="0"/>
                <w:sz w:val="22"/>
              </w:rPr>
            </w:pPr>
            <w:r w:rsidRPr="00B02380">
              <w:rPr>
                <w:rFonts w:ascii="Chaparral Pro Light" w:hAnsi="Chaparral Pro Light" w:cs="宋体"/>
                <w:color w:val="000000"/>
                <w:kern w:val="0"/>
                <w:sz w:val="22"/>
              </w:rPr>
              <w:t xml:space="preserve">Master switch for </w:t>
            </w:r>
            <w:proofErr w:type="spellStart"/>
            <w:r w:rsidRPr="00B02380">
              <w:rPr>
                <w:rFonts w:ascii="Chaparral Pro Light" w:hAnsi="Chaparral Pro Light" w:cs="宋体"/>
                <w:color w:val="000000"/>
                <w:kern w:val="0"/>
                <w:sz w:val="22"/>
              </w:rPr>
              <w:t>ove</w:t>
            </w:r>
            <w:proofErr w:type="spellEnd"/>
            <w:r w:rsidRPr="00B02380">
              <w:rPr>
                <w:rFonts w:ascii="Chaparral Pro Light" w:hAnsi="Chaparral Pro Light" w:cs="宋体"/>
                <w:color w:val="000000"/>
                <w:kern w:val="0"/>
                <w:sz w:val="22"/>
              </w:rPr>
              <w:t>/</w:t>
            </w:r>
            <w:proofErr w:type="gramStart"/>
            <w:r w:rsidRPr="00B02380">
              <w:rPr>
                <w:rFonts w:ascii="Chaparral Pro Light" w:hAnsi="Chaparral Pro Light" w:cs="宋体"/>
                <w:color w:val="000000"/>
                <w:kern w:val="0"/>
                <w:sz w:val="22"/>
              </w:rPr>
              <w:t>und  detect</w:t>
            </w:r>
            <w:proofErr w:type="gramEnd"/>
            <w:r w:rsidRPr="00B02380">
              <w:rPr>
                <w:rFonts w:ascii="Chaparral Pro Light" w:hAnsi="Chaparral Pro Light" w:cs="宋体"/>
                <w:color w:val="000000"/>
                <w:kern w:val="0"/>
                <w:sz w:val="22"/>
              </w:rPr>
              <w:t>-</w:t>
            </w:r>
            <w:proofErr w:type="spellStart"/>
            <w:r w:rsidRPr="00B02380">
              <w:rPr>
                <w:rFonts w:ascii="Chaparral Pro Light" w:hAnsi="Chaparral Pro Light" w:cs="宋体"/>
                <w:color w:val="000000"/>
                <w:kern w:val="0"/>
                <w:sz w:val="22"/>
              </w:rPr>
              <w:t>func</w:t>
            </w:r>
            <w:proofErr w:type="spellEnd"/>
          </w:p>
          <w:p w14:paraId="21CBF493" w14:textId="13511F1C" w:rsidR="000D7177" w:rsidRPr="00B02380" w:rsidRDefault="007B6384" w:rsidP="000D7177">
            <w:pPr>
              <w:rPr>
                <w:rFonts w:ascii="Chaparral Pro Light" w:hAnsi="Chaparral Pro Light" w:cs="宋体"/>
                <w:color w:val="000000"/>
                <w:kern w:val="0"/>
                <w:sz w:val="22"/>
              </w:rPr>
            </w:pPr>
            <w:r w:rsidRPr="00B02380">
              <w:rPr>
                <w:rFonts w:ascii="Chaparral Pro Light" w:hAnsi="Chaparral Pro Light" w:cs="宋体"/>
                <w:color w:val="000000"/>
                <w:kern w:val="0"/>
                <w:sz w:val="22"/>
              </w:rPr>
              <w:t>1.</w:t>
            </w:r>
            <w:r w:rsidR="000D7177" w:rsidRPr="00B02380">
              <w:rPr>
                <w:rFonts w:ascii="Chaparral Pro Light" w:hAnsi="Chaparral Pro Light" w:cs="宋体"/>
                <w:color w:val="000000"/>
                <w:kern w:val="0"/>
                <w:sz w:val="22"/>
              </w:rPr>
              <w:t xml:space="preserve"> [opened]</w:t>
            </w:r>
            <w:r w:rsidRPr="00B02380">
              <w:rPr>
                <w:rFonts w:ascii="Chaparral Pro Light" w:hAnsi="Chaparral Pro Light" w:cs="宋体"/>
                <w:color w:val="000000"/>
                <w:kern w:val="0"/>
                <w:sz w:val="22"/>
              </w:rPr>
              <w:t>：</w:t>
            </w:r>
            <w:r w:rsidR="000D7177" w:rsidRPr="00B02380">
              <w:rPr>
                <w:rFonts w:ascii="Chaparral Pro Light" w:hAnsi="Chaparral Pro Light" w:cs="宋体"/>
                <w:color w:val="000000"/>
                <w:kern w:val="0"/>
                <w:sz w:val="22"/>
              </w:rPr>
              <w:t xml:space="preserve">The feeding results will be </w:t>
            </w:r>
            <w:proofErr w:type="spellStart"/>
            <w:r w:rsidR="000D7177" w:rsidRPr="00B02380">
              <w:rPr>
                <w:rFonts w:ascii="Chaparral Pro Light" w:hAnsi="Chaparral Pro Light" w:cs="宋体"/>
                <w:color w:val="000000"/>
                <w:kern w:val="0"/>
                <w:sz w:val="22"/>
              </w:rPr>
              <w:t>ove</w:t>
            </w:r>
            <w:proofErr w:type="spellEnd"/>
            <w:r w:rsidR="000D7177" w:rsidRPr="00B02380">
              <w:rPr>
                <w:rFonts w:ascii="Chaparral Pro Light" w:hAnsi="Chaparral Pro Light" w:cs="宋体"/>
                <w:color w:val="000000"/>
                <w:kern w:val="0"/>
                <w:sz w:val="22"/>
              </w:rPr>
              <w:t>/und test-time tested after each feeding.</w:t>
            </w:r>
          </w:p>
          <w:p w14:paraId="5B017BC2" w14:textId="6243061C" w:rsidR="007B6384" w:rsidRPr="00B02380" w:rsidRDefault="007B6384" w:rsidP="000D7177">
            <w:pPr>
              <w:rPr>
                <w:rFonts w:ascii="Chaparral Pro Light" w:hAnsi="Chaparral Pro Light" w:cs="宋体"/>
                <w:color w:val="000000"/>
                <w:kern w:val="0"/>
                <w:sz w:val="22"/>
              </w:rPr>
            </w:pPr>
            <w:r w:rsidRPr="00B02380">
              <w:rPr>
                <w:rFonts w:ascii="Chaparral Pro Light" w:hAnsi="Chaparral Pro Light" w:cs="宋体"/>
                <w:color w:val="000000"/>
                <w:kern w:val="0"/>
                <w:sz w:val="22"/>
              </w:rPr>
              <w:t>2.</w:t>
            </w:r>
            <w:r w:rsidR="000D7177" w:rsidRPr="00B02380">
              <w:rPr>
                <w:rFonts w:ascii="Chaparral Pro Light" w:hAnsi="Chaparral Pro Light" w:cs="宋体"/>
                <w:color w:val="000000"/>
                <w:kern w:val="0"/>
                <w:sz w:val="22"/>
              </w:rPr>
              <w:t xml:space="preserve"> [closed]</w:t>
            </w:r>
            <w:r w:rsidRPr="00B02380">
              <w:rPr>
                <w:rFonts w:ascii="Chaparral Pro Light" w:hAnsi="Chaparral Pro Light" w:cs="宋体"/>
                <w:color w:val="000000"/>
                <w:kern w:val="0"/>
                <w:sz w:val="22"/>
              </w:rPr>
              <w:t>：</w:t>
            </w:r>
            <w:r w:rsidR="000D7177" w:rsidRPr="00B02380">
              <w:rPr>
                <w:rFonts w:ascii="Chaparral Pro Light" w:hAnsi="Chaparral Pro Light" w:cs="宋体"/>
                <w:color w:val="000000"/>
                <w:kern w:val="0"/>
                <w:sz w:val="22"/>
              </w:rPr>
              <w:t xml:space="preserve">No fall and over/under detection </w:t>
            </w:r>
            <w:proofErr w:type="gramStart"/>
            <w:r w:rsidR="000D7177" w:rsidRPr="00B02380">
              <w:rPr>
                <w:rFonts w:ascii="Chaparral Pro Light" w:hAnsi="Chaparral Pro Light" w:cs="宋体"/>
                <w:color w:val="000000"/>
                <w:kern w:val="0"/>
                <w:sz w:val="22"/>
              </w:rPr>
              <w:t>is</w:t>
            </w:r>
            <w:proofErr w:type="gramEnd"/>
            <w:r w:rsidR="000D7177" w:rsidRPr="00B02380">
              <w:rPr>
                <w:rFonts w:ascii="Chaparral Pro Light" w:hAnsi="Chaparral Pro Light" w:cs="宋体"/>
                <w:color w:val="000000"/>
                <w:kern w:val="0"/>
                <w:sz w:val="22"/>
              </w:rPr>
              <w:t xml:space="preserve"> performed.</w:t>
            </w:r>
          </w:p>
          <w:p w14:paraId="6EB38B53" w14:textId="10F1BB37" w:rsidR="00684C49" w:rsidRPr="00B02380" w:rsidRDefault="000D7177" w:rsidP="00B02380">
            <w:pPr>
              <w:rPr>
                <w:rFonts w:ascii="Chaparral Pro Light" w:hAnsi="Chaparral Pro Light" w:cs="宋体"/>
                <w:color w:val="000000"/>
                <w:kern w:val="0"/>
                <w:sz w:val="22"/>
              </w:rPr>
            </w:pPr>
            <w:r w:rsidRPr="00B02380">
              <w:rPr>
                <w:rFonts w:ascii="Chaparral Pro Light" w:hAnsi="Chaparral Pro Light" w:cs="宋体"/>
                <w:color w:val="000000"/>
                <w:kern w:val="0"/>
                <w:sz w:val="22"/>
              </w:rPr>
              <w:t xml:space="preserve">fall and over/under is the general term for overbalance or underbalance. In the packaging process, if the packaging result is higher than a certain range of the target value, it is considered to be out of tolerance, while if it is lower than a certain range, it is considered to be </w:t>
            </w:r>
            <w:proofErr w:type="spellStart"/>
            <w:r w:rsidRPr="00B02380">
              <w:rPr>
                <w:rFonts w:ascii="Chaparral Pro Light" w:hAnsi="Chaparral Pro Light" w:cs="宋体"/>
                <w:color w:val="000000"/>
                <w:kern w:val="0"/>
                <w:sz w:val="22"/>
              </w:rPr>
              <w:t>undertolerance</w:t>
            </w:r>
            <w:proofErr w:type="spellEnd"/>
            <w:r w:rsidRPr="00B02380">
              <w:rPr>
                <w:rFonts w:ascii="Chaparral Pro Light" w:hAnsi="Chaparral Pro Light" w:cs="宋体"/>
                <w:color w:val="000000"/>
                <w:kern w:val="0"/>
                <w:sz w:val="22"/>
              </w:rPr>
              <w:t>, which is set according to the production demand.</w:t>
            </w:r>
          </w:p>
        </w:tc>
      </w:tr>
      <w:tr w:rsidR="00684C49" w:rsidRPr="00580766" w14:paraId="0B823D04" w14:textId="77777777" w:rsidTr="00684C49">
        <w:trPr>
          <w:trHeight w:val="660"/>
        </w:trPr>
        <w:tc>
          <w:tcPr>
            <w:tcW w:w="678" w:type="dxa"/>
            <w:vAlign w:val="center"/>
          </w:tcPr>
          <w:p w14:paraId="6805226D" w14:textId="4EC5BF91" w:rsidR="00684C49" w:rsidRPr="00B02380" w:rsidRDefault="00684C4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lastRenderedPageBreak/>
              <w:t>3.6.4</w:t>
            </w:r>
          </w:p>
        </w:tc>
        <w:tc>
          <w:tcPr>
            <w:tcW w:w="1309" w:type="dxa"/>
            <w:vAlign w:val="center"/>
          </w:tcPr>
          <w:p w14:paraId="28069FEB" w14:textId="49DA2F51" w:rsidR="00684C49" w:rsidRPr="00B02380" w:rsidRDefault="000D7177"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over value</w:t>
            </w:r>
          </w:p>
        </w:tc>
        <w:tc>
          <w:tcPr>
            <w:tcW w:w="3934" w:type="dxa"/>
          </w:tcPr>
          <w:p w14:paraId="2131B890" w14:textId="354E50A9" w:rsidR="00684C49" w:rsidRPr="00B02380" w:rsidRDefault="000D7177"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 xml:space="preserve">In the </w:t>
            </w:r>
            <w:proofErr w:type="spellStart"/>
            <w:r w:rsidRPr="00B02380">
              <w:rPr>
                <w:rFonts w:ascii="Chaparral Pro Light" w:hAnsi="Chaparral Pro Light" w:cs="宋体"/>
                <w:color w:val="000000"/>
                <w:kern w:val="0"/>
                <w:sz w:val="22"/>
              </w:rPr>
              <w:t>ove</w:t>
            </w:r>
            <w:proofErr w:type="spellEnd"/>
            <w:r w:rsidRPr="00B02380">
              <w:rPr>
                <w:rFonts w:ascii="Chaparral Pro Light" w:hAnsi="Chaparral Pro Light" w:cs="宋体"/>
                <w:color w:val="000000"/>
                <w:kern w:val="0"/>
                <w:sz w:val="22"/>
              </w:rPr>
              <w:t>/</w:t>
            </w:r>
            <w:proofErr w:type="gramStart"/>
            <w:r w:rsidRPr="00B02380">
              <w:rPr>
                <w:rFonts w:ascii="Chaparral Pro Light" w:hAnsi="Chaparral Pro Light" w:cs="宋体"/>
                <w:color w:val="000000"/>
                <w:kern w:val="0"/>
                <w:sz w:val="22"/>
              </w:rPr>
              <w:t>und  detect</w:t>
            </w:r>
            <w:proofErr w:type="gramEnd"/>
            <w:r w:rsidRPr="00B02380">
              <w:rPr>
                <w:rFonts w:ascii="Chaparral Pro Light" w:hAnsi="Chaparral Pro Light" w:cs="宋体"/>
                <w:color w:val="000000"/>
                <w:kern w:val="0"/>
                <w:sz w:val="22"/>
              </w:rPr>
              <w:t xml:space="preserve">, if the weight result is &gt; target value + excess value, it is judged to be out of tolerance. </w:t>
            </w:r>
          </w:p>
        </w:tc>
      </w:tr>
      <w:tr w:rsidR="00684C49" w:rsidRPr="00580766" w14:paraId="02EAFF37" w14:textId="77777777" w:rsidTr="00684C49">
        <w:trPr>
          <w:trHeight w:val="280"/>
        </w:trPr>
        <w:tc>
          <w:tcPr>
            <w:tcW w:w="678" w:type="dxa"/>
            <w:vAlign w:val="center"/>
          </w:tcPr>
          <w:p w14:paraId="6A4DD99F" w14:textId="712D91C7" w:rsidR="00684C49" w:rsidRPr="00B02380" w:rsidRDefault="00684C4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3.6.5</w:t>
            </w:r>
          </w:p>
        </w:tc>
        <w:tc>
          <w:tcPr>
            <w:tcW w:w="1309" w:type="dxa"/>
            <w:vAlign w:val="center"/>
          </w:tcPr>
          <w:p w14:paraId="47A2A285" w14:textId="7C55CAEA" w:rsidR="00684C49" w:rsidRPr="00B02380" w:rsidRDefault="000D7177"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under value</w:t>
            </w:r>
          </w:p>
        </w:tc>
        <w:tc>
          <w:tcPr>
            <w:tcW w:w="3934" w:type="dxa"/>
          </w:tcPr>
          <w:p w14:paraId="4541A886" w14:textId="4208A27E" w:rsidR="00684C49" w:rsidRPr="00B02380" w:rsidRDefault="000D7177"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 xml:space="preserve">In the </w:t>
            </w:r>
            <w:proofErr w:type="spellStart"/>
            <w:r w:rsidRPr="00B02380">
              <w:rPr>
                <w:rFonts w:ascii="Chaparral Pro Light" w:hAnsi="Chaparral Pro Light" w:cs="宋体"/>
                <w:color w:val="000000"/>
                <w:kern w:val="0"/>
                <w:sz w:val="22"/>
              </w:rPr>
              <w:t>ove</w:t>
            </w:r>
            <w:proofErr w:type="spellEnd"/>
            <w:r w:rsidRPr="00B02380">
              <w:rPr>
                <w:rFonts w:ascii="Chaparral Pro Light" w:hAnsi="Chaparral Pro Light" w:cs="宋体"/>
                <w:color w:val="000000"/>
                <w:kern w:val="0"/>
                <w:sz w:val="22"/>
              </w:rPr>
              <w:t>/</w:t>
            </w:r>
            <w:proofErr w:type="gramStart"/>
            <w:r w:rsidRPr="00B02380">
              <w:rPr>
                <w:rFonts w:ascii="Chaparral Pro Light" w:hAnsi="Chaparral Pro Light" w:cs="宋体"/>
                <w:color w:val="000000"/>
                <w:kern w:val="0"/>
                <w:sz w:val="22"/>
              </w:rPr>
              <w:t>und  detect</w:t>
            </w:r>
            <w:proofErr w:type="gramEnd"/>
            <w:r w:rsidRPr="00B02380">
              <w:rPr>
                <w:rFonts w:ascii="Chaparral Pro Light" w:hAnsi="Chaparral Pro Light" w:cs="宋体"/>
                <w:color w:val="000000"/>
                <w:kern w:val="0"/>
                <w:sz w:val="22"/>
              </w:rPr>
              <w:t xml:space="preserve"> ,if the weight value &lt; target value - under value, it will be judged as under difference.</w:t>
            </w:r>
          </w:p>
        </w:tc>
      </w:tr>
      <w:tr w:rsidR="00684C49" w:rsidRPr="00580766" w14:paraId="1ACAC769" w14:textId="77777777" w:rsidTr="00684C49">
        <w:trPr>
          <w:trHeight w:val="229"/>
        </w:trPr>
        <w:tc>
          <w:tcPr>
            <w:tcW w:w="678" w:type="dxa"/>
            <w:vAlign w:val="center"/>
          </w:tcPr>
          <w:p w14:paraId="0C4D8EFD" w14:textId="028615B8" w:rsidR="00684C49" w:rsidRPr="00B02380" w:rsidRDefault="00684C4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3.6.6</w:t>
            </w:r>
          </w:p>
        </w:tc>
        <w:tc>
          <w:tcPr>
            <w:tcW w:w="1309" w:type="dxa"/>
            <w:vAlign w:val="center"/>
          </w:tcPr>
          <w:p w14:paraId="1673479F" w14:textId="0DF2E13E" w:rsidR="00684C49" w:rsidRPr="00B02380" w:rsidRDefault="000D7177" w:rsidP="00684C49">
            <w:pPr>
              <w:rPr>
                <w:rFonts w:ascii="Chaparral Pro Light" w:hAnsi="Chaparral Pro Light" w:cs="宋体"/>
                <w:color w:val="000000"/>
                <w:kern w:val="0"/>
                <w:sz w:val="22"/>
              </w:rPr>
            </w:pPr>
            <w:proofErr w:type="spellStart"/>
            <w:r w:rsidRPr="00B02380">
              <w:rPr>
                <w:rFonts w:ascii="Chaparral Pro Light" w:hAnsi="Chaparral Pro Light" w:cs="宋体"/>
                <w:color w:val="000000"/>
                <w:kern w:val="0"/>
                <w:sz w:val="22"/>
              </w:rPr>
              <w:t>ove</w:t>
            </w:r>
            <w:proofErr w:type="spellEnd"/>
            <w:r w:rsidRPr="00B02380">
              <w:rPr>
                <w:rFonts w:ascii="Chaparral Pro Light" w:hAnsi="Chaparral Pro Light" w:cs="宋体"/>
                <w:color w:val="000000"/>
                <w:kern w:val="0"/>
                <w:sz w:val="22"/>
              </w:rPr>
              <w:t>/und pause</w:t>
            </w:r>
            <w:r w:rsidR="00977250" w:rsidRPr="00B02380">
              <w:rPr>
                <w:rFonts w:ascii="Chaparral Pro Light" w:hAnsi="Chaparral Pro Light" w:cs="宋体"/>
                <w:color w:val="000000"/>
                <w:kern w:val="0"/>
                <w:sz w:val="22"/>
              </w:rPr>
              <w:t xml:space="preserve"> SW</w:t>
            </w:r>
          </w:p>
        </w:tc>
        <w:tc>
          <w:tcPr>
            <w:tcW w:w="3934" w:type="dxa"/>
          </w:tcPr>
          <w:p w14:paraId="5F8F62B6" w14:textId="4DA22DC3" w:rsidR="00684C49" w:rsidRPr="00B02380" w:rsidRDefault="00596F23"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 xml:space="preserve">When both the overbalance alarm switch and the overbalance suspension switch are </w:t>
            </w:r>
            <w:proofErr w:type="spellStart"/>
            <w:proofErr w:type="gramStart"/>
            <w:r w:rsidRPr="00B02380">
              <w:rPr>
                <w:rFonts w:ascii="Chaparral Pro Light" w:hAnsi="Chaparral Pro Light" w:cs="宋体"/>
                <w:color w:val="000000"/>
                <w:kern w:val="0"/>
                <w:sz w:val="22"/>
              </w:rPr>
              <w:t>on,</w:t>
            </w:r>
            <w:r w:rsidR="00AF1A6C" w:rsidRPr="00B02380">
              <w:rPr>
                <w:rFonts w:ascii="Chaparral Pro Light" w:hAnsi="Chaparral Pro Light" w:cs="宋体"/>
                <w:color w:val="000000"/>
                <w:kern w:val="0"/>
                <w:sz w:val="22"/>
              </w:rPr>
              <w:t>if</w:t>
            </w:r>
            <w:proofErr w:type="spellEnd"/>
            <w:proofErr w:type="gramEnd"/>
            <w:r w:rsidR="00AF1A6C" w:rsidRPr="00B02380">
              <w:rPr>
                <w:rFonts w:ascii="Chaparral Pro Light" w:hAnsi="Chaparral Pro Light" w:cs="宋体"/>
                <w:color w:val="000000"/>
                <w:kern w:val="0"/>
                <w:sz w:val="22"/>
              </w:rPr>
              <w:t xml:space="preserve"> there is an over/under error, the controller will give an alarm and wait for the user to deal with it. At this point, the controller will continue to run after "clear the alarm", or it can give a "stop" signal to return to the stop state for processing. </w:t>
            </w:r>
          </w:p>
        </w:tc>
      </w:tr>
      <w:tr w:rsidR="00ED207A" w:rsidRPr="00580766" w14:paraId="08D846C3" w14:textId="77777777" w:rsidTr="00ED207A">
        <w:trPr>
          <w:trHeight w:val="229"/>
        </w:trPr>
        <w:tc>
          <w:tcPr>
            <w:tcW w:w="5921" w:type="dxa"/>
            <w:gridSpan w:val="3"/>
            <w:shd w:val="clear" w:color="auto" w:fill="D9D9D9" w:themeFill="background1" w:themeFillShade="D9"/>
            <w:vAlign w:val="center"/>
          </w:tcPr>
          <w:p w14:paraId="102225EC" w14:textId="77777777" w:rsidR="004A3D3A" w:rsidRPr="00B02380" w:rsidRDefault="004A3D3A" w:rsidP="00B02380">
            <w:pPr>
              <w:rPr>
                <w:rFonts w:ascii="Chaparral Pro Light" w:hAnsi="Chaparral Pro Light" w:cs="宋体"/>
                <w:color w:val="000000"/>
                <w:kern w:val="0"/>
                <w:sz w:val="22"/>
              </w:rPr>
            </w:pPr>
            <w:r w:rsidRPr="00B02380">
              <w:rPr>
                <w:rFonts w:ascii="Chaparral Pro Light" w:hAnsi="Chaparral Pro Light" w:cs="宋体"/>
                <w:color w:val="000000"/>
                <w:kern w:val="0"/>
                <w:sz w:val="22"/>
              </w:rPr>
              <w:t xml:space="preserve">In some cases, it may be necessary to use the drop correction function to improve the packaging accuracy. The drop correction function is to constantly revise the small drop </w:t>
            </w:r>
            <w:proofErr w:type="spellStart"/>
            <w:r w:rsidRPr="00B02380">
              <w:rPr>
                <w:rFonts w:ascii="Chaparral Pro Light" w:hAnsi="Chaparral Pro Light" w:cs="宋体"/>
                <w:color w:val="000000"/>
                <w:kern w:val="0"/>
                <w:sz w:val="22"/>
              </w:rPr>
              <w:t>drop</w:t>
            </w:r>
            <w:proofErr w:type="spellEnd"/>
            <w:r w:rsidRPr="00B02380">
              <w:rPr>
                <w:rFonts w:ascii="Chaparral Pro Light" w:hAnsi="Chaparral Pro Light" w:cs="宋体"/>
                <w:color w:val="000000"/>
                <w:kern w:val="0"/>
                <w:sz w:val="22"/>
              </w:rPr>
              <w:t xml:space="preserve"> value during the operation. The principle is as follows:</w:t>
            </w:r>
          </w:p>
          <w:p w14:paraId="09157BEB" w14:textId="77777777" w:rsidR="004A3D3A" w:rsidRPr="00B02380" w:rsidRDefault="004A3D3A" w:rsidP="00B02380">
            <w:pPr>
              <w:rPr>
                <w:rFonts w:ascii="Chaparral Pro Light" w:hAnsi="Chaparral Pro Light" w:cs="宋体"/>
                <w:color w:val="000000"/>
                <w:kern w:val="0"/>
                <w:sz w:val="22"/>
              </w:rPr>
            </w:pPr>
            <w:r w:rsidRPr="00B02380">
              <w:rPr>
                <w:rFonts w:ascii="Chaparral Pro Light" w:hAnsi="Chaparral Pro Light" w:cs="宋体"/>
                <w:color w:val="000000"/>
                <w:kern w:val="0"/>
                <w:sz w:val="22"/>
              </w:rPr>
              <w:t>1. Target difference = the weight result -- target value</w:t>
            </w:r>
          </w:p>
          <w:p w14:paraId="183FAE28" w14:textId="77777777" w:rsidR="004A3D3A" w:rsidRPr="00B02380" w:rsidRDefault="004A3D3A" w:rsidP="00B02380">
            <w:pPr>
              <w:rPr>
                <w:rFonts w:ascii="Chaparral Pro Light" w:hAnsi="Chaparral Pro Light" w:cs="宋体"/>
                <w:color w:val="000000"/>
                <w:kern w:val="0"/>
                <w:sz w:val="22"/>
              </w:rPr>
            </w:pPr>
            <w:r w:rsidRPr="00B02380">
              <w:rPr>
                <w:rFonts w:ascii="Chaparral Pro Light" w:hAnsi="Chaparral Pro Light" w:cs="宋体"/>
                <w:color w:val="000000"/>
                <w:kern w:val="0"/>
                <w:sz w:val="22"/>
              </w:rPr>
              <w:t>2. Target difference average = (target difference 1 + target difference 2 +... + target drop correction times)/drop correction times;</w:t>
            </w:r>
          </w:p>
          <w:p w14:paraId="5E08E874" w14:textId="77777777" w:rsidR="004A3D3A" w:rsidRPr="00B02380" w:rsidRDefault="004A3D3A" w:rsidP="00B02380">
            <w:pPr>
              <w:rPr>
                <w:rFonts w:ascii="Chaparral Pro Light" w:hAnsi="Chaparral Pro Light" w:cs="宋体"/>
                <w:color w:val="000000"/>
                <w:kern w:val="0"/>
                <w:sz w:val="22"/>
              </w:rPr>
            </w:pPr>
            <w:r w:rsidRPr="00B02380">
              <w:rPr>
                <w:rFonts w:ascii="Chaparral Pro Light" w:hAnsi="Chaparral Pro Light" w:cs="宋体"/>
                <w:color w:val="000000"/>
                <w:kern w:val="0"/>
                <w:sz w:val="22"/>
              </w:rPr>
              <w:t>3. New small throw head = the last small throw head + the average of the target difference x the drop correction range;</w:t>
            </w:r>
          </w:p>
          <w:p w14:paraId="4D27BF07" w14:textId="7267B89C" w:rsidR="00ED207A" w:rsidRPr="00B02380" w:rsidRDefault="00ED207A" w:rsidP="00B02380">
            <w:pPr>
              <w:rPr>
                <w:rFonts w:ascii="Chaparral Pro Light" w:hAnsi="Chaparral Pro Light" w:cs="宋体"/>
                <w:color w:val="000000"/>
                <w:kern w:val="0"/>
                <w:sz w:val="22"/>
              </w:rPr>
            </w:pPr>
          </w:p>
        </w:tc>
      </w:tr>
      <w:tr w:rsidR="00684C49" w:rsidRPr="00580766" w14:paraId="2937BD6D" w14:textId="77777777" w:rsidTr="00684C49">
        <w:trPr>
          <w:trHeight w:val="229"/>
        </w:trPr>
        <w:tc>
          <w:tcPr>
            <w:tcW w:w="678" w:type="dxa"/>
            <w:vAlign w:val="center"/>
          </w:tcPr>
          <w:p w14:paraId="7050B67F" w14:textId="15BB13EB" w:rsidR="00684C49" w:rsidRPr="00B02380" w:rsidRDefault="00684C4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3.6.7</w:t>
            </w:r>
          </w:p>
        </w:tc>
        <w:tc>
          <w:tcPr>
            <w:tcW w:w="1309" w:type="dxa"/>
            <w:vAlign w:val="center"/>
          </w:tcPr>
          <w:p w14:paraId="63761E8B" w14:textId="2D6E243F" w:rsidR="00684C49" w:rsidRPr="00B02380" w:rsidRDefault="00977250"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Fall correct SW</w:t>
            </w:r>
          </w:p>
        </w:tc>
        <w:tc>
          <w:tcPr>
            <w:tcW w:w="3934" w:type="dxa"/>
          </w:tcPr>
          <w:p w14:paraId="03D30A9A" w14:textId="51D4C2CE" w:rsidR="00684C49" w:rsidRPr="00B02380" w:rsidRDefault="00AF1A6C"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Main switch, for drop correction function.</w:t>
            </w:r>
          </w:p>
          <w:p w14:paraId="53AB2173" w14:textId="7489E18C" w:rsidR="00ED207A" w:rsidRPr="00B02380" w:rsidRDefault="00ED207A" w:rsidP="00ED207A">
            <w:pPr>
              <w:rPr>
                <w:rFonts w:ascii="Chaparral Pro Light" w:hAnsi="Chaparral Pro Light" w:cs="宋体"/>
                <w:color w:val="000000"/>
                <w:kern w:val="0"/>
                <w:sz w:val="22"/>
              </w:rPr>
            </w:pPr>
            <w:r w:rsidRPr="00B02380">
              <w:rPr>
                <w:rFonts w:ascii="Chaparral Pro Light" w:hAnsi="Chaparral Pro Light" w:cs="宋体"/>
                <w:color w:val="000000"/>
                <w:kern w:val="0"/>
                <w:sz w:val="22"/>
              </w:rPr>
              <w:t>1.[</w:t>
            </w:r>
            <w:r w:rsidR="00596F23" w:rsidRPr="00B02380">
              <w:rPr>
                <w:rFonts w:ascii="Chaparral Pro Light" w:hAnsi="Chaparral Pro Light" w:cs="宋体"/>
                <w:color w:val="000000"/>
                <w:kern w:val="0"/>
                <w:sz w:val="22"/>
              </w:rPr>
              <w:t xml:space="preserve"> opened</w:t>
            </w:r>
            <w:r w:rsidRPr="00B02380">
              <w:rPr>
                <w:rFonts w:ascii="Chaparral Pro Light" w:hAnsi="Chaparral Pro Light" w:cs="宋体"/>
                <w:color w:val="000000"/>
                <w:kern w:val="0"/>
                <w:sz w:val="22"/>
              </w:rPr>
              <w:t>]</w:t>
            </w:r>
            <w:r w:rsidRPr="00B02380">
              <w:rPr>
                <w:rFonts w:ascii="Chaparral Pro Light" w:hAnsi="Chaparral Pro Light" w:cs="宋体"/>
                <w:color w:val="000000"/>
                <w:kern w:val="0"/>
                <w:sz w:val="22"/>
              </w:rPr>
              <w:t>：</w:t>
            </w:r>
            <w:r w:rsidR="00596F23" w:rsidRPr="00B02380">
              <w:rPr>
                <w:rFonts w:ascii="Chaparral Pro Light" w:hAnsi="Chaparral Pro Light" w:cs="宋体"/>
                <w:color w:val="000000"/>
                <w:kern w:val="0"/>
                <w:sz w:val="22"/>
              </w:rPr>
              <w:t xml:space="preserve">The fine feed is calculated </w:t>
            </w:r>
            <w:r w:rsidR="00596F23" w:rsidRPr="00B02380">
              <w:rPr>
                <w:rFonts w:ascii="Chaparral Pro Light" w:hAnsi="Chaparral Pro Light" w:cs="宋体"/>
                <w:color w:val="000000"/>
                <w:kern w:val="0"/>
                <w:sz w:val="22"/>
              </w:rPr>
              <w:lastRenderedPageBreak/>
              <w:t xml:space="preserve">and corrected automatically after </w:t>
            </w:r>
            <w:proofErr w:type="spellStart"/>
            <w:proofErr w:type="gramStart"/>
            <w:r w:rsidR="00596F23" w:rsidRPr="00B02380">
              <w:rPr>
                <w:rFonts w:ascii="Chaparral Pro Light" w:hAnsi="Chaparral Pro Light" w:cs="宋体"/>
                <w:color w:val="000000"/>
                <w:kern w:val="0"/>
                <w:sz w:val="22"/>
              </w:rPr>
              <w:t>feeding.Fine</w:t>
            </w:r>
            <w:proofErr w:type="spellEnd"/>
            <w:proofErr w:type="gramEnd"/>
            <w:r w:rsidR="00596F23" w:rsidRPr="00B02380">
              <w:rPr>
                <w:rFonts w:ascii="Chaparral Pro Light" w:hAnsi="Chaparral Pro Light" w:cs="宋体"/>
                <w:color w:val="000000"/>
                <w:kern w:val="0"/>
                <w:sz w:val="22"/>
              </w:rPr>
              <w:t xml:space="preserve"> feed.</w:t>
            </w:r>
          </w:p>
          <w:p w14:paraId="457EB6CD" w14:textId="1F50CBD2" w:rsidR="00ED207A" w:rsidRPr="00B02380" w:rsidRDefault="00ED207A" w:rsidP="00ED207A">
            <w:pPr>
              <w:rPr>
                <w:rFonts w:ascii="Chaparral Pro Light" w:hAnsi="Chaparral Pro Light" w:cs="宋体"/>
                <w:color w:val="000000"/>
                <w:kern w:val="0"/>
                <w:sz w:val="22"/>
              </w:rPr>
            </w:pPr>
            <w:r w:rsidRPr="00B02380">
              <w:rPr>
                <w:rFonts w:ascii="Chaparral Pro Light" w:hAnsi="Chaparral Pro Light" w:cs="宋体"/>
                <w:color w:val="000000"/>
                <w:kern w:val="0"/>
                <w:sz w:val="22"/>
              </w:rPr>
              <w:t>2.[</w:t>
            </w:r>
            <w:r w:rsidR="00596F23" w:rsidRPr="00B02380">
              <w:rPr>
                <w:rFonts w:ascii="Chaparral Pro Light" w:hAnsi="Chaparral Pro Light" w:cs="宋体"/>
                <w:color w:val="000000"/>
                <w:kern w:val="0"/>
                <w:sz w:val="22"/>
              </w:rPr>
              <w:t xml:space="preserve"> closed</w:t>
            </w:r>
            <w:r w:rsidRPr="00B02380">
              <w:rPr>
                <w:rFonts w:ascii="Chaparral Pro Light" w:hAnsi="Chaparral Pro Light" w:cs="宋体"/>
                <w:color w:val="000000"/>
                <w:kern w:val="0"/>
                <w:sz w:val="22"/>
              </w:rPr>
              <w:t>]</w:t>
            </w:r>
            <w:r w:rsidRPr="00B02380">
              <w:rPr>
                <w:rFonts w:ascii="Chaparral Pro Light" w:hAnsi="Chaparral Pro Light" w:cs="宋体"/>
                <w:color w:val="000000"/>
                <w:kern w:val="0"/>
                <w:sz w:val="22"/>
              </w:rPr>
              <w:t>：</w:t>
            </w:r>
            <w:r w:rsidR="00596F23" w:rsidRPr="00B02380">
              <w:rPr>
                <w:rFonts w:ascii="Chaparral Pro Light" w:hAnsi="Chaparral Pro Light" w:cs="宋体"/>
                <w:color w:val="000000"/>
                <w:kern w:val="0"/>
                <w:sz w:val="22"/>
              </w:rPr>
              <w:t>No drop correction.</w:t>
            </w:r>
          </w:p>
        </w:tc>
      </w:tr>
      <w:tr w:rsidR="00684C49" w:rsidRPr="00580766" w14:paraId="68AEA995" w14:textId="77777777" w:rsidTr="00684C49">
        <w:trPr>
          <w:trHeight w:val="229"/>
        </w:trPr>
        <w:tc>
          <w:tcPr>
            <w:tcW w:w="678" w:type="dxa"/>
            <w:vAlign w:val="center"/>
          </w:tcPr>
          <w:p w14:paraId="5A6AC81A" w14:textId="70DB9347" w:rsidR="00684C49" w:rsidRPr="00B02380" w:rsidRDefault="00684C4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lastRenderedPageBreak/>
              <w:t>3.6.8</w:t>
            </w:r>
          </w:p>
        </w:tc>
        <w:tc>
          <w:tcPr>
            <w:tcW w:w="1309" w:type="dxa"/>
            <w:vAlign w:val="center"/>
          </w:tcPr>
          <w:p w14:paraId="4D8B6E8D" w14:textId="436ACDCB" w:rsidR="00684C49" w:rsidRPr="00B02380" w:rsidRDefault="00977250" w:rsidP="00977250">
            <w:pPr>
              <w:rPr>
                <w:rFonts w:ascii="Chaparral Pro Light" w:hAnsi="Chaparral Pro Light" w:cs="宋体"/>
                <w:color w:val="000000"/>
                <w:kern w:val="0"/>
                <w:sz w:val="22"/>
              </w:rPr>
            </w:pPr>
            <w:r w:rsidRPr="00B02380">
              <w:rPr>
                <w:rFonts w:ascii="Chaparral Pro Light" w:hAnsi="Chaparral Pro Light" w:cs="宋体"/>
                <w:color w:val="000000"/>
                <w:kern w:val="0"/>
                <w:sz w:val="22"/>
              </w:rPr>
              <w:t xml:space="preserve">Fall correct </w:t>
            </w:r>
            <w:r w:rsidR="00596F23" w:rsidRPr="00B02380">
              <w:rPr>
                <w:rFonts w:ascii="Chaparral Pro Light" w:hAnsi="Chaparral Pro Light" w:cs="宋体"/>
                <w:color w:val="000000"/>
                <w:kern w:val="0"/>
                <w:sz w:val="22"/>
              </w:rPr>
              <w:t>time</w:t>
            </w:r>
            <w:r w:rsidR="00B02380" w:rsidRPr="00B02380">
              <w:rPr>
                <w:rFonts w:ascii="Chaparral Pro Light" w:hAnsi="Chaparral Pro Light" w:cs="宋体"/>
                <w:color w:val="000000"/>
                <w:kern w:val="0"/>
                <w:sz w:val="22"/>
              </w:rPr>
              <w:t>s</w:t>
            </w:r>
          </w:p>
        </w:tc>
        <w:tc>
          <w:tcPr>
            <w:tcW w:w="3934" w:type="dxa"/>
          </w:tcPr>
          <w:p w14:paraId="0D037EB2" w14:textId="77777777" w:rsidR="00596F23" w:rsidRPr="00B02380" w:rsidRDefault="00596F23" w:rsidP="00596F23">
            <w:pPr>
              <w:autoSpaceDE w:val="0"/>
              <w:autoSpaceDN w:val="0"/>
              <w:adjustRightInd w:val="0"/>
              <w:jc w:val="left"/>
              <w:rPr>
                <w:rFonts w:ascii="Chaparral Pro Light" w:hAnsi="Chaparral Pro Light" w:cs="宋体"/>
                <w:color w:val="000000"/>
                <w:kern w:val="0"/>
                <w:sz w:val="22"/>
              </w:rPr>
            </w:pPr>
            <w:r w:rsidRPr="00B02380">
              <w:rPr>
                <w:rFonts w:ascii="Chaparral Pro Light" w:hAnsi="Chaparral Pro Light" w:cs="宋体"/>
                <w:color w:val="000000"/>
                <w:kern w:val="0"/>
                <w:sz w:val="22"/>
              </w:rPr>
              <w:t>The average value obtained by averaging the drop value of the set number is taken as the basis of the drop correction</w:t>
            </w:r>
          </w:p>
          <w:p w14:paraId="791D00A5" w14:textId="0943E70C" w:rsidR="00684C49" w:rsidRPr="00B02380" w:rsidRDefault="00684C49" w:rsidP="00684C49">
            <w:pPr>
              <w:rPr>
                <w:rFonts w:ascii="Chaparral Pro Light" w:hAnsi="Chaparral Pro Light" w:cs="宋体"/>
                <w:color w:val="000000"/>
                <w:kern w:val="0"/>
                <w:sz w:val="22"/>
              </w:rPr>
            </w:pPr>
          </w:p>
        </w:tc>
      </w:tr>
      <w:tr w:rsidR="00684C49" w:rsidRPr="00580766" w14:paraId="00BDDDD7" w14:textId="77777777" w:rsidTr="00684C49">
        <w:trPr>
          <w:trHeight w:val="229"/>
        </w:trPr>
        <w:tc>
          <w:tcPr>
            <w:tcW w:w="678" w:type="dxa"/>
            <w:vAlign w:val="center"/>
          </w:tcPr>
          <w:p w14:paraId="0FACABD9" w14:textId="5A72A42D" w:rsidR="00684C49" w:rsidRPr="00B02380" w:rsidRDefault="00684C4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3.6.9</w:t>
            </w:r>
          </w:p>
        </w:tc>
        <w:tc>
          <w:tcPr>
            <w:tcW w:w="1309" w:type="dxa"/>
            <w:vAlign w:val="center"/>
          </w:tcPr>
          <w:p w14:paraId="6E495AD4" w14:textId="2B19B8F3" w:rsidR="00684C49" w:rsidRPr="00B02380" w:rsidRDefault="00977250"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 xml:space="preserve">Fall correct </w:t>
            </w:r>
            <w:r w:rsidR="00596F23" w:rsidRPr="00B02380">
              <w:rPr>
                <w:rFonts w:ascii="Chaparral Pro Light" w:hAnsi="Chaparral Pro Light" w:cs="宋体"/>
                <w:color w:val="000000"/>
                <w:kern w:val="0"/>
                <w:sz w:val="22"/>
              </w:rPr>
              <w:t>range</w:t>
            </w:r>
          </w:p>
        </w:tc>
        <w:tc>
          <w:tcPr>
            <w:tcW w:w="3934" w:type="dxa"/>
          </w:tcPr>
          <w:p w14:paraId="0F2E5D4C" w14:textId="514A4754" w:rsidR="00684C49" w:rsidRPr="00B02380" w:rsidRDefault="00596F23"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The percentage of the target value, when this drop exceeds the set range, this drop will not be included in the arithmetic average range</w:t>
            </w:r>
          </w:p>
        </w:tc>
      </w:tr>
      <w:tr w:rsidR="00684C49" w:rsidRPr="00580766" w14:paraId="792119B2" w14:textId="77777777" w:rsidTr="00684C49">
        <w:trPr>
          <w:trHeight w:val="229"/>
        </w:trPr>
        <w:tc>
          <w:tcPr>
            <w:tcW w:w="678" w:type="dxa"/>
            <w:vAlign w:val="center"/>
          </w:tcPr>
          <w:p w14:paraId="0EF4418C" w14:textId="5CED1E34" w:rsidR="00684C49" w:rsidRPr="00B02380" w:rsidRDefault="00684C49"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3.6.10</w:t>
            </w:r>
          </w:p>
        </w:tc>
        <w:tc>
          <w:tcPr>
            <w:tcW w:w="1309" w:type="dxa"/>
            <w:vAlign w:val="center"/>
          </w:tcPr>
          <w:p w14:paraId="4B83536E" w14:textId="55292B67" w:rsidR="00684C49" w:rsidRPr="00B02380" w:rsidRDefault="00977250"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Fall correct depth</w:t>
            </w:r>
          </w:p>
        </w:tc>
        <w:tc>
          <w:tcPr>
            <w:tcW w:w="3934" w:type="dxa"/>
          </w:tcPr>
          <w:p w14:paraId="08247174" w14:textId="1961335C" w:rsidR="00684C49" w:rsidRPr="00B02380" w:rsidRDefault="00596F23" w:rsidP="00684C49">
            <w:pPr>
              <w:rPr>
                <w:rFonts w:ascii="Chaparral Pro Light" w:hAnsi="Chaparral Pro Light" w:cs="宋体"/>
                <w:color w:val="000000"/>
                <w:kern w:val="0"/>
                <w:sz w:val="22"/>
              </w:rPr>
            </w:pPr>
            <w:r w:rsidRPr="00B02380">
              <w:rPr>
                <w:rFonts w:ascii="Chaparral Pro Light" w:hAnsi="Chaparral Pro Light" w:cs="宋体"/>
                <w:color w:val="000000"/>
                <w:kern w:val="0"/>
                <w:sz w:val="22"/>
              </w:rPr>
              <w:t>Press the orange red button for 25%, 50%</w:t>
            </w:r>
            <w:proofErr w:type="gramStart"/>
            <w:r w:rsidRPr="00B02380">
              <w:rPr>
                <w:rFonts w:ascii="Chaparral Pro Light" w:hAnsi="Chaparral Pro Light" w:cs="宋体"/>
                <w:color w:val="000000"/>
                <w:kern w:val="0"/>
                <w:sz w:val="22"/>
              </w:rPr>
              <w:t>, ,</w:t>
            </w:r>
            <w:proofErr w:type="gramEnd"/>
            <w:r w:rsidRPr="00B02380">
              <w:rPr>
                <w:rFonts w:ascii="Chaparral Pro Light" w:hAnsi="Chaparral Pro Light" w:cs="宋体"/>
                <w:color w:val="000000"/>
                <w:kern w:val="0"/>
                <w:sz w:val="22"/>
              </w:rPr>
              <w:t xml:space="preserve"> 100% optional, the range of each drop correction.</w:t>
            </w:r>
          </w:p>
        </w:tc>
      </w:tr>
    </w:tbl>
    <w:p w14:paraId="23CAEBFC" w14:textId="74794CFE" w:rsidR="002B37FC" w:rsidRPr="00580766" w:rsidRDefault="004550C1" w:rsidP="00ED207A">
      <w:pPr>
        <w:pStyle w:val="3"/>
        <w:numPr>
          <w:ilvl w:val="2"/>
          <w:numId w:val="13"/>
        </w:numPr>
        <w:rPr>
          <w:rFonts w:ascii="Chaparral Pro Light" w:hAnsi="Chaparral Pro Light"/>
        </w:rPr>
      </w:pPr>
      <w:bookmarkStart w:id="45" w:name="_Toc54018942"/>
      <w:bookmarkStart w:id="46" w:name="_Hlk525982539"/>
      <w:r w:rsidRPr="00580766">
        <w:rPr>
          <w:rFonts w:ascii="Chaparral Pro Light" w:hAnsi="Chaparral Pro Light"/>
        </w:rPr>
        <w:t>Conveyor control</w:t>
      </w:r>
      <w:bookmarkEnd w:id="45"/>
    </w:p>
    <w:p w14:paraId="63ABC6A2" w14:textId="77777777" w:rsidR="00743047" w:rsidRPr="00580766" w:rsidRDefault="00743047" w:rsidP="00B02380">
      <w:pPr>
        <w:pStyle w:val="a7"/>
        <w:ind w:left="425" w:firstLineChars="0" w:firstLine="0"/>
        <w:rPr>
          <w:rFonts w:ascii="Chaparral Pro Light" w:eastAsiaTheme="minorEastAsia" w:hAnsi="Chaparral Pro Light"/>
          <w:szCs w:val="21"/>
        </w:rPr>
      </w:pPr>
      <w:r w:rsidRPr="00580766">
        <w:rPr>
          <w:rFonts w:ascii="Chaparral Pro Light" w:eastAsiaTheme="minorEastAsia" w:hAnsi="Chaparral Pro Light"/>
        </w:rPr>
        <w:t>Set related function parameters of conveyor control.</w:t>
      </w:r>
    </w:p>
    <w:p w14:paraId="7AAB2383" w14:textId="2A6FB738" w:rsidR="00ED207A" w:rsidRPr="00580766" w:rsidRDefault="00B2149A" w:rsidP="00B02380">
      <w:pPr>
        <w:ind w:firstLine="420"/>
        <w:rPr>
          <w:rFonts w:ascii="Chaparral Pro Light" w:eastAsiaTheme="minorEastAsia" w:hAnsi="Chaparral Pro Light"/>
        </w:rPr>
      </w:pPr>
      <w:r w:rsidRPr="00580766">
        <w:rPr>
          <w:rFonts w:ascii="Chaparral Pro Light" w:eastAsiaTheme="minorEastAsia" w:hAnsi="Chaparral Pro Light"/>
        </w:rPr>
        <w:t>The controller supports the control of two section conveyor functions (conveyor 1 and 2). When starting, conveyor 1 and 2 will start to run at the same time. When the running time of conveyor 1 reaches the end, conveyor 2 will automatically stop. When the input of "Conveyor 2 in place signal" is detected to be valid, conveyor 2 will stop.</w:t>
      </w:r>
      <w:bookmarkEnd w:id="46"/>
      <w:r w:rsidRPr="00580766">
        <w:rPr>
          <w:rFonts w:ascii="Chaparral Pro Light" w:eastAsiaTheme="minorEastAsia" w:hAnsi="Chaparral Pro Light"/>
        </w:rPr>
        <w:t xml:space="preserve"> </w:t>
      </w:r>
    </w:p>
    <w:p w14:paraId="4C45B773" w14:textId="13F9C2CD" w:rsidR="00ED207A" w:rsidRPr="00580766" w:rsidRDefault="00F25E3B" w:rsidP="00BB5626">
      <w:pPr>
        <w:jc w:val="center"/>
        <w:rPr>
          <w:rFonts w:ascii="Chaparral Pro Light" w:hAnsi="Chaparral Pro Light"/>
        </w:rPr>
      </w:pPr>
      <w:r w:rsidRPr="00580766">
        <w:rPr>
          <w:rFonts w:ascii="Chaparral Pro Light" w:hAnsi="Chaparral Pro Light"/>
          <w:noProof/>
        </w:rPr>
        <w:lastRenderedPageBreak/>
        <w:drawing>
          <wp:inline distT="0" distB="0" distL="0" distR="0" wp14:anchorId="51CBFBF2" wp14:editId="7DC18BC3">
            <wp:extent cx="3458817" cy="2074941"/>
            <wp:effectExtent l="0" t="0" r="889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79796" cy="2087526"/>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726"/>
        <w:gridCol w:w="1396"/>
        <w:gridCol w:w="3799"/>
      </w:tblGrid>
      <w:tr w:rsidR="00ED207A" w:rsidRPr="00580766" w14:paraId="3B5CBBD4" w14:textId="77777777" w:rsidTr="00B02380">
        <w:tc>
          <w:tcPr>
            <w:tcW w:w="726" w:type="dxa"/>
            <w:vAlign w:val="center"/>
          </w:tcPr>
          <w:p w14:paraId="3C22D7F6" w14:textId="31289FB3" w:rsidR="00ED207A" w:rsidRPr="00580766" w:rsidRDefault="00ED207A"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7.1</w:t>
            </w:r>
          </w:p>
        </w:tc>
        <w:tc>
          <w:tcPr>
            <w:tcW w:w="1396" w:type="dxa"/>
            <w:vAlign w:val="center"/>
          </w:tcPr>
          <w:p w14:paraId="1FC3CDDD" w14:textId="2C21E06E" w:rsidR="00ED207A" w:rsidRPr="00580766" w:rsidRDefault="00B72E88" w:rsidP="00B70B4A">
            <w:pPr>
              <w:rPr>
                <w:rFonts w:ascii="Chaparral Pro Light" w:eastAsiaTheme="minorEastAsia" w:hAnsi="Chaparral Pro Light"/>
                <w:sz w:val="18"/>
                <w:szCs w:val="18"/>
              </w:rPr>
            </w:pPr>
            <w:r w:rsidRPr="00580766">
              <w:rPr>
                <w:rFonts w:ascii="Chaparral Pro Light" w:hAnsi="Chaparral Pro Light" w:cs="宋体"/>
                <w:color w:val="000000"/>
                <w:kern w:val="0"/>
                <w:sz w:val="22"/>
              </w:rPr>
              <w:t>conveyor ctrl</w:t>
            </w:r>
            <w:r w:rsidR="00B02380">
              <w:rPr>
                <w:rFonts w:ascii="Chaparral Pro Light" w:hAnsi="Chaparral Pro Light" w:cs="宋体"/>
                <w:color w:val="000000"/>
                <w:kern w:val="0"/>
                <w:sz w:val="22"/>
              </w:rPr>
              <w:t xml:space="preserve"> </w:t>
            </w:r>
            <w:proofErr w:type="spellStart"/>
            <w:r w:rsidRPr="00580766">
              <w:rPr>
                <w:rFonts w:ascii="Chaparral Pro Light" w:hAnsi="Chaparral Pro Light" w:cs="宋体"/>
                <w:color w:val="000000"/>
                <w:kern w:val="0"/>
                <w:sz w:val="22"/>
              </w:rPr>
              <w:t>func</w:t>
            </w:r>
            <w:proofErr w:type="spellEnd"/>
            <w:r w:rsidR="00B02380">
              <w:rPr>
                <w:rFonts w:ascii="Chaparral Pro Light" w:hAnsi="Chaparral Pro Light" w:cs="宋体"/>
                <w:color w:val="000000"/>
                <w:kern w:val="0"/>
                <w:sz w:val="22"/>
              </w:rPr>
              <w:t xml:space="preserve"> SW</w:t>
            </w:r>
          </w:p>
        </w:tc>
        <w:tc>
          <w:tcPr>
            <w:tcW w:w="3799" w:type="dxa"/>
          </w:tcPr>
          <w:p w14:paraId="0D0CA302" w14:textId="4A8A306D" w:rsidR="003F7CD9" w:rsidRPr="00580766" w:rsidRDefault="003F7CD9" w:rsidP="00ED207A">
            <w:pPr>
              <w:rPr>
                <w:rFonts w:ascii="Chaparral Pro Light" w:eastAsiaTheme="minorEastAsia" w:hAnsi="Chaparral Pro Light"/>
                <w:sz w:val="18"/>
                <w:szCs w:val="18"/>
              </w:rPr>
            </w:pPr>
            <w:r w:rsidRPr="00580766">
              <w:rPr>
                <w:rFonts w:ascii="Chaparral Pro Light" w:eastAsiaTheme="minorEastAsia" w:hAnsi="Chaparral Pro Light"/>
                <w:sz w:val="18"/>
                <w:szCs w:val="18"/>
              </w:rPr>
              <w:t xml:space="preserve">Master switch of conveyor </w:t>
            </w:r>
            <w:proofErr w:type="gramStart"/>
            <w:r w:rsidRPr="00580766">
              <w:rPr>
                <w:rFonts w:ascii="Chaparral Pro Light" w:eastAsiaTheme="minorEastAsia" w:hAnsi="Chaparral Pro Light"/>
                <w:sz w:val="18"/>
                <w:szCs w:val="18"/>
              </w:rPr>
              <w:t>control .</w:t>
            </w:r>
            <w:proofErr w:type="gramEnd"/>
          </w:p>
          <w:p w14:paraId="46B4AF23" w14:textId="01F3489D" w:rsidR="003F7CD9" w:rsidRPr="00580766" w:rsidRDefault="00ED207A" w:rsidP="00ED207A">
            <w:pPr>
              <w:rPr>
                <w:rFonts w:ascii="Chaparral Pro Light" w:hAnsi="Chaparral Pro Light" w:cs="宋体"/>
                <w:color w:val="000000"/>
                <w:kern w:val="0"/>
                <w:sz w:val="22"/>
              </w:rPr>
            </w:pPr>
            <w:r w:rsidRPr="00580766">
              <w:rPr>
                <w:rFonts w:ascii="Chaparral Pro Light" w:eastAsiaTheme="minorEastAsia" w:hAnsi="Chaparral Pro Light"/>
                <w:sz w:val="18"/>
                <w:szCs w:val="18"/>
              </w:rPr>
              <w:t>1.[</w:t>
            </w:r>
            <w:r w:rsidR="004012BD" w:rsidRPr="00580766">
              <w:rPr>
                <w:rFonts w:ascii="Chaparral Pro Light" w:eastAsiaTheme="minorEastAsia" w:hAnsi="Chaparral Pro Light"/>
                <w:szCs w:val="21"/>
              </w:rPr>
              <w:t xml:space="preserve"> opened</w:t>
            </w:r>
            <w:r w:rsidRPr="00580766">
              <w:rPr>
                <w:rFonts w:ascii="Chaparral Pro Light" w:eastAsiaTheme="minorEastAsia" w:hAnsi="Chaparral Pro Light"/>
                <w:sz w:val="18"/>
                <w:szCs w:val="18"/>
              </w:rPr>
              <w:t>]</w:t>
            </w:r>
            <w:r w:rsidRPr="00580766">
              <w:rPr>
                <w:rFonts w:ascii="Chaparral Pro Light" w:hAnsi="Chaparral Pro Light" w:cs="宋体"/>
                <w:color w:val="000000"/>
                <w:kern w:val="0"/>
                <w:sz w:val="22"/>
              </w:rPr>
              <w:t>：</w:t>
            </w:r>
            <w:r w:rsidR="003F7CD9" w:rsidRPr="00580766">
              <w:rPr>
                <w:rFonts w:ascii="Chaparral Pro Light" w:hAnsi="Chaparral Pro Light" w:cs="宋体"/>
                <w:color w:val="000000"/>
                <w:kern w:val="0"/>
                <w:sz w:val="22"/>
              </w:rPr>
              <w:t>Conveyor control is opens.</w:t>
            </w:r>
          </w:p>
          <w:p w14:paraId="35BD546D" w14:textId="4E83B7ED" w:rsidR="00ED207A" w:rsidRPr="00580766" w:rsidRDefault="00ED207A" w:rsidP="00ED207A">
            <w:pPr>
              <w:rPr>
                <w:rFonts w:ascii="Chaparral Pro Light" w:eastAsiaTheme="minorEastAsia" w:hAnsi="Chaparral Pro Light"/>
                <w:sz w:val="18"/>
                <w:szCs w:val="18"/>
              </w:rPr>
            </w:pPr>
            <w:r w:rsidRPr="00580766">
              <w:rPr>
                <w:rFonts w:ascii="Chaparral Pro Light" w:hAnsi="Chaparral Pro Light" w:cs="宋体"/>
                <w:color w:val="000000"/>
                <w:kern w:val="0"/>
                <w:sz w:val="22"/>
              </w:rPr>
              <w:t>2.</w:t>
            </w:r>
            <w:r w:rsidR="004012BD" w:rsidRPr="00580766">
              <w:rPr>
                <w:rFonts w:ascii="Chaparral Pro Light" w:hAnsi="Chaparral Pro Light" w:cs="宋体"/>
                <w:color w:val="000000"/>
                <w:kern w:val="0"/>
                <w:sz w:val="22"/>
              </w:rPr>
              <w:t xml:space="preserve"> [closed]</w:t>
            </w:r>
            <w:r w:rsidRPr="00580766">
              <w:rPr>
                <w:rFonts w:ascii="Chaparral Pro Light" w:hAnsi="Chaparral Pro Light" w:cs="宋体"/>
                <w:color w:val="000000"/>
                <w:kern w:val="0"/>
                <w:sz w:val="22"/>
              </w:rPr>
              <w:t>：</w:t>
            </w:r>
            <w:r w:rsidR="003F7CD9" w:rsidRPr="00580766">
              <w:rPr>
                <w:rFonts w:ascii="Chaparral Pro Light" w:hAnsi="Chaparral Pro Light" w:cs="宋体"/>
                <w:color w:val="000000"/>
                <w:kern w:val="0"/>
                <w:sz w:val="22"/>
              </w:rPr>
              <w:t>The conveyor control is closed and the corresponding IO input and output of the conveyor are invalid.</w:t>
            </w:r>
          </w:p>
        </w:tc>
      </w:tr>
      <w:tr w:rsidR="00ED207A" w:rsidRPr="00580766" w14:paraId="6718031B" w14:textId="77777777" w:rsidTr="00B02380">
        <w:trPr>
          <w:trHeight w:val="660"/>
        </w:trPr>
        <w:tc>
          <w:tcPr>
            <w:tcW w:w="726" w:type="dxa"/>
            <w:vAlign w:val="center"/>
          </w:tcPr>
          <w:p w14:paraId="6F9E92DF" w14:textId="1136E28B" w:rsidR="00ED207A" w:rsidRPr="00580766" w:rsidRDefault="00ED207A"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7.2</w:t>
            </w:r>
          </w:p>
        </w:tc>
        <w:tc>
          <w:tcPr>
            <w:tcW w:w="1396" w:type="dxa"/>
            <w:vAlign w:val="center"/>
          </w:tcPr>
          <w:p w14:paraId="31757391" w14:textId="29CF5944" w:rsidR="00ED207A" w:rsidRPr="00580766" w:rsidRDefault="004C645F"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Conveyor auto start</w:t>
            </w:r>
            <w:r w:rsidR="00B02380">
              <w:rPr>
                <w:rFonts w:ascii="Chaparral Pro Light" w:hAnsi="Chaparral Pro Light" w:cs="宋体"/>
                <w:color w:val="000000"/>
                <w:kern w:val="0"/>
                <w:sz w:val="22"/>
              </w:rPr>
              <w:t xml:space="preserve"> SW</w:t>
            </w:r>
          </w:p>
        </w:tc>
        <w:tc>
          <w:tcPr>
            <w:tcW w:w="3799" w:type="dxa"/>
          </w:tcPr>
          <w:p w14:paraId="0E27D9F7" w14:textId="0E7F5A12" w:rsidR="00352FE9" w:rsidRPr="00580766" w:rsidRDefault="00352FE9" w:rsidP="00352FE9">
            <w:pPr>
              <w:rPr>
                <w:rFonts w:ascii="Chaparral Pro Light" w:hAnsi="Chaparral Pro Light" w:cs="宋体"/>
                <w:color w:val="000000"/>
                <w:kern w:val="0"/>
                <w:sz w:val="22"/>
              </w:rPr>
            </w:pPr>
            <w:r w:rsidRPr="00580766">
              <w:rPr>
                <w:rFonts w:ascii="Chaparral Pro Light" w:eastAsiaTheme="minorEastAsia" w:hAnsi="Chaparral Pro Light"/>
                <w:sz w:val="18"/>
                <w:szCs w:val="18"/>
              </w:rPr>
              <w:t>1.[</w:t>
            </w:r>
            <w:r w:rsidR="004012BD" w:rsidRPr="00580766">
              <w:rPr>
                <w:rFonts w:ascii="Chaparral Pro Light" w:eastAsiaTheme="minorEastAsia" w:hAnsi="Chaparral Pro Light"/>
                <w:szCs w:val="21"/>
              </w:rPr>
              <w:t xml:space="preserve"> opene</w:t>
            </w:r>
            <w:r w:rsidR="004012BD" w:rsidRPr="00580766">
              <w:rPr>
                <w:rFonts w:ascii="Chaparral Pro Light" w:hAnsi="Chaparral Pro Light" w:cs="宋体"/>
                <w:color w:val="000000"/>
                <w:kern w:val="0"/>
                <w:sz w:val="22"/>
              </w:rPr>
              <w:t>d</w:t>
            </w:r>
            <w:r w:rsidRPr="00580766">
              <w:rPr>
                <w:rFonts w:ascii="Chaparral Pro Light" w:hAnsi="Chaparral Pro Light" w:cs="宋体"/>
                <w:color w:val="000000"/>
                <w:kern w:val="0"/>
                <w:sz w:val="22"/>
              </w:rPr>
              <w:t>]</w:t>
            </w:r>
            <w:r w:rsidRPr="00580766">
              <w:rPr>
                <w:rFonts w:ascii="Chaparral Pro Light" w:hAnsi="Chaparral Pro Light" w:cs="宋体"/>
                <w:color w:val="000000"/>
                <w:kern w:val="0"/>
                <w:sz w:val="22"/>
              </w:rPr>
              <w:t>：</w:t>
            </w:r>
            <w:r w:rsidR="003F7CD9" w:rsidRPr="00580766">
              <w:rPr>
                <w:rFonts w:ascii="Chaparral Pro Light" w:hAnsi="Chaparral Pro Light" w:cs="宋体"/>
                <w:color w:val="000000"/>
                <w:kern w:val="0"/>
                <w:sz w:val="22"/>
              </w:rPr>
              <w:t xml:space="preserve">Automatic start conveyor after loosening bag and decoupling is completed. </w:t>
            </w:r>
          </w:p>
          <w:p w14:paraId="6F95F655" w14:textId="132CA6DB" w:rsidR="00ED207A" w:rsidRPr="00580766" w:rsidRDefault="00352FE9" w:rsidP="00352FE9">
            <w:pPr>
              <w:rPr>
                <w:rFonts w:ascii="Chaparral Pro Light" w:eastAsiaTheme="minorEastAsia" w:hAnsi="Chaparral Pro Light"/>
                <w:b/>
                <w:bCs/>
                <w:sz w:val="18"/>
                <w:szCs w:val="18"/>
              </w:rPr>
            </w:pPr>
            <w:r w:rsidRPr="00580766">
              <w:rPr>
                <w:rFonts w:ascii="Chaparral Pro Light" w:hAnsi="Chaparral Pro Light" w:cs="宋体"/>
                <w:color w:val="000000"/>
                <w:kern w:val="0"/>
                <w:sz w:val="22"/>
              </w:rPr>
              <w:t>2.[</w:t>
            </w:r>
            <w:r w:rsidR="004012BD" w:rsidRPr="00580766">
              <w:rPr>
                <w:rFonts w:ascii="Chaparral Pro Light" w:hAnsi="Chaparral Pro Light" w:cs="宋体"/>
                <w:color w:val="000000"/>
                <w:kern w:val="0"/>
                <w:sz w:val="22"/>
              </w:rPr>
              <w:t xml:space="preserve"> closed</w:t>
            </w:r>
            <w:r w:rsidRPr="00580766">
              <w:rPr>
                <w:rFonts w:ascii="Chaparral Pro Light" w:hAnsi="Chaparral Pro Light" w:cs="宋体"/>
                <w:color w:val="000000"/>
                <w:kern w:val="0"/>
                <w:sz w:val="22"/>
              </w:rPr>
              <w:t>]</w:t>
            </w:r>
            <w:r w:rsidRPr="00580766">
              <w:rPr>
                <w:rFonts w:ascii="Chaparral Pro Light" w:hAnsi="Chaparral Pro Light" w:cs="宋体"/>
                <w:color w:val="000000"/>
                <w:kern w:val="0"/>
                <w:sz w:val="22"/>
              </w:rPr>
              <w:t>：</w:t>
            </w:r>
            <w:r w:rsidR="007B4716" w:rsidRPr="00580766">
              <w:rPr>
                <w:rFonts w:ascii="Chaparral Pro Light" w:hAnsi="Chaparral Pro Light" w:cs="宋体"/>
                <w:color w:val="000000"/>
                <w:kern w:val="0"/>
                <w:sz w:val="22"/>
              </w:rPr>
              <w:t xml:space="preserve">The start and stop of the conveyor </w:t>
            </w:r>
            <w:proofErr w:type="gramStart"/>
            <w:r w:rsidR="007B4716" w:rsidRPr="00580766">
              <w:rPr>
                <w:rFonts w:ascii="Chaparral Pro Light" w:hAnsi="Chaparral Pro Light" w:cs="宋体"/>
                <w:color w:val="000000"/>
                <w:kern w:val="0"/>
                <w:sz w:val="22"/>
              </w:rPr>
              <w:t>is</w:t>
            </w:r>
            <w:proofErr w:type="gramEnd"/>
            <w:r w:rsidR="007B4716" w:rsidRPr="00580766">
              <w:rPr>
                <w:rFonts w:ascii="Chaparral Pro Light" w:hAnsi="Chaparral Pro Light" w:cs="宋体"/>
                <w:color w:val="000000"/>
                <w:kern w:val="0"/>
                <w:sz w:val="22"/>
              </w:rPr>
              <w:t xml:space="preserve"> completely controlled manually.</w:t>
            </w:r>
            <w:r w:rsidR="007B4716" w:rsidRPr="00580766">
              <w:rPr>
                <w:rFonts w:ascii="Chaparral Pro Light" w:hAnsi="Chaparral Pro Light"/>
              </w:rPr>
              <w:t xml:space="preserve"> </w:t>
            </w:r>
            <w:r w:rsidR="007B4716" w:rsidRPr="00580766">
              <w:rPr>
                <w:rFonts w:ascii="Chaparral Pro Light" w:hAnsi="Chaparral Pro Light" w:cs="宋体"/>
                <w:color w:val="000000"/>
                <w:kern w:val="0"/>
                <w:sz w:val="22"/>
              </w:rPr>
              <w:t>It can customize "conveyor start stop" or "conveyor start stop &amp; hang/hook" signal to control the conveyor action.</w:t>
            </w:r>
          </w:p>
        </w:tc>
      </w:tr>
      <w:tr w:rsidR="00ED207A" w:rsidRPr="00580766" w14:paraId="604701E1" w14:textId="77777777" w:rsidTr="00B02380">
        <w:trPr>
          <w:trHeight w:val="336"/>
        </w:trPr>
        <w:tc>
          <w:tcPr>
            <w:tcW w:w="726" w:type="dxa"/>
            <w:vAlign w:val="center"/>
          </w:tcPr>
          <w:p w14:paraId="1C29E690" w14:textId="16FFA345" w:rsidR="00ED207A" w:rsidRPr="00580766" w:rsidRDefault="00ED207A"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7.3</w:t>
            </w:r>
          </w:p>
        </w:tc>
        <w:tc>
          <w:tcPr>
            <w:tcW w:w="1396" w:type="dxa"/>
            <w:vAlign w:val="center"/>
          </w:tcPr>
          <w:p w14:paraId="0E7ED604" w14:textId="6557629B" w:rsidR="00ED207A" w:rsidRPr="00580766" w:rsidRDefault="00B72E88"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 xml:space="preserve">delay </w:t>
            </w:r>
            <w:r w:rsidR="004C645F" w:rsidRPr="00580766">
              <w:rPr>
                <w:rFonts w:ascii="Chaparral Pro Light" w:hAnsi="Chaparral Pro Light" w:cs="宋体"/>
                <w:color w:val="000000"/>
                <w:kern w:val="0"/>
                <w:sz w:val="22"/>
              </w:rPr>
              <w:t>before</w:t>
            </w:r>
            <w:r w:rsidRPr="00580766">
              <w:rPr>
                <w:rFonts w:ascii="Chaparral Pro Light" w:hAnsi="Chaparral Pro Light" w:cs="宋体"/>
                <w:color w:val="000000"/>
                <w:kern w:val="0"/>
                <w:sz w:val="22"/>
              </w:rPr>
              <w:t xml:space="preserve"> conveyor</w:t>
            </w:r>
            <w:r w:rsidR="004C645F" w:rsidRPr="00580766">
              <w:rPr>
                <w:rFonts w:ascii="Chaparral Pro Light" w:hAnsi="Chaparral Pro Light" w:cs="宋体"/>
                <w:color w:val="000000"/>
                <w:kern w:val="0"/>
                <w:sz w:val="22"/>
              </w:rPr>
              <w:t xml:space="preserve"> start</w:t>
            </w:r>
          </w:p>
        </w:tc>
        <w:tc>
          <w:tcPr>
            <w:tcW w:w="3799" w:type="dxa"/>
          </w:tcPr>
          <w:p w14:paraId="2007A4B9" w14:textId="5FA0007D" w:rsidR="00ED207A" w:rsidRPr="00580766" w:rsidRDefault="007B4716"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After the bag release and decoupling are completed, the conveyor will start to run after this delay time.</w:t>
            </w:r>
          </w:p>
        </w:tc>
      </w:tr>
      <w:tr w:rsidR="00ED207A" w:rsidRPr="00580766" w14:paraId="0AFFBC7A" w14:textId="77777777" w:rsidTr="00B02380">
        <w:trPr>
          <w:trHeight w:val="660"/>
        </w:trPr>
        <w:tc>
          <w:tcPr>
            <w:tcW w:w="726" w:type="dxa"/>
            <w:vAlign w:val="center"/>
          </w:tcPr>
          <w:p w14:paraId="1F20092E" w14:textId="477CF27A" w:rsidR="00ED207A" w:rsidRPr="00580766" w:rsidRDefault="00ED207A"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3.7.4</w:t>
            </w:r>
          </w:p>
        </w:tc>
        <w:tc>
          <w:tcPr>
            <w:tcW w:w="1396" w:type="dxa"/>
            <w:vAlign w:val="center"/>
          </w:tcPr>
          <w:p w14:paraId="2B0CE787" w14:textId="741A6E3C" w:rsidR="00ED207A" w:rsidRPr="00580766" w:rsidRDefault="00B72E88"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conveyor 1 running time</w:t>
            </w:r>
          </w:p>
        </w:tc>
        <w:tc>
          <w:tcPr>
            <w:tcW w:w="3799" w:type="dxa"/>
          </w:tcPr>
          <w:p w14:paraId="291AFA44" w14:textId="52125D40" w:rsidR="00ED207A" w:rsidRPr="00580766" w:rsidRDefault="007B4716"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 xml:space="preserve">The duration of the forward turning signal output of conveyor 1, after which the transmission process of conveyor 1 is considered to have been completed. </w:t>
            </w:r>
          </w:p>
        </w:tc>
      </w:tr>
      <w:tr w:rsidR="00ED207A" w:rsidRPr="00580766" w14:paraId="56EB373F" w14:textId="77777777" w:rsidTr="00B02380">
        <w:trPr>
          <w:trHeight w:val="280"/>
        </w:trPr>
        <w:tc>
          <w:tcPr>
            <w:tcW w:w="726" w:type="dxa"/>
            <w:vAlign w:val="center"/>
          </w:tcPr>
          <w:p w14:paraId="0FEE4986" w14:textId="01EA75CE" w:rsidR="00ED207A" w:rsidRPr="00580766" w:rsidRDefault="00ED207A"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7.5</w:t>
            </w:r>
          </w:p>
        </w:tc>
        <w:tc>
          <w:tcPr>
            <w:tcW w:w="1396" w:type="dxa"/>
            <w:vAlign w:val="center"/>
          </w:tcPr>
          <w:p w14:paraId="43874BCF" w14:textId="779AE81C" w:rsidR="00ED207A" w:rsidRPr="00580766" w:rsidRDefault="004C645F"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 xml:space="preserve">Conveyor 2 </w:t>
            </w:r>
            <w:proofErr w:type="spellStart"/>
            <w:r w:rsidRPr="00580766">
              <w:rPr>
                <w:rFonts w:ascii="Chaparral Pro Light" w:hAnsi="Chaparral Pro Light" w:cs="宋体"/>
                <w:color w:val="000000"/>
                <w:kern w:val="0"/>
                <w:sz w:val="22"/>
              </w:rPr>
              <w:t>func</w:t>
            </w:r>
            <w:proofErr w:type="spellEnd"/>
          </w:p>
        </w:tc>
        <w:tc>
          <w:tcPr>
            <w:tcW w:w="3799" w:type="dxa"/>
          </w:tcPr>
          <w:p w14:paraId="757CC8CC" w14:textId="71E9C5F9" w:rsidR="009B539B" w:rsidRPr="00580766" w:rsidRDefault="009B539B" w:rsidP="009B539B">
            <w:pPr>
              <w:rPr>
                <w:rFonts w:ascii="Chaparral Pro Light" w:hAnsi="Chaparral Pro Light" w:cs="宋体"/>
                <w:color w:val="000000"/>
                <w:kern w:val="0"/>
                <w:sz w:val="22"/>
              </w:rPr>
            </w:pPr>
            <w:r w:rsidRPr="00580766">
              <w:rPr>
                <w:rFonts w:ascii="Chaparral Pro Light" w:hAnsi="Chaparral Pro Light" w:cs="宋体"/>
                <w:color w:val="000000"/>
                <w:kern w:val="0"/>
                <w:sz w:val="22"/>
              </w:rPr>
              <w:t>1.</w:t>
            </w:r>
            <w:r w:rsidR="00B02380">
              <w:rPr>
                <w:rFonts w:ascii="Chaparral Pro Light" w:hAnsi="Chaparral Pro Light" w:cs="宋体"/>
                <w:color w:val="000000"/>
                <w:kern w:val="0"/>
                <w:sz w:val="22"/>
              </w:rPr>
              <w:t>[</w:t>
            </w:r>
            <w:r w:rsidR="004012BD" w:rsidRPr="00580766">
              <w:rPr>
                <w:rFonts w:ascii="Chaparral Pro Light" w:hAnsi="Chaparral Pro Light" w:cs="宋体"/>
                <w:color w:val="000000"/>
                <w:kern w:val="0"/>
                <w:sz w:val="22"/>
              </w:rPr>
              <w:t>opened</w:t>
            </w:r>
            <w:r w:rsidRPr="00580766">
              <w:rPr>
                <w:rFonts w:ascii="Chaparral Pro Light" w:hAnsi="Chaparral Pro Light" w:cs="宋体"/>
                <w:color w:val="000000"/>
                <w:kern w:val="0"/>
                <w:sz w:val="22"/>
              </w:rPr>
              <w:t>]</w:t>
            </w:r>
            <w:r w:rsidRPr="00580766">
              <w:rPr>
                <w:rFonts w:ascii="Chaparral Pro Light" w:hAnsi="Chaparral Pro Light" w:cs="宋体"/>
                <w:color w:val="000000"/>
                <w:kern w:val="0"/>
                <w:sz w:val="22"/>
              </w:rPr>
              <w:t>：</w:t>
            </w:r>
            <w:r w:rsidR="007B4716" w:rsidRPr="00580766">
              <w:rPr>
                <w:rFonts w:ascii="Chaparral Pro Light" w:hAnsi="Chaparral Pro Light" w:cs="宋体"/>
                <w:color w:val="000000"/>
                <w:kern w:val="0"/>
                <w:sz w:val="22"/>
              </w:rPr>
              <w:t>Conveyor 2 function open.</w:t>
            </w:r>
          </w:p>
          <w:p w14:paraId="38740B88" w14:textId="3B08C5D6" w:rsidR="00ED207A" w:rsidRPr="00580766" w:rsidRDefault="009B539B" w:rsidP="009B539B">
            <w:pPr>
              <w:rPr>
                <w:rFonts w:ascii="Chaparral Pro Light" w:hAnsi="Chaparral Pro Light" w:cs="宋体"/>
                <w:color w:val="000000"/>
                <w:kern w:val="0"/>
                <w:sz w:val="22"/>
              </w:rPr>
            </w:pPr>
            <w:r w:rsidRPr="00580766">
              <w:rPr>
                <w:rFonts w:ascii="Chaparral Pro Light" w:hAnsi="Chaparral Pro Light" w:cs="宋体"/>
                <w:color w:val="000000"/>
                <w:kern w:val="0"/>
                <w:sz w:val="22"/>
              </w:rPr>
              <w:t>2.</w:t>
            </w:r>
            <w:r w:rsidR="00B02380">
              <w:rPr>
                <w:rFonts w:ascii="Chaparral Pro Light" w:hAnsi="Chaparral Pro Light" w:cs="宋体"/>
                <w:color w:val="000000"/>
                <w:kern w:val="0"/>
                <w:sz w:val="22"/>
              </w:rPr>
              <w:t>[</w:t>
            </w:r>
            <w:r w:rsidR="004012BD" w:rsidRPr="00580766">
              <w:rPr>
                <w:rFonts w:ascii="Chaparral Pro Light" w:hAnsi="Chaparral Pro Light" w:cs="宋体"/>
                <w:color w:val="000000"/>
                <w:kern w:val="0"/>
                <w:sz w:val="22"/>
              </w:rPr>
              <w:t>closed</w:t>
            </w:r>
            <w:r w:rsidRPr="00580766">
              <w:rPr>
                <w:rFonts w:ascii="Chaparral Pro Light" w:hAnsi="Chaparral Pro Light" w:cs="宋体"/>
                <w:color w:val="000000"/>
                <w:kern w:val="0"/>
                <w:sz w:val="22"/>
              </w:rPr>
              <w:t>]</w:t>
            </w:r>
            <w:r w:rsidRPr="00580766">
              <w:rPr>
                <w:rFonts w:ascii="Chaparral Pro Light" w:hAnsi="Chaparral Pro Light" w:cs="宋体"/>
                <w:color w:val="000000"/>
                <w:kern w:val="0"/>
                <w:sz w:val="22"/>
              </w:rPr>
              <w:t>：</w:t>
            </w:r>
            <w:r w:rsidR="007B4716" w:rsidRPr="00580766">
              <w:rPr>
                <w:rFonts w:ascii="Chaparral Pro Light" w:hAnsi="Chaparral Pro Light" w:cs="宋体"/>
                <w:color w:val="000000"/>
                <w:kern w:val="0"/>
                <w:sz w:val="22"/>
              </w:rPr>
              <w:t>Conveyor 2 function closed.</w:t>
            </w:r>
          </w:p>
        </w:tc>
      </w:tr>
      <w:tr w:rsidR="00ED207A" w:rsidRPr="00580766" w14:paraId="010C8E60" w14:textId="77777777" w:rsidTr="00B02380">
        <w:trPr>
          <w:trHeight w:val="229"/>
        </w:trPr>
        <w:tc>
          <w:tcPr>
            <w:tcW w:w="726" w:type="dxa"/>
            <w:vAlign w:val="center"/>
          </w:tcPr>
          <w:p w14:paraId="18B359BC" w14:textId="542FAB55" w:rsidR="00ED207A" w:rsidRPr="00580766" w:rsidRDefault="00ED207A"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7.6</w:t>
            </w:r>
          </w:p>
        </w:tc>
        <w:tc>
          <w:tcPr>
            <w:tcW w:w="1396" w:type="dxa"/>
            <w:vAlign w:val="center"/>
          </w:tcPr>
          <w:p w14:paraId="33863FB7" w14:textId="229E0FDB" w:rsidR="00ED207A" w:rsidRPr="00580766" w:rsidRDefault="00B72E88"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conveyor 2 time</w:t>
            </w:r>
            <w:r w:rsidR="004C645F" w:rsidRPr="00580766">
              <w:rPr>
                <w:rFonts w:ascii="Chaparral Pro Light" w:hAnsi="Chaparral Pro Light" w:cs="宋体"/>
                <w:color w:val="000000"/>
                <w:kern w:val="0"/>
                <w:sz w:val="22"/>
              </w:rPr>
              <w:t>out</w:t>
            </w:r>
          </w:p>
        </w:tc>
        <w:tc>
          <w:tcPr>
            <w:tcW w:w="3799" w:type="dxa"/>
          </w:tcPr>
          <w:p w14:paraId="40470EB8" w14:textId="147BC87E" w:rsidR="00ED207A" w:rsidRPr="00580766" w:rsidRDefault="007B4716"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If the time is not set to 0, the conveyor 2 will be forced to stop after continuous operation for longer than this time.</w:t>
            </w:r>
          </w:p>
        </w:tc>
      </w:tr>
      <w:tr w:rsidR="00ED207A" w:rsidRPr="00580766" w14:paraId="5E78FE38" w14:textId="77777777" w:rsidTr="00B70B4A">
        <w:trPr>
          <w:trHeight w:val="229"/>
        </w:trPr>
        <w:tc>
          <w:tcPr>
            <w:tcW w:w="5921" w:type="dxa"/>
            <w:gridSpan w:val="3"/>
            <w:shd w:val="clear" w:color="auto" w:fill="D9D9D9" w:themeFill="background1" w:themeFillShade="D9"/>
            <w:vAlign w:val="center"/>
          </w:tcPr>
          <w:p w14:paraId="42660274" w14:textId="0B8902DA" w:rsidR="009B539B" w:rsidRPr="00580766" w:rsidRDefault="007B4716"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 xml:space="preserve">inadequacy alarm function  </w:t>
            </w:r>
          </w:p>
        </w:tc>
      </w:tr>
      <w:tr w:rsidR="00ED207A" w:rsidRPr="00580766" w14:paraId="5FD08EBF" w14:textId="77777777" w:rsidTr="00B02380">
        <w:trPr>
          <w:trHeight w:val="229"/>
        </w:trPr>
        <w:tc>
          <w:tcPr>
            <w:tcW w:w="726" w:type="dxa"/>
            <w:vAlign w:val="center"/>
          </w:tcPr>
          <w:p w14:paraId="62BDA1A1" w14:textId="226C429A" w:rsidR="00ED207A" w:rsidRPr="00580766" w:rsidRDefault="00ED207A"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7.7</w:t>
            </w:r>
          </w:p>
        </w:tc>
        <w:tc>
          <w:tcPr>
            <w:tcW w:w="1396" w:type="dxa"/>
            <w:vAlign w:val="center"/>
          </w:tcPr>
          <w:p w14:paraId="1FEE7DEC" w14:textId="472D767C" w:rsidR="00ED207A" w:rsidRPr="00580766" w:rsidRDefault="004C645F"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Hook off failed alarm</w:t>
            </w:r>
          </w:p>
        </w:tc>
        <w:tc>
          <w:tcPr>
            <w:tcW w:w="3799" w:type="dxa"/>
          </w:tcPr>
          <w:p w14:paraId="5D6DDC33" w14:textId="77777777" w:rsidR="007B4716" w:rsidRPr="00580766" w:rsidRDefault="009B539B" w:rsidP="007B4716">
            <w:pPr>
              <w:rPr>
                <w:rFonts w:ascii="Chaparral Pro Light" w:hAnsi="Chaparral Pro Light" w:cs="宋体"/>
                <w:color w:val="000000"/>
                <w:kern w:val="0"/>
                <w:sz w:val="22"/>
              </w:rPr>
            </w:pPr>
            <w:r w:rsidRPr="00580766">
              <w:rPr>
                <w:rFonts w:ascii="Chaparral Pro Light" w:eastAsiaTheme="minorEastAsia" w:hAnsi="Chaparral Pro Light"/>
                <w:sz w:val="18"/>
                <w:szCs w:val="18"/>
              </w:rPr>
              <w:t>1</w:t>
            </w:r>
            <w:r w:rsidRPr="00580766">
              <w:rPr>
                <w:rFonts w:ascii="Chaparral Pro Light" w:hAnsi="Chaparral Pro Light" w:cs="宋体"/>
                <w:color w:val="000000"/>
                <w:kern w:val="0"/>
                <w:sz w:val="22"/>
              </w:rPr>
              <w:t>.[</w:t>
            </w:r>
            <w:r w:rsidR="004012BD" w:rsidRPr="00580766">
              <w:rPr>
                <w:rFonts w:ascii="Chaparral Pro Light" w:hAnsi="Chaparral Pro Light" w:cs="宋体"/>
                <w:color w:val="000000"/>
                <w:kern w:val="0"/>
                <w:sz w:val="22"/>
              </w:rPr>
              <w:t xml:space="preserve"> opened</w:t>
            </w:r>
            <w:r w:rsidRPr="00580766">
              <w:rPr>
                <w:rFonts w:ascii="Chaparral Pro Light" w:hAnsi="Chaparral Pro Light" w:cs="宋体"/>
                <w:color w:val="000000"/>
                <w:kern w:val="0"/>
                <w:sz w:val="22"/>
              </w:rPr>
              <w:t>]</w:t>
            </w:r>
            <w:r w:rsidRPr="00580766">
              <w:rPr>
                <w:rFonts w:ascii="Chaparral Pro Light" w:hAnsi="Chaparral Pro Light" w:cs="宋体"/>
                <w:color w:val="000000"/>
                <w:kern w:val="0"/>
                <w:sz w:val="22"/>
              </w:rPr>
              <w:t>：</w:t>
            </w:r>
            <w:bookmarkStart w:id="47" w:name="_Hlk53593992"/>
            <w:r w:rsidR="007B4716" w:rsidRPr="00580766">
              <w:rPr>
                <w:rFonts w:ascii="Chaparral Pro Light" w:hAnsi="Chaparral Pro Light" w:cs="宋体"/>
                <w:color w:val="000000"/>
                <w:kern w:val="0"/>
                <w:sz w:val="22"/>
              </w:rPr>
              <w:t>If the hook is not fully decoupled, the bag hangs the hook, and the conveyor will pull the weighing bracket to increase the weight. After the positive rotation signal of the conveyor is started, the controller detects the weight of the conveyor when it is running. If the weight is increased more than the set value when the conveyor starts, the alarm will be sent and the conveyor will be stopped.</w:t>
            </w:r>
            <w:bookmarkEnd w:id="47"/>
          </w:p>
          <w:p w14:paraId="2F86C216" w14:textId="6BD4CA9D" w:rsidR="00ED207A" w:rsidRPr="00580766" w:rsidRDefault="009B539B" w:rsidP="007B4716">
            <w:pPr>
              <w:rPr>
                <w:rFonts w:ascii="Chaparral Pro Light" w:eastAsiaTheme="minorEastAsia" w:hAnsi="Chaparral Pro Light"/>
                <w:sz w:val="18"/>
                <w:szCs w:val="18"/>
              </w:rPr>
            </w:pPr>
            <w:r w:rsidRPr="00580766">
              <w:rPr>
                <w:rFonts w:ascii="Chaparral Pro Light" w:hAnsi="Chaparral Pro Light" w:cs="宋体"/>
                <w:color w:val="000000"/>
                <w:kern w:val="0"/>
                <w:sz w:val="22"/>
              </w:rPr>
              <w:t>2.[</w:t>
            </w:r>
            <w:r w:rsidR="004012BD" w:rsidRPr="00580766">
              <w:rPr>
                <w:rFonts w:ascii="Chaparral Pro Light" w:hAnsi="Chaparral Pro Light" w:cs="宋体"/>
                <w:color w:val="000000"/>
                <w:kern w:val="0"/>
                <w:sz w:val="22"/>
              </w:rPr>
              <w:t xml:space="preserve"> closed</w:t>
            </w:r>
            <w:r w:rsidRPr="00580766">
              <w:rPr>
                <w:rFonts w:ascii="Chaparral Pro Light" w:hAnsi="Chaparral Pro Light" w:cs="宋体"/>
                <w:color w:val="000000"/>
                <w:kern w:val="0"/>
                <w:sz w:val="22"/>
              </w:rPr>
              <w:t>]</w:t>
            </w:r>
            <w:r w:rsidRPr="00580766">
              <w:rPr>
                <w:rFonts w:ascii="Chaparral Pro Light" w:hAnsi="Chaparral Pro Light" w:cs="宋体"/>
                <w:color w:val="000000"/>
                <w:kern w:val="0"/>
                <w:sz w:val="22"/>
              </w:rPr>
              <w:t>：</w:t>
            </w:r>
            <w:r w:rsidR="007B4716" w:rsidRPr="00580766">
              <w:rPr>
                <w:rFonts w:ascii="Chaparral Pro Light" w:hAnsi="Chaparral Pro Light" w:cs="宋体"/>
                <w:color w:val="000000"/>
                <w:kern w:val="0"/>
                <w:sz w:val="22"/>
              </w:rPr>
              <w:t>Decoupling incomplete alarm detection is not performed.</w:t>
            </w:r>
          </w:p>
        </w:tc>
      </w:tr>
      <w:tr w:rsidR="00ED207A" w:rsidRPr="00580766" w14:paraId="3FD5AE76" w14:textId="77777777" w:rsidTr="00B02380">
        <w:trPr>
          <w:trHeight w:val="229"/>
        </w:trPr>
        <w:tc>
          <w:tcPr>
            <w:tcW w:w="726" w:type="dxa"/>
            <w:vAlign w:val="center"/>
          </w:tcPr>
          <w:p w14:paraId="5F011D89" w14:textId="78491EF0" w:rsidR="00ED207A" w:rsidRPr="00580766" w:rsidRDefault="00ED207A"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7.8</w:t>
            </w:r>
          </w:p>
        </w:tc>
        <w:tc>
          <w:tcPr>
            <w:tcW w:w="1396" w:type="dxa"/>
            <w:vAlign w:val="center"/>
          </w:tcPr>
          <w:p w14:paraId="48D6FD0A" w14:textId="55BDBF80" w:rsidR="00ED207A" w:rsidRPr="00580766" w:rsidRDefault="004C645F"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 xml:space="preserve">Failed alarm weight </w:t>
            </w:r>
            <w:r w:rsidRPr="00580766">
              <w:rPr>
                <w:rFonts w:ascii="Chaparral Pro Light" w:hAnsi="Chaparral Pro Light" w:cs="宋体"/>
                <w:color w:val="000000"/>
                <w:kern w:val="0"/>
                <w:sz w:val="22"/>
              </w:rPr>
              <w:lastRenderedPageBreak/>
              <w:t>check</w:t>
            </w:r>
          </w:p>
        </w:tc>
        <w:tc>
          <w:tcPr>
            <w:tcW w:w="3799" w:type="dxa"/>
          </w:tcPr>
          <w:p w14:paraId="7AB65487" w14:textId="4BFACAB9" w:rsidR="007B4716" w:rsidRPr="00580766" w:rsidRDefault="007B4716"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lastRenderedPageBreak/>
              <w:t xml:space="preserve">If the weight is increased more than the set value when the conveyor </w:t>
            </w:r>
            <w:r w:rsidRPr="00580766">
              <w:rPr>
                <w:rFonts w:ascii="Chaparral Pro Light" w:hAnsi="Chaparral Pro Light" w:cs="宋体"/>
                <w:color w:val="000000"/>
                <w:kern w:val="0"/>
                <w:sz w:val="22"/>
              </w:rPr>
              <w:lastRenderedPageBreak/>
              <w:t xml:space="preserve">starts, the alarm will be sent and the conveyor will be stopped. </w:t>
            </w:r>
          </w:p>
        </w:tc>
      </w:tr>
      <w:tr w:rsidR="00ED207A" w:rsidRPr="00580766" w14:paraId="63B7A7AD" w14:textId="77777777" w:rsidTr="00B02380">
        <w:trPr>
          <w:trHeight w:val="229"/>
        </w:trPr>
        <w:tc>
          <w:tcPr>
            <w:tcW w:w="726" w:type="dxa"/>
            <w:vAlign w:val="center"/>
          </w:tcPr>
          <w:p w14:paraId="0392C29B" w14:textId="0E3DE12A" w:rsidR="00ED207A" w:rsidRPr="00580766" w:rsidRDefault="00ED207A"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3.7.9</w:t>
            </w:r>
          </w:p>
        </w:tc>
        <w:tc>
          <w:tcPr>
            <w:tcW w:w="1396" w:type="dxa"/>
            <w:vAlign w:val="center"/>
          </w:tcPr>
          <w:p w14:paraId="304070B4" w14:textId="0F9301DB" w:rsidR="00ED207A" w:rsidRPr="00580766" w:rsidRDefault="004C645F"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A</w:t>
            </w:r>
            <w:r w:rsidR="00B72E88" w:rsidRPr="00580766">
              <w:rPr>
                <w:rFonts w:ascii="Chaparral Pro Light" w:hAnsi="Chaparral Pro Light" w:cs="宋体"/>
                <w:color w:val="000000"/>
                <w:kern w:val="0"/>
                <w:sz w:val="22"/>
              </w:rPr>
              <w:t xml:space="preserve">larm conveyor 1 </w:t>
            </w:r>
            <w:r w:rsidR="00B02380">
              <w:rPr>
                <w:rFonts w:ascii="Chaparral Pro Light" w:hAnsi="Chaparral Pro Light" w:cs="宋体"/>
                <w:color w:val="000000"/>
                <w:kern w:val="0"/>
                <w:sz w:val="22"/>
              </w:rPr>
              <w:t>BW</w:t>
            </w:r>
            <w:r w:rsidR="00B72E88" w:rsidRPr="00580766">
              <w:rPr>
                <w:rFonts w:ascii="Chaparral Pro Light" w:hAnsi="Chaparral Pro Light" w:cs="宋体"/>
                <w:color w:val="000000"/>
                <w:kern w:val="0"/>
                <w:sz w:val="22"/>
              </w:rPr>
              <w:t xml:space="preserve"> time</w:t>
            </w:r>
          </w:p>
        </w:tc>
        <w:tc>
          <w:tcPr>
            <w:tcW w:w="3799" w:type="dxa"/>
          </w:tcPr>
          <w:p w14:paraId="33306C4D" w14:textId="27807D0F" w:rsidR="00ED207A" w:rsidRPr="00580766" w:rsidRDefault="007B4716"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 xml:space="preserve">If the time is not set to 0, after decoupling the alarm, the controller will control the conveyor 1 to reverse and last the time. </w:t>
            </w:r>
          </w:p>
        </w:tc>
      </w:tr>
      <w:tr w:rsidR="009B539B" w:rsidRPr="00580766" w14:paraId="208ABCA9" w14:textId="77777777" w:rsidTr="009B539B">
        <w:trPr>
          <w:trHeight w:val="229"/>
        </w:trPr>
        <w:tc>
          <w:tcPr>
            <w:tcW w:w="5921" w:type="dxa"/>
            <w:gridSpan w:val="3"/>
            <w:shd w:val="clear" w:color="auto" w:fill="D9D9D9" w:themeFill="background1" w:themeFillShade="D9"/>
            <w:vAlign w:val="center"/>
          </w:tcPr>
          <w:p w14:paraId="3959940E" w14:textId="574FDE26" w:rsidR="009B539B" w:rsidRPr="00580766" w:rsidRDefault="00F6206A"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Bracket rising anti - hook function</w:t>
            </w:r>
          </w:p>
          <w:p w14:paraId="2871605E" w14:textId="45AFDE4D" w:rsidR="009B539B" w:rsidRPr="00580766" w:rsidRDefault="00F6206A"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In order to prevent the bag hanging to the weighing bracket when the conveyor is running after decoupling,</w:t>
            </w:r>
            <w:r w:rsidRPr="00580766">
              <w:rPr>
                <w:rFonts w:ascii="Chaparral Pro Light" w:hAnsi="Chaparral Pro Light"/>
              </w:rPr>
              <w:t xml:space="preserve"> </w:t>
            </w:r>
            <w:r w:rsidRPr="00580766">
              <w:rPr>
                <w:rFonts w:ascii="Chaparral Pro Light" w:hAnsi="Chaparral Pro Light" w:cs="宋体"/>
                <w:color w:val="000000"/>
                <w:kern w:val="0"/>
                <w:sz w:val="22"/>
              </w:rPr>
              <w:t>When the support lifting and anti-hook function is opened, the controller will control the support to carry out lifting action before the conveyor starts.</w:t>
            </w:r>
            <w:r w:rsidRPr="00580766">
              <w:rPr>
                <w:rFonts w:ascii="Chaparral Pro Light" w:hAnsi="Chaparral Pro Light"/>
              </w:rPr>
              <w:t xml:space="preserve"> </w:t>
            </w:r>
            <w:r w:rsidRPr="00580766">
              <w:rPr>
                <w:rFonts w:ascii="Chaparral Pro Light" w:hAnsi="Chaparral Pro Light" w:cs="宋体"/>
                <w:color w:val="000000"/>
                <w:kern w:val="0"/>
                <w:sz w:val="22"/>
              </w:rPr>
              <w:t>Keep the bracket away from the bag,</w:t>
            </w:r>
            <w:r w:rsidRPr="00580766">
              <w:rPr>
                <w:rFonts w:ascii="Chaparral Pro Light" w:hAnsi="Chaparral Pro Light"/>
              </w:rPr>
              <w:t xml:space="preserve"> </w:t>
            </w:r>
            <w:r w:rsidRPr="00580766">
              <w:rPr>
                <w:rFonts w:ascii="Chaparral Pro Light" w:hAnsi="Chaparral Pro Light" w:cs="宋体"/>
                <w:color w:val="000000"/>
                <w:kern w:val="0"/>
                <w:sz w:val="22"/>
              </w:rPr>
              <w:t>After the lifting process goes through the set time for the bracket to rise and prevent hook, then the conveyor is started to carry the bag away, and then the bracket begins to drop.</w:t>
            </w:r>
          </w:p>
        </w:tc>
      </w:tr>
      <w:tr w:rsidR="00ED207A" w:rsidRPr="00580766" w14:paraId="0482CD42" w14:textId="77777777" w:rsidTr="00B02380">
        <w:trPr>
          <w:trHeight w:val="229"/>
        </w:trPr>
        <w:tc>
          <w:tcPr>
            <w:tcW w:w="726" w:type="dxa"/>
            <w:vAlign w:val="center"/>
          </w:tcPr>
          <w:p w14:paraId="17A892A8" w14:textId="029DA8A2" w:rsidR="00ED207A" w:rsidRPr="00580766" w:rsidRDefault="00ED207A"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7.10</w:t>
            </w:r>
          </w:p>
        </w:tc>
        <w:tc>
          <w:tcPr>
            <w:tcW w:w="1396" w:type="dxa"/>
            <w:vAlign w:val="center"/>
          </w:tcPr>
          <w:p w14:paraId="390F05B5" w14:textId="00BBC246" w:rsidR="00ED207A" w:rsidRPr="00580766" w:rsidRDefault="004C645F"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Prevent hook lift rise SW</w:t>
            </w:r>
          </w:p>
        </w:tc>
        <w:tc>
          <w:tcPr>
            <w:tcW w:w="3799" w:type="dxa"/>
          </w:tcPr>
          <w:p w14:paraId="2251BCFF" w14:textId="03D9B6A2" w:rsidR="009B539B" w:rsidRPr="00580766" w:rsidRDefault="009B539B" w:rsidP="009B539B">
            <w:pPr>
              <w:rPr>
                <w:rFonts w:ascii="Chaparral Pro Light" w:hAnsi="Chaparral Pro Light" w:cs="宋体"/>
                <w:color w:val="000000"/>
                <w:kern w:val="0"/>
                <w:sz w:val="22"/>
              </w:rPr>
            </w:pPr>
            <w:r w:rsidRPr="00580766">
              <w:rPr>
                <w:rFonts w:ascii="Chaparral Pro Light" w:eastAsiaTheme="minorEastAsia" w:hAnsi="Chaparral Pro Light"/>
                <w:sz w:val="18"/>
                <w:szCs w:val="18"/>
              </w:rPr>
              <w:t>1</w:t>
            </w:r>
            <w:r w:rsidRPr="00580766">
              <w:rPr>
                <w:rFonts w:ascii="Chaparral Pro Light" w:hAnsi="Chaparral Pro Light" w:cs="宋体"/>
                <w:color w:val="000000"/>
                <w:kern w:val="0"/>
                <w:sz w:val="22"/>
              </w:rPr>
              <w:t>.[</w:t>
            </w:r>
            <w:r w:rsidR="004012BD" w:rsidRPr="00580766">
              <w:rPr>
                <w:rFonts w:ascii="Chaparral Pro Light" w:hAnsi="Chaparral Pro Light" w:cs="宋体"/>
                <w:color w:val="000000"/>
                <w:kern w:val="0"/>
                <w:sz w:val="22"/>
              </w:rPr>
              <w:t xml:space="preserve"> opened</w:t>
            </w:r>
            <w:r w:rsidRPr="00580766">
              <w:rPr>
                <w:rFonts w:ascii="Chaparral Pro Light" w:hAnsi="Chaparral Pro Light" w:cs="宋体"/>
                <w:color w:val="000000"/>
                <w:kern w:val="0"/>
                <w:sz w:val="22"/>
              </w:rPr>
              <w:t>]</w:t>
            </w:r>
            <w:r w:rsidRPr="00580766">
              <w:rPr>
                <w:rFonts w:ascii="Chaparral Pro Light" w:hAnsi="Chaparral Pro Light" w:cs="宋体"/>
                <w:color w:val="000000"/>
                <w:kern w:val="0"/>
                <w:sz w:val="22"/>
              </w:rPr>
              <w:t>：</w:t>
            </w:r>
            <w:r w:rsidR="00F6206A" w:rsidRPr="00580766">
              <w:rPr>
                <w:rFonts w:ascii="Chaparral Pro Light" w:hAnsi="Chaparral Pro Light" w:cs="宋体"/>
                <w:color w:val="000000"/>
                <w:kern w:val="0"/>
                <w:sz w:val="22"/>
              </w:rPr>
              <w:t>The bracket lifting anti - hook function is on.</w:t>
            </w:r>
          </w:p>
          <w:p w14:paraId="105ABFF5" w14:textId="1F03C2A2" w:rsidR="00ED207A" w:rsidRPr="00580766" w:rsidRDefault="009B539B" w:rsidP="009B539B">
            <w:pPr>
              <w:rPr>
                <w:rFonts w:ascii="Chaparral Pro Light" w:eastAsiaTheme="minorEastAsia" w:hAnsi="Chaparral Pro Light"/>
                <w:sz w:val="18"/>
                <w:szCs w:val="18"/>
              </w:rPr>
            </w:pPr>
            <w:r w:rsidRPr="00580766">
              <w:rPr>
                <w:rFonts w:ascii="Chaparral Pro Light" w:hAnsi="Chaparral Pro Light" w:cs="宋体"/>
                <w:color w:val="000000"/>
                <w:kern w:val="0"/>
                <w:sz w:val="22"/>
              </w:rPr>
              <w:t>2.[</w:t>
            </w:r>
            <w:r w:rsidR="004012BD" w:rsidRPr="00580766">
              <w:rPr>
                <w:rFonts w:ascii="Chaparral Pro Light" w:hAnsi="Chaparral Pro Light" w:cs="宋体"/>
                <w:color w:val="000000"/>
                <w:kern w:val="0"/>
                <w:sz w:val="22"/>
              </w:rPr>
              <w:t xml:space="preserve"> closed</w:t>
            </w:r>
            <w:r w:rsidRPr="00580766">
              <w:rPr>
                <w:rFonts w:ascii="Chaparral Pro Light" w:hAnsi="Chaparral Pro Light" w:cs="宋体"/>
                <w:color w:val="000000"/>
                <w:kern w:val="0"/>
                <w:sz w:val="22"/>
              </w:rPr>
              <w:t>]</w:t>
            </w:r>
            <w:r w:rsidRPr="00580766">
              <w:rPr>
                <w:rFonts w:ascii="Chaparral Pro Light" w:hAnsi="Chaparral Pro Light" w:cs="宋体"/>
                <w:color w:val="000000"/>
                <w:kern w:val="0"/>
                <w:sz w:val="22"/>
              </w:rPr>
              <w:t>：</w:t>
            </w:r>
            <w:r w:rsidR="00F6206A" w:rsidRPr="00580766">
              <w:rPr>
                <w:rFonts w:ascii="Chaparral Pro Light" w:hAnsi="Chaparral Pro Light" w:cs="宋体"/>
                <w:color w:val="000000"/>
                <w:kern w:val="0"/>
                <w:sz w:val="22"/>
              </w:rPr>
              <w:t>Bracket lift anti - hook function is closed.</w:t>
            </w:r>
          </w:p>
        </w:tc>
      </w:tr>
      <w:tr w:rsidR="00ED207A" w:rsidRPr="00580766" w14:paraId="4AF74F41" w14:textId="77777777" w:rsidTr="00B02380">
        <w:trPr>
          <w:trHeight w:val="229"/>
        </w:trPr>
        <w:tc>
          <w:tcPr>
            <w:tcW w:w="726" w:type="dxa"/>
            <w:vAlign w:val="center"/>
          </w:tcPr>
          <w:p w14:paraId="5734B638" w14:textId="71492893" w:rsidR="00ED207A" w:rsidRPr="00580766" w:rsidRDefault="00ED207A"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7.11</w:t>
            </w:r>
          </w:p>
        </w:tc>
        <w:tc>
          <w:tcPr>
            <w:tcW w:w="1396" w:type="dxa"/>
            <w:vAlign w:val="center"/>
          </w:tcPr>
          <w:p w14:paraId="1C3F706A" w14:textId="02B8833F" w:rsidR="00ED207A" w:rsidRPr="00580766" w:rsidRDefault="004C645F" w:rsidP="00B70B4A">
            <w:pPr>
              <w:rPr>
                <w:rFonts w:ascii="Chaparral Pro Light" w:hAnsi="Chaparral Pro Light" w:cs="宋体"/>
                <w:color w:val="000000"/>
                <w:kern w:val="0"/>
                <w:sz w:val="22"/>
              </w:rPr>
            </w:pPr>
            <w:r w:rsidRPr="00580766">
              <w:rPr>
                <w:rFonts w:ascii="Chaparral Pro Light" w:hAnsi="Chaparral Pro Light" w:cs="宋体"/>
                <w:color w:val="000000"/>
                <w:kern w:val="0"/>
                <w:sz w:val="22"/>
              </w:rPr>
              <w:t>Prevent hook lift rise time</w:t>
            </w:r>
          </w:p>
        </w:tc>
        <w:tc>
          <w:tcPr>
            <w:tcW w:w="3799" w:type="dxa"/>
          </w:tcPr>
          <w:p w14:paraId="48C865D4" w14:textId="5D5D164F" w:rsidR="00ED207A" w:rsidRPr="00580766" w:rsidRDefault="00F6206A" w:rsidP="00B70B4A">
            <w:pPr>
              <w:rPr>
                <w:rFonts w:ascii="Chaparral Pro Light" w:eastAsiaTheme="minorEastAsia" w:hAnsi="Chaparral Pro Light"/>
                <w:sz w:val="18"/>
                <w:szCs w:val="18"/>
              </w:rPr>
            </w:pPr>
            <w:r w:rsidRPr="00580766">
              <w:rPr>
                <w:rFonts w:ascii="Chaparral Pro Light" w:hAnsi="Chaparral Pro Light" w:cs="宋体"/>
                <w:color w:val="000000"/>
                <w:kern w:val="0"/>
                <w:sz w:val="22"/>
              </w:rPr>
              <w:t>Before the conveyor starts, the bracket rises first and after this time, the conveyor starts again.</w:t>
            </w:r>
          </w:p>
        </w:tc>
      </w:tr>
    </w:tbl>
    <w:p w14:paraId="46419924" w14:textId="75A617DA" w:rsidR="00830540" w:rsidRPr="00580766" w:rsidRDefault="00A55E48" w:rsidP="009B539B">
      <w:pPr>
        <w:pStyle w:val="3"/>
        <w:numPr>
          <w:ilvl w:val="2"/>
          <w:numId w:val="13"/>
        </w:numPr>
        <w:rPr>
          <w:rFonts w:ascii="Chaparral Pro Light" w:hAnsi="Chaparral Pro Light"/>
        </w:rPr>
      </w:pPr>
      <w:bookmarkStart w:id="48" w:name="_Toc54018943"/>
      <w:bookmarkStart w:id="49" w:name="_Hlk525982558"/>
      <w:r w:rsidRPr="00580766">
        <w:rPr>
          <w:rFonts w:ascii="Chaparral Pro Light" w:hAnsi="Chaparral Pro Light"/>
        </w:rPr>
        <w:t>Level s</w:t>
      </w:r>
      <w:r w:rsidR="00FE24A2" w:rsidRPr="00580766">
        <w:rPr>
          <w:rFonts w:ascii="Chaparral Pro Light" w:hAnsi="Chaparral Pro Light"/>
        </w:rPr>
        <w:t>e</w:t>
      </w:r>
      <w:r w:rsidRPr="00580766">
        <w:rPr>
          <w:rFonts w:ascii="Chaparral Pro Light" w:hAnsi="Chaparral Pro Light"/>
        </w:rPr>
        <w:t>tting</w:t>
      </w:r>
      <w:bookmarkEnd w:id="48"/>
    </w:p>
    <w:p w14:paraId="5475568E" w14:textId="645ABA65" w:rsidR="004C47FD" w:rsidRPr="00580766" w:rsidRDefault="008C68E9" w:rsidP="00BB5626">
      <w:pPr>
        <w:autoSpaceDE w:val="0"/>
        <w:autoSpaceDN w:val="0"/>
        <w:adjustRightInd w:val="0"/>
        <w:spacing w:line="288" w:lineRule="auto"/>
        <w:ind w:firstLineChars="200" w:firstLine="420"/>
        <w:jc w:val="left"/>
        <w:rPr>
          <w:rFonts w:ascii="Chaparral Pro Light" w:hAnsi="Chaparral Pro Light"/>
        </w:rPr>
      </w:pPr>
      <w:r w:rsidRPr="00580766">
        <w:rPr>
          <w:rFonts w:ascii="Chaparral Pro Light" w:eastAsiaTheme="minorEastAsia" w:hAnsi="Chaparral Pro Light"/>
          <w:szCs w:val="21"/>
        </w:rPr>
        <w:t xml:space="preserve">Set the </w:t>
      </w:r>
      <w:proofErr w:type="spellStart"/>
      <w:r w:rsidRPr="00580766">
        <w:rPr>
          <w:rFonts w:ascii="Chaparral Pro Light" w:eastAsiaTheme="minorEastAsia" w:hAnsi="Chaparral Pro Light"/>
          <w:szCs w:val="21"/>
        </w:rPr>
        <w:t>the</w:t>
      </w:r>
      <w:proofErr w:type="spellEnd"/>
      <w:r w:rsidRPr="00580766">
        <w:rPr>
          <w:rFonts w:ascii="Chaparral Pro Light" w:eastAsiaTheme="minorEastAsia" w:hAnsi="Chaparral Pro Light"/>
          <w:szCs w:val="21"/>
        </w:rPr>
        <w:t xml:space="preserve"> level gauge input and feed related functional parameters.</w:t>
      </w:r>
    </w:p>
    <w:p w14:paraId="46B273E3" w14:textId="3F687337" w:rsidR="002C68ED" w:rsidRPr="00580766" w:rsidRDefault="00F25E3B" w:rsidP="00BB5626">
      <w:pPr>
        <w:jc w:val="center"/>
        <w:rPr>
          <w:rFonts w:ascii="Chaparral Pro Light" w:hAnsi="Chaparral Pro Light"/>
        </w:rPr>
      </w:pPr>
      <w:r w:rsidRPr="00580766">
        <w:rPr>
          <w:rFonts w:ascii="Chaparral Pro Light" w:hAnsi="Chaparral Pro Light"/>
          <w:noProof/>
        </w:rPr>
        <w:lastRenderedPageBreak/>
        <w:drawing>
          <wp:inline distT="0" distB="0" distL="0" distR="0" wp14:anchorId="69C51A4D" wp14:editId="302DE482">
            <wp:extent cx="3472656" cy="2083242"/>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82603" cy="2089209"/>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2C68ED" w:rsidRPr="00580766" w14:paraId="2ADC581D" w14:textId="77777777" w:rsidTr="00B70B4A">
        <w:tc>
          <w:tcPr>
            <w:tcW w:w="678" w:type="dxa"/>
            <w:vAlign w:val="center"/>
          </w:tcPr>
          <w:p w14:paraId="381AD25E" w14:textId="19119B2B" w:rsidR="002C68ED" w:rsidRPr="00580766" w:rsidRDefault="002C68ED"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8.1</w:t>
            </w:r>
          </w:p>
        </w:tc>
        <w:tc>
          <w:tcPr>
            <w:tcW w:w="1309" w:type="dxa"/>
            <w:vAlign w:val="center"/>
          </w:tcPr>
          <w:p w14:paraId="78052441" w14:textId="386ADD77" w:rsidR="002C68ED" w:rsidRPr="00580766" w:rsidRDefault="00E018C5" w:rsidP="00B70B4A">
            <w:pPr>
              <w:rPr>
                <w:rFonts w:ascii="Chaparral Pro Light" w:eastAsiaTheme="minorEastAsia" w:hAnsi="Chaparral Pro Light"/>
                <w:szCs w:val="21"/>
              </w:rPr>
            </w:pPr>
            <w:r w:rsidRPr="00580766">
              <w:rPr>
                <w:rFonts w:ascii="Chaparral Pro Light" w:eastAsiaTheme="minorEastAsia" w:hAnsi="Chaparral Pro Light"/>
                <w:szCs w:val="21"/>
              </w:rPr>
              <w:t>Material level type</w:t>
            </w:r>
          </w:p>
        </w:tc>
        <w:tc>
          <w:tcPr>
            <w:tcW w:w="3934" w:type="dxa"/>
          </w:tcPr>
          <w:p w14:paraId="0CFEB87F" w14:textId="6D05EA22" w:rsidR="002C68ED" w:rsidRPr="00580766" w:rsidRDefault="002C68ED" w:rsidP="002C68ED">
            <w:pPr>
              <w:rPr>
                <w:rFonts w:ascii="Chaparral Pro Light" w:eastAsiaTheme="minorEastAsia" w:hAnsi="Chaparral Pro Light"/>
                <w:szCs w:val="21"/>
              </w:rPr>
            </w:pPr>
            <w:r w:rsidRPr="00580766">
              <w:rPr>
                <w:rFonts w:ascii="Chaparral Pro Light" w:eastAsiaTheme="minorEastAsia" w:hAnsi="Chaparral Pro Light"/>
                <w:szCs w:val="21"/>
              </w:rPr>
              <w:t>1.[</w:t>
            </w:r>
            <w:r w:rsidR="00113CC9" w:rsidRPr="00580766">
              <w:rPr>
                <w:rFonts w:ascii="Chaparral Pro Light" w:eastAsiaTheme="minorEastAsia" w:hAnsi="Chaparral Pro Light"/>
                <w:szCs w:val="21"/>
              </w:rPr>
              <w:t xml:space="preserve"> No level gauge</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113CC9" w:rsidRPr="00580766">
              <w:rPr>
                <w:rFonts w:ascii="Chaparral Pro Light" w:eastAsiaTheme="minorEastAsia" w:hAnsi="Chaparral Pro Light"/>
                <w:szCs w:val="21"/>
              </w:rPr>
              <w:t xml:space="preserve">No level </w:t>
            </w:r>
            <w:proofErr w:type="gramStart"/>
            <w:r w:rsidR="00113CC9" w:rsidRPr="00580766">
              <w:rPr>
                <w:rFonts w:ascii="Chaparral Pro Light" w:eastAsiaTheme="minorEastAsia" w:hAnsi="Chaparral Pro Light"/>
                <w:szCs w:val="21"/>
              </w:rPr>
              <w:t>gauge</w:t>
            </w:r>
            <w:proofErr w:type="gramEnd"/>
            <w:r w:rsidR="00113CC9" w:rsidRPr="00580766">
              <w:rPr>
                <w:rFonts w:ascii="Chaparral Pro Light" w:eastAsiaTheme="minorEastAsia" w:hAnsi="Chaparral Pro Light"/>
                <w:szCs w:val="21"/>
              </w:rPr>
              <w:t>.</w:t>
            </w:r>
          </w:p>
          <w:p w14:paraId="22F89EC7" w14:textId="3E485D3C" w:rsidR="002C68ED" w:rsidRPr="00580766" w:rsidRDefault="002C68ED" w:rsidP="002C68ED">
            <w:pPr>
              <w:rPr>
                <w:rFonts w:ascii="Chaparral Pro Light" w:eastAsiaTheme="minorEastAsia" w:hAnsi="Chaparral Pro Light"/>
                <w:szCs w:val="21"/>
              </w:rPr>
            </w:pPr>
            <w:r w:rsidRPr="00580766">
              <w:rPr>
                <w:rFonts w:ascii="Chaparral Pro Light" w:eastAsiaTheme="minorEastAsia" w:hAnsi="Chaparral Pro Light"/>
                <w:szCs w:val="21"/>
              </w:rPr>
              <w:t>2.[</w:t>
            </w:r>
            <w:r w:rsidR="00113CC9" w:rsidRPr="00580766">
              <w:rPr>
                <w:rFonts w:ascii="Chaparral Pro Light" w:eastAsiaTheme="minorEastAsia" w:hAnsi="Chaparral Pro Light"/>
                <w:szCs w:val="21"/>
              </w:rPr>
              <w:t xml:space="preserve"> Single down material level</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113CC9" w:rsidRPr="00580766">
              <w:rPr>
                <w:rFonts w:ascii="Chaparral Pro Light" w:eastAsiaTheme="minorEastAsia" w:hAnsi="Chaparral Pro Light"/>
                <w:szCs w:val="21"/>
              </w:rPr>
              <w:t>There is a feed level (feed level)</w:t>
            </w:r>
          </w:p>
          <w:p w14:paraId="2628AAD8" w14:textId="2B590F1A" w:rsidR="002C68ED" w:rsidRPr="00580766" w:rsidRDefault="002C68ED" w:rsidP="002C68ED">
            <w:pPr>
              <w:rPr>
                <w:rFonts w:ascii="Chaparral Pro Light" w:eastAsiaTheme="minorEastAsia" w:hAnsi="Chaparral Pro Light"/>
                <w:szCs w:val="21"/>
              </w:rPr>
            </w:pPr>
            <w:r w:rsidRPr="00580766">
              <w:rPr>
                <w:rFonts w:ascii="Chaparral Pro Light" w:eastAsiaTheme="minorEastAsia" w:hAnsi="Chaparral Pro Light"/>
                <w:szCs w:val="21"/>
              </w:rPr>
              <w:t>3.[</w:t>
            </w:r>
            <w:r w:rsidR="00113CC9" w:rsidRPr="00580766">
              <w:rPr>
                <w:rFonts w:ascii="Chaparral Pro Light" w:eastAsiaTheme="minorEastAsia" w:hAnsi="Chaparral Pro Light"/>
                <w:szCs w:val="21"/>
              </w:rPr>
              <w:t xml:space="preserve"> Upper and lower level</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113CC9" w:rsidRPr="00580766">
              <w:rPr>
                <w:rFonts w:ascii="Chaparral Pro Light" w:eastAsiaTheme="minorEastAsia" w:hAnsi="Chaparral Pro Light"/>
                <w:szCs w:val="21"/>
              </w:rPr>
              <w:t>There are 2 levels (feeding level and feeding level).</w:t>
            </w:r>
          </w:p>
          <w:p w14:paraId="4A89FB85" w14:textId="23AD3EC1" w:rsidR="002C68ED" w:rsidRPr="00580766" w:rsidRDefault="002C68ED" w:rsidP="002C68ED">
            <w:pPr>
              <w:rPr>
                <w:rFonts w:ascii="Chaparral Pro Light" w:eastAsiaTheme="minorEastAsia" w:hAnsi="Chaparral Pro Light"/>
                <w:szCs w:val="21"/>
              </w:rPr>
            </w:pPr>
            <w:r w:rsidRPr="00580766">
              <w:rPr>
                <w:rFonts w:ascii="Chaparral Pro Light" w:eastAsiaTheme="minorEastAsia" w:hAnsi="Chaparral Pro Light"/>
                <w:szCs w:val="21"/>
              </w:rPr>
              <w:t>4.[</w:t>
            </w:r>
            <w:r w:rsidR="00113CC9" w:rsidRPr="00580766">
              <w:rPr>
                <w:rFonts w:ascii="Chaparral Pro Light" w:eastAsiaTheme="minorEastAsia" w:hAnsi="Chaparral Pro Light"/>
                <w:szCs w:val="21"/>
              </w:rPr>
              <w:t xml:space="preserve"> Single on material level</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113CC9" w:rsidRPr="00580766">
              <w:rPr>
                <w:rFonts w:ascii="Chaparral Pro Light" w:eastAsiaTheme="minorEastAsia" w:hAnsi="Chaparral Pro Light"/>
                <w:szCs w:val="21"/>
              </w:rPr>
              <w:t>There is a feed level (feed level)</w:t>
            </w:r>
          </w:p>
          <w:p w14:paraId="2EA92AD1" w14:textId="32242558" w:rsidR="00FA54C9" w:rsidRPr="00580766" w:rsidRDefault="00113CC9" w:rsidP="002C68ED">
            <w:pPr>
              <w:rPr>
                <w:rFonts w:ascii="Chaparral Pro Light" w:eastAsiaTheme="minorEastAsia" w:hAnsi="Chaparral Pro Light"/>
                <w:b/>
                <w:bCs/>
                <w:sz w:val="18"/>
                <w:szCs w:val="18"/>
              </w:rPr>
            </w:pPr>
            <w:r w:rsidRPr="00580766">
              <w:rPr>
                <w:rFonts w:ascii="Chaparral Pro Light" w:eastAsiaTheme="minorEastAsia" w:hAnsi="Chaparral Pro Light"/>
                <w:b/>
                <w:bCs/>
                <w:sz w:val="18"/>
                <w:szCs w:val="18"/>
              </w:rPr>
              <w:t xml:space="preserve">Note: If the mode containing the blanking level is selected, feeding will not start if the blanking level signal input is invalid. </w:t>
            </w:r>
          </w:p>
        </w:tc>
      </w:tr>
      <w:tr w:rsidR="002C68ED" w:rsidRPr="00580766" w14:paraId="0FD2DB5F" w14:textId="77777777" w:rsidTr="00B70B4A">
        <w:trPr>
          <w:trHeight w:val="660"/>
        </w:trPr>
        <w:tc>
          <w:tcPr>
            <w:tcW w:w="678" w:type="dxa"/>
            <w:vAlign w:val="center"/>
          </w:tcPr>
          <w:p w14:paraId="622D0F40" w14:textId="20148318" w:rsidR="002C68ED" w:rsidRPr="00580766" w:rsidRDefault="002C68ED"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8.2</w:t>
            </w:r>
          </w:p>
        </w:tc>
        <w:tc>
          <w:tcPr>
            <w:tcW w:w="1309" w:type="dxa"/>
            <w:vAlign w:val="center"/>
          </w:tcPr>
          <w:p w14:paraId="75AEE55C" w14:textId="1B6F7EA3" w:rsidR="002C68ED" w:rsidRPr="00580766" w:rsidRDefault="00E018C5" w:rsidP="00B70B4A">
            <w:pPr>
              <w:rPr>
                <w:rFonts w:ascii="Chaparral Pro Light" w:eastAsiaTheme="minorEastAsia" w:hAnsi="Chaparral Pro Light"/>
                <w:szCs w:val="21"/>
              </w:rPr>
            </w:pPr>
            <w:r w:rsidRPr="00580766">
              <w:rPr>
                <w:rFonts w:ascii="Chaparral Pro Light" w:eastAsiaTheme="minorEastAsia" w:hAnsi="Chaparral Pro Light"/>
                <w:szCs w:val="21"/>
              </w:rPr>
              <w:t>Filling trigger</w:t>
            </w:r>
          </w:p>
        </w:tc>
        <w:tc>
          <w:tcPr>
            <w:tcW w:w="3934" w:type="dxa"/>
          </w:tcPr>
          <w:p w14:paraId="51A1F5D4" w14:textId="1E6DF920" w:rsidR="002C68ED" w:rsidRPr="00580766" w:rsidRDefault="002C68ED" w:rsidP="00B70B4A">
            <w:pPr>
              <w:rPr>
                <w:rFonts w:ascii="Chaparral Pro Light" w:eastAsiaTheme="minorEastAsia" w:hAnsi="Chaparral Pro Light"/>
                <w:szCs w:val="21"/>
              </w:rPr>
            </w:pPr>
            <w:r w:rsidRPr="00580766">
              <w:rPr>
                <w:rFonts w:ascii="Chaparral Pro Light" w:eastAsiaTheme="minorEastAsia" w:hAnsi="Chaparral Pro Light"/>
                <w:szCs w:val="21"/>
              </w:rPr>
              <w:t>1.[</w:t>
            </w:r>
            <w:r w:rsidR="00113CC9" w:rsidRPr="00580766">
              <w:rPr>
                <w:rFonts w:ascii="Chaparral Pro Light" w:eastAsiaTheme="minorEastAsia" w:hAnsi="Chaparral Pro Light"/>
                <w:szCs w:val="21"/>
              </w:rPr>
              <w:t>closed</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113CC9" w:rsidRPr="00580766">
              <w:rPr>
                <w:rFonts w:ascii="Chaparral Pro Light" w:eastAsiaTheme="minorEastAsia" w:hAnsi="Chaparral Pro Light"/>
                <w:szCs w:val="21"/>
              </w:rPr>
              <w:t>Turn off the feed output function.</w:t>
            </w:r>
          </w:p>
          <w:p w14:paraId="40FADA04" w14:textId="15975330" w:rsidR="002C68ED" w:rsidRPr="00580766" w:rsidRDefault="002C68ED" w:rsidP="00B70B4A">
            <w:pPr>
              <w:rPr>
                <w:rFonts w:ascii="Chaparral Pro Light" w:eastAsiaTheme="minorEastAsia" w:hAnsi="Chaparral Pro Light"/>
                <w:szCs w:val="21"/>
              </w:rPr>
            </w:pPr>
            <w:r w:rsidRPr="00580766">
              <w:rPr>
                <w:rFonts w:ascii="Chaparral Pro Light" w:eastAsiaTheme="minorEastAsia" w:hAnsi="Chaparral Pro Light"/>
                <w:szCs w:val="21"/>
              </w:rPr>
              <w:t>2.[</w:t>
            </w:r>
            <w:r w:rsidR="00113CC9" w:rsidRPr="00580766">
              <w:rPr>
                <w:rFonts w:ascii="Chaparral Pro Light" w:eastAsiaTheme="minorEastAsia" w:hAnsi="Chaparral Pro Light"/>
                <w:szCs w:val="21"/>
              </w:rPr>
              <w:t xml:space="preserve"> Down blanking level trigger</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113CC9" w:rsidRPr="00580766">
              <w:rPr>
                <w:rFonts w:ascii="Chaparral Pro Light" w:eastAsiaTheme="minorEastAsia" w:hAnsi="Chaparral Pro Light"/>
                <w:szCs w:val="21"/>
              </w:rPr>
              <w:t>Down trigger feeding function when blanking level input is invalid.</w:t>
            </w:r>
          </w:p>
          <w:p w14:paraId="232DD4F5" w14:textId="734685B6" w:rsidR="002C68ED" w:rsidRPr="00580766" w:rsidRDefault="002C68ED" w:rsidP="00B70B4A">
            <w:pPr>
              <w:rPr>
                <w:rFonts w:ascii="Chaparral Pro Light" w:eastAsiaTheme="minorEastAsia" w:hAnsi="Chaparral Pro Light"/>
                <w:szCs w:val="21"/>
              </w:rPr>
            </w:pPr>
            <w:r w:rsidRPr="00580766">
              <w:rPr>
                <w:rFonts w:ascii="Chaparral Pro Light" w:eastAsiaTheme="minorEastAsia" w:hAnsi="Chaparral Pro Light"/>
                <w:szCs w:val="21"/>
              </w:rPr>
              <w:t>3.[</w:t>
            </w:r>
            <w:r w:rsidR="00113CC9" w:rsidRPr="00580766">
              <w:rPr>
                <w:rFonts w:ascii="Chaparral Pro Light" w:eastAsiaTheme="minorEastAsia" w:hAnsi="Chaparral Pro Light"/>
                <w:szCs w:val="21"/>
              </w:rPr>
              <w:t xml:space="preserve"> Up feeding level trigger</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r w:rsidR="00113CC9" w:rsidRPr="00580766">
              <w:rPr>
                <w:rFonts w:ascii="Chaparral Pro Light" w:eastAsiaTheme="minorEastAsia" w:hAnsi="Chaparral Pro Light"/>
                <w:szCs w:val="21"/>
              </w:rPr>
              <w:t>Up trigger feeding function when feeding level input is invalid.</w:t>
            </w:r>
          </w:p>
          <w:p w14:paraId="4D60A626" w14:textId="04C2C9B2" w:rsidR="005110E4" w:rsidRPr="00580766" w:rsidRDefault="00113CC9" w:rsidP="00B70B4A">
            <w:pPr>
              <w:rPr>
                <w:rFonts w:ascii="Chaparral Pro Light" w:eastAsiaTheme="minorEastAsia" w:hAnsi="Chaparral Pro Light"/>
                <w:b/>
                <w:bCs/>
                <w:sz w:val="18"/>
                <w:szCs w:val="18"/>
              </w:rPr>
            </w:pPr>
            <w:r w:rsidRPr="00580766">
              <w:rPr>
                <w:rFonts w:ascii="Chaparral Pro Light" w:eastAsiaTheme="minorEastAsia" w:hAnsi="Chaparral Pro Light"/>
                <w:b/>
                <w:bCs/>
                <w:sz w:val="18"/>
                <w:szCs w:val="18"/>
              </w:rPr>
              <w:lastRenderedPageBreak/>
              <w:t>Note: When the feed level mode is set to [up and down feed level], the feed function will continue until the feed level signal is effective.</w:t>
            </w:r>
          </w:p>
        </w:tc>
      </w:tr>
      <w:tr w:rsidR="002C68ED" w:rsidRPr="00580766" w14:paraId="789CBAF7" w14:textId="77777777" w:rsidTr="00B70B4A">
        <w:trPr>
          <w:trHeight w:val="336"/>
        </w:trPr>
        <w:tc>
          <w:tcPr>
            <w:tcW w:w="678" w:type="dxa"/>
            <w:vAlign w:val="center"/>
          </w:tcPr>
          <w:p w14:paraId="27367DA4" w14:textId="715855F3" w:rsidR="002C68ED" w:rsidRPr="00580766" w:rsidRDefault="002C68ED"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3.8.3</w:t>
            </w:r>
          </w:p>
        </w:tc>
        <w:tc>
          <w:tcPr>
            <w:tcW w:w="1309" w:type="dxa"/>
            <w:vAlign w:val="center"/>
          </w:tcPr>
          <w:p w14:paraId="707EC3E8" w14:textId="542CD809" w:rsidR="002C68ED" w:rsidRPr="00580766" w:rsidRDefault="00E018C5" w:rsidP="00B70B4A">
            <w:pPr>
              <w:rPr>
                <w:rFonts w:ascii="Chaparral Pro Light" w:eastAsiaTheme="minorEastAsia" w:hAnsi="Chaparral Pro Light"/>
                <w:szCs w:val="21"/>
              </w:rPr>
            </w:pPr>
            <w:r w:rsidRPr="00580766">
              <w:rPr>
                <w:rFonts w:ascii="Chaparral Pro Light" w:eastAsiaTheme="minorEastAsia" w:hAnsi="Chaparral Pro Light"/>
                <w:szCs w:val="21"/>
              </w:rPr>
              <w:t>Filling delay on time</w:t>
            </w:r>
          </w:p>
        </w:tc>
        <w:tc>
          <w:tcPr>
            <w:tcW w:w="3934" w:type="dxa"/>
          </w:tcPr>
          <w:p w14:paraId="4A2E987C" w14:textId="0CFA0D53" w:rsidR="002C68ED" w:rsidRPr="00580766" w:rsidRDefault="00891C00" w:rsidP="00B70B4A">
            <w:pPr>
              <w:rPr>
                <w:rFonts w:ascii="Chaparral Pro Light" w:eastAsiaTheme="minorEastAsia" w:hAnsi="Chaparral Pro Light"/>
                <w:szCs w:val="21"/>
              </w:rPr>
            </w:pPr>
            <w:r w:rsidRPr="00580766">
              <w:rPr>
                <w:rFonts w:ascii="Chaparral Pro Light" w:eastAsiaTheme="minorEastAsia" w:hAnsi="Chaparral Pro Light"/>
                <w:szCs w:val="21"/>
              </w:rPr>
              <w:t>After the feeding function is triggered, the feeding signal will be output after the delay of this time.</w:t>
            </w:r>
          </w:p>
        </w:tc>
      </w:tr>
      <w:tr w:rsidR="002C68ED" w:rsidRPr="00580766" w14:paraId="022C2DB3" w14:textId="77777777" w:rsidTr="00B70B4A">
        <w:trPr>
          <w:trHeight w:val="660"/>
        </w:trPr>
        <w:tc>
          <w:tcPr>
            <w:tcW w:w="678" w:type="dxa"/>
            <w:vAlign w:val="center"/>
          </w:tcPr>
          <w:p w14:paraId="2FBD817B" w14:textId="6E5E284B" w:rsidR="002C68ED" w:rsidRPr="00580766" w:rsidRDefault="002C68ED"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8.4</w:t>
            </w:r>
          </w:p>
        </w:tc>
        <w:tc>
          <w:tcPr>
            <w:tcW w:w="1309" w:type="dxa"/>
            <w:vAlign w:val="center"/>
          </w:tcPr>
          <w:p w14:paraId="141D06F4" w14:textId="0246690B" w:rsidR="002C68ED" w:rsidRPr="00580766" w:rsidRDefault="00E018C5" w:rsidP="00B70B4A">
            <w:pPr>
              <w:rPr>
                <w:rFonts w:ascii="Chaparral Pro Light" w:eastAsiaTheme="minorEastAsia" w:hAnsi="Chaparral Pro Light"/>
                <w:szCs w:val="21"/>
              </w:rPr>
            </w:pPr>
            <w:r w:rsidRPr="00580766">
              <w:rPr>
                <w:rFonts w:ascii="Chaparral Pro Light" w:eastAsiaTheme="minorEastAsia" w:hAnsi="Chaparral Pro Light"/>
                <w:szCs w:val="21"/>
              </w:rPr>
              <w:t>Filling delay off time</w:t>
            </w:r>
          </w:p>
        </w:tc>
        <w:tc>
          <w:tcPr>
            <w:tcW w:w="3934" w:type="dxa"/>
          </w:tcPr>
          <w:p w14:paraId="38A08C1E" w14:textId="7325DA8B" w:rsidR="002C68ED" w:rsidRPr="00580766" w:rsidRDefault="00891C00" w:rsidP="00B70B4A">
            <w:pPr>
              <w:rPr>
                <w:rFonts w:ascii="Chaparral Pro Light" w:eastAsiaTheme="minorEastAsia" w:hAnsi="Chaparral Pro Light"/>
                <w:szCs w:val="21"/>
              </w:rPr>
            </w:pPr>
            <w:r w:rsidRPr="00580766">
              <w:rPr>
                <w:rFonts w:ascii="Chaparral Pro Light" w:eastAsiaTheme="minorEastAsia" w:hAnsi="Chaparral Pro Light"/>
                <w:szCs w:val="21"/>
              </w:rPr>
              <w:t>After the end of feeding, the feed signal output should be closed after the delay of this time.</w:t>
            </w:r>
          </w:p>
        </w:tc>
      </w:tr>
      <w:tr w:rsidR="002C68ED" w:rsidRPr="00580766" w14:paraId="555DFF34" w14:textId="77777777" w:rsidTr="00B70B4A">
        <w:trPr>
          <w:trHeight w:val="280"/>
        </w:trPr>
        <w:tc>
          <w:tcPr>
            <w:tcW w:w="678" w:type="dxa"/>
            <w:vAlign w:val="center"/>
          </w:tcPr>
          <w:p w14:paraId="73E1D47C" w14:textId="101936F9" w:rsidR="002C68ED" w:rsidRPr="00580766" w:rsidRDefault="002C68ED" w:rsidP="00B70B4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3.8.5</w:t>
            </w:r>
          </w:p>
        </w:tc>
        <w:tc>
          <w:tcPr>
            <w:tcW w:w="1309" w:type="dxa"/>
            <w:vAlign w:val="center"/>
          </w:tcPr>
          <w:p w14:paraId="39A19C8D" w14:textId="3897E9EC" w:rsidR="002C68ED" w:rsidRPr="00580766" w:rsidRDefault="00E018C5" w:rsidP="00B70B4A">
            <w:pPr>
              <w:rPr>
                <w:rFonts w:ascii="Chaparral Pro Light" w:eastAsiaTheme="minorEastAsia" w:hAnsi="Chaparral Pro Light"/>
                <w:szCs w:val="21"/>
              </w:rPr>
            </w:pPr>
            <w:r w:rsidRPr="00580766">
              <w:rPr>
                <w:rFonts w:ascii="Chaparral Pro Light" w:eastAsiaTheme="minorEastAsia" w:hAnsi="Chaparral Pro Light"/>
                <w:szCs w:val="21"/>
              </w:rPr>
              <w:t>Filling work time</w:t>
            </w:r>
          </w:p>
        </w:tc>
        <w:tc>
          <w:tcPr>
            <w:tcW w:w="3934" w:type="dxa"/>
          </w:tcPr>
          <w:p w14:paraId="07FF8F3D" w14:textId="3ACB9188" w:rsidR="002C68ED" w:rsidRPr="00580766" w:rsidRDefault="002C68ED" w:rsidP="00B70B4A">
            <w:pPr>
              <w:rPr>
                <w:rFonts w:ascii="Chaparral Pro Light" w:eastAsiaTheme="minorEastAsia" w:hAnsi="Chaparral Pro Light"/>
                <w:szCs w:val="21"/>
              </w:rPr>
            </w:pPr>
            <w:r w:rsidRPr="00580766">
              <w:rPr>
                <w:rFonts w:ascii="Chaparral Pro Light" w:eastAsiaTheme="minorEastAsia" w:hAnsi="Chaparral Pro Light"/>
                <w:szCs w:val="21"/>
              </w:rPr>
              <w:t>1.[</w:t>
            </w:r>
            <w:r w:rsidR="00891C00" w:rsidRPr="00580766">
              <w:rPr>
                <w:rFonts w:ascii="Chaparral Pro Light" w:eastAsiaTheme="minorEastAsia" w:hAnsi="Chaparral Pro Light"/>
                <w:szCs w:val="21"/>
              </w:rPr>
              <w:t xml:space="preserve"> Feed both when running and when stopping</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p>
          <w:p w14:paraId="7226CB9B" w14:textId="5DD33FF7" w:rsidR="002C68ED" w:rsidRPr="00580766" w:rsidRDefault="002C68ED" w:rsidP="00B70B4A">
            <w:pPr>
              <w:rPr>
                <w:rFonts w:ascii="Chaparral Pro Light" w:eastAsiaTheme="minorEastAsia" w:hAnsi="Chaparral Pro Light"/>
                <w:szCs w:val="21"/>
              </w:rPr>
            </w:pPr>
            <w:r w:rsidRPr="00580766">
              <w:rPr>
                <w:rFonts w:ascii="Chaparral Pro Light" w:eastAsiaTheme="minorEastAsia" w:hAnsi="Chaparral Pro Light"/>
                <w:szCs w:val="21"/>
              </w:rPr>
              <w:t>2.[</w:t>
            </w:r>
            <w:r w:rsidR="00891C00" w:rsidRPr="00580766">
              <w:rPr>
                <w:rFonts w:ascii="Chaparral Pro Light" w:eastAsiaTheme="minorEastAsia" w:hAnsi="Chaparral Pro Light"/>
                <w:szCs w:val="21"/>
              </w:rPr>
              <w:t xml:space="preserve"> Feed only run</w:t>
            </w:r>
            <w:r w:rsidRPr="00580766">
              <w:rPr>
                <w:rFonts w:ascii="Chaparral Pro Light" w:eastAsiaTheme="minorEastAsia" w:hAnsi="Chaparral Pro Light"/>
                <w:szCs w:val="21"/>
              </w:rPr>
              <w:t>]</w:t>
            </w:r>
            <w:r w:rsidRPr="00580766">
              <w:rPr>
                <w:rFonts w:ascii="Chaparral Pro Light" w:eastAsiaTheme="minorEastAsia" w:hAnsi="Chaparral Pro Light"/>
                <w:szCs w:val="21"/>
              </w:rPr>
              <w:t>。</w:t>
            </w:r>
          </w:p>
        </w:tc>
      </w:tr>
    </w:tbl>
    <w:p w14:paraId="0ACB4BFA" w14:textId="47B27E2B" w:rsidR="00A55E48" w:rsidRPr="00580766" w:rsidRDefault="00A55E48" w:rsidP="00A55E48">
      <w:pPr>
        <w:pStyle w:val="2"/>
        <w:numPr>
          <w:ilvl w:val="1"/>
          <w:numId w:val="13"/>
        </w:numPr>
        <w:rPr>
          <w:rFonts w:ascii="Chaparral Pro Light" w:hAnsi="Chaparral Pro Light"/>
        </w:rPr>
      </w:pPr>
      <w:bookmarkStart w:id="50" w:name="_Toc54018944"/>
      <w:bookmarkEnd w:id="49"/>
      <w:r w:rsidRPr="00580766">
        <w:rPr>
          <w:rFonts w:ascii="Chaparral Pro Light" w:hAnsi="Chaparral Pro Light"/>
        </w:rPr>
        <w:t>Recipe parameters</w:t>
      </w:r>
      <w:bookmarkEnd w:id="50"/>
    </w:p>
    <w:p w14:paraId="1799B336" w14:textId="0CAC66C4" w:rsidR="00B70B4A" w:rsidRPr="00580766" w:rsidRDefault="00AE4CB4" w:rsidP="00B70B4A">
      <w:pPr>
        <w:ind w:firstLine="420"/>
        <w:rPr>
          <w:rFonts w:ascii="Chaparral Pro Light" w:eastAsiaTheme="minorEastAsia" w:hAnsi="Chaparral Pro Light"/>
          <w:szCs w:val="21"/>
        </w:rPr>
      </w:pPr>
      <w:r w:rsidRPr="00580766">
        <w:rPr>
          <w:rFonts w:ascii="Chaparral Pro Light" w:eastAsiaTheme="minorEastAsia" w:hAnsi="Chaparral Pro Light"/>
          <w:szCs w:val="21"/>
        </w:rPr>
        <w:t>The controller has 20 sets of formula parameters for setting. Users can set the commonly used formula parameters in advance and switch to the corresponding formula when using.</w:t>
      </w:r>
    </w:p>
    <w:p w14:paraId="753533C9" w14:textId="058C50AF" w:rsidR="00C76F00" w:rsidRPr="00580766" w:rsidRDefault="006E6C3C" w:rsidP="00C05E6A">
      <w:pPr>
        <w:pStyle w:val="3"/>
        <w:numPr>
          <w:ilvl w:val="2"/>
          <w:numId w:val="13"/>
        </w:numPr>
        <w:spacing w:after="120" w:line="415" w:lineRule="auto"/>
        <w:rPr>
          <w:rFonts w:ascii="Chaparral Pro Light" w:hAnsi="Chaparral Pro Light"/>
        </w:rPr>
      </w:pPr>
      <w:bookmarkStart w:id="51" w:name="_Toc54018945"/>
      <w:r w:rsidRPr="00580766">
        <w:rPr>
          <w:rFonts w:ascii="Chaparral Pro Light" w:hAnsi="Chaparral Pro Light"/>
        </w:rPr>
        <w:lastRenderedPageBreak/>
        <w:t>Recipe number</w:t>
      </w:r>
      <w:bookmarkEnd w:id="51"/>
    </w:p>
    <w:p w14:paraId="7A6A8CE4" w14:textId="6114A367" w:rsidR="00B01D77" w:rsidRPr="00580766" w:rsidRDefault="00F25E3B" w:rsidP="00BB5626">
      <w:pPr>
        <w:jc w:val="center"/>
        <w:rPr>
          <w:rFonts w:ascii="Chaparral Pro Light" w:hAnsi="Chaparral Pro Light"/>
        </w:rPr>
      </w:pPr>
      <w:r w:rsidRPr="00580766">
        <w:rPr>
          <w:rFonts w:ascii="Chaparral Pro Light" w:hAnsi="Chaparral Pro Light"/>
          <w:noProof/>
        </w:rPr>
        <w:drawing>
          <wp:inline distT="0" distB="0" distL="0" distR="0" wp14:anchorId="08CE635D" wp14:editId="56DF04EC">
            <wp:extent cx="3445177" cy="2067339"/>
            <wp:effectExtent l="0" t="0" r="317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55071" cy="2073276"/>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B01D77" w:rsidRPr="00580766" w14:paraId="51069A2F" w14:textId="77777777" w:rsidTr="00BB677A">
        <w:tc>
          <w:tcPr>
            <w:tcW w:w="678" w:type="dxa"/>
            <w:vAlign w:val="center"/>
          </w:tcPr>
          <w:p w14:paraId="64ABFDAA" w14:textId="1B96D7E1" w:rsidR="00B01D77" w:rsidRPr="00580766" w:rsidRDefault="00B01D77"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4.1.1</w:t>
            </w:r>
          </w:p>
        </w:tc>
        <w:tc>
          <w:tcPr>
            <w:tcW w:w="1309" w:type="dxa"/>
            <w:vAlign w:val="center"/>
          </w:tcPr>
          <w:p w14:paraId="352F3FE5" w14:textId="055BDD1D" w:rsidR="00B01D77" w:rsidRPr="00580766" w:rsidRDefault="00AE4CB4" w:rsidP="00BB677A">
            <w:pPr>
              <w:rPr>
                <w:rFonts w:ascii="Chaparral Pro Light" w:eastAsiaTheme="minorEastAsia" w:hAnsi="Chaparral Pro Light"/>
                <w:sz w:val="18"/>
                <w:szCs w:val="18"/>
              </w:rPr>
            </w:pPr>
            <w:r w:rsidRPr="00580766">
              <w:rPr>
                <w:rFonts w:ascii="Chaparral Pro Light" w:hAnsi="Chaparral Pro Light"/>
                <w:szCs w:val="21"/>
              </w:rPr>
              <w:t>R</w:t>
            </w:r>
            <w:r w:rsidR="00F018A1" w:rsidRPr="00580766">
              <w:rPr>
                <w:rFonts w:ascii="Chaparral Pro Light" w:hAnsi="Chaparral Pro Light"/>
                <w:szCs w:val="21"/>
              </w:rPr>
              <w:t>ec</w:t>
            </w:r>
            <w:r w:rsidRPr="00580766">
              <w:rPr>
                <w:rFonts w:ascii="Chaparral Pro Light" w:hAnsi="Chaparral Pro Light"/>
                <w:szCs w:val="21"/>
              </w:rPr>
              <w:t xml:space="preserve"> </w:t>
            </w:r>
            <w:r w:rsidR="00F018A1" w:rsidRPr="00580766">
              <w:rPr>
                <w:rFonts w:ascii="Chaparral Pro Light" w:hAnsi="Chaparral Pro Light"/>
                <w:szCs w:val="21"/>
              </w:rPr>
              <w:t>number</w:t>
            </w:r>
          </w:p>
        </w:tc>
        <w:tc>
          <w:tcPr>
            <w:tcW w:w="3934" w:type="dxa"/>
          </w:tcPr>
          <w:p w14:paraId="336F546D" w14:textId="48EC59D1" w:rsidR="00B01D77" w:rsidRPr="00580766" w:rsidRDefault="00AE4CB4" w:rsidP="00B02380">
            <w:pPr>
              <w:ind w:firstLine="24"/>
              <w:rPr>
                <w:rFonts w:ascii="Chaparral Pro Light" w:eastAsiaTheme="minorEastAsia" w:hAnsi="Chaparral Pro Light"/>
                <w:szCs w:val="21"/>
              </w:rPr>
            </w:pPr>
            <w:r w:rsidRPr="00580766">
              <w:rPr>
                <w:rFonts w:ascii="Chaparral Pro Light" w:eastAsiaTheme="minorEastAsia" w:hAnsi="Chaparral Pro Light"/>
                <w:szCs w:val="21"/>
              </w:rPr>
              <w:t>Sets the currently used recipe number.</w:t>
            </w:r>
          </w:p>
        </w:tc>
      </w:tr>
      <w:tr w:rsidR="00B01D77" w:rsidRPr="00580766" w14:paraId="45C6A64A" w14:textId="77777777" w:rsidTr="00BB677A">
        <w:trPr>
          <w:trHeight w:val="660"/>
        </w:trPr>
        <w:tc>
          <w:tcPr>
            <w:tcW w:w="678" w:type="dxa"/>
            <w:vAlign w:val="center"/>
          </w:tcPr>
          <w:p w14:paraId="0555ECF2" w14:textId="261BD9FF" w:rsidR="00B01D77" w:rsidRPr="00580766" w:rsidRDefault="00B01D77"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4.1.2</w:t>
            </w:r>
          </w:p>
        </w:tc>
        <w:tc>
          <w:tcPr>
            <w:tcW w:w="1309" w:type="dxa"/>
            <w:vAlign w:val="center"/>
          </w:tcPr>
          <w:p w14:paraId="4C6FBAA8" w14:textId="48DCE3B2" w:rsidR="00B01D77" w:rsidRPr="00580766" w:rsidRDefault="00AE4CB4" w:rsidP="00BB677A">
            <w:pPr>
              <w:rPr>
                <w:rFonts w:ascii="Chaparral Pro Light" w:eastAsiaTheme="minorEastAsia" w:hAnsi="Chaparral Pro Light"/>
                <w:szCs w:val="21"/>
              </w:rPr>
            </w:pPr>
            <w:r w:rsidRPr="00580766">
              <w:rPr>
                <w:rFonts w:ascii="Chaparral Pro Light" w:eastAsiaTheme="minorEastAsia" w:hAnsi="Chaparral Pro Light"/>
                <w:szCs w:val="21"/>
              </w:rPr>
              <w:t>Choose enable</w:t>
            </w:r>
          </w:p>
        </w:tc>
        <w:tc>
          <w:tcPr>
            <w:tcW w:w="3934" w:type="dxa"/>
          </w:tcPr>
          <w:p w14:paraId="7A2A59DF" w14:textId="1FBF1173" w:rsidR="00B01D77" w:rsidRPr="00580766" w:rsidRDefault="00AE4CB4" w:rsidP="00B02380">
            <w:pPr>
              <w:ind w:firstLine="24"/>
              <w:rPr>
                <w:rFonts w:ascii="Chaparral Pro Light" w:eastAsiaTheme="minorEastAsia" w:hAnsi="Chaparral Pro Light"/>
                <w:szCs w:val="21"/>
              </w:rPr>
            </w:pPr>
            <w:r w:rsidRPr="00580766">
              <w:rPr>
                <w:rFonts w:ascii="Chaparral Pro Light" w:eastAsiaTheme="minorEastAsia" w:hAnsi="Chaparral Pro Light"/>
                <w:szCs w:val="21"/>
              </w:rPr>
              <w:t>After it is opened, when the recipe number is selected by clicking the recipe number position on the main interface, the recipe will be in an optional state.</w:t>
            </w:r>
          </w:p>
        </w:tc>
      </w:tr>
      <w:tr w:rsidR="00B01D77" w:rsidRPr="00580766" w14:paraId="67369721" w14:textId="77777777" w:rsidTr="00BB677A">
        <w:trPr>
          <w:trHeight w:val="336"/>
        </w:trPr>
        <w:tc>
          <w:tcPr>
            <w:tcW w:w="678" w:type="dxa"/>
            <w:vAlign w:val="center"/>
          </w:tcPr>
          <w:p w14:paraId="70E63C79" w14:textId="29DE0461" w:rsidR="00B01D77" w:rsidRPr="00580766" w:rsidRDefault="00B01D77"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4.1.3</w:t>
            </w:r>
          </w:p>
        </w:tc>
        <w:tc>
          <w:tcPr>
            <w:tcW w:w="1309" w:type="dxa"/>
            <w:vAlign w:val="center"/>
          </w:tcPr>
          <w:p w14:paraId="4BAAD4C2" w14:textId="7AFADFD4" w:rsidR="00B01D77" w:rsidRPr="00580766" w:rsidRDefault="00AE4CB4" w:rsidP="00BB677A">
            <w:pPr>
              <w:rPr>
                <w:rFonts w:ascii="Chaparral Pro Light" w:eastAsiaTheme="minorEastAsia" w:hAnsi="Chaparral Pro Light"/>
                <w:sz w:val="18"/>
                <w:szCs w:val="18"/>
              </w:rPr>
            </w:pPr>
            <w:r w:rsidRPr="00580766">
              <w:rPr>
                <w:rFonts w:ascii="Chaparral Pro Light" w:hAnsi="Chaparral Pro Light"/>
                <w:szCs w:val="21"/>
              </w:rPr>
              <w:t>N</w:t>
            </w:r>
            <w:r w:rsidR="00F018A1" w:rsidRPr="00580766">
              <w:rPr>
                <w:rFonts w:ascii="Chaparral Pro Light" w:hAnsi="Chaparral Pro Light"/>
                <w:szCs w:val="21"/>
              </w:rPr>
              <w:t>ame</w:t>
            </w:r>
          </w:p>
        </w:tc>
        <w:tc>
          <w:tcPr>
            <w:tcW w:w="3934" w:type="dxa"/>
          </w:tcPr>
          <w:p w14:paraId="73B0F868" w14:textId="03D4CD24" w:rsidR="00B01D77" w:rsidRPr="00580766" w:rsidRDefault="00AE4CB4" w:rsidP="00B02380">
            <w:pPr>
              <w:ind w:firstLine="24"/>
              <w:rPr>
                <w:rFonts w:ascii="Chaparral Pro Light" w:eastAsiaTheme="minorEastAsia" w:hAnsi="Chaparral Pro Light"/>
                <w:szCs w:val="21"/>
              </w:rPr>
            </w:pPr>
            <w:r w:rsidRPr="00580766">
              <w:rPr>
                <w:rFonts w:ascii="Chaparral Pro Light" w:eastAsiaTheme="minorEastAsia" w:hAnsi="Chaparral Pro Light"/>
                <w:szCs w:val="21"/>
              </w:rPr>
              <w:t>The name of the formula can be entered for easy memory. After setting, the corresponding recipe name will be displayed in the recipe number position on the main interface.</w:t>
            </w:r>
          </w:p>
        </w:tc>
      </w:tr>
    </w:tbl>
    <w:p w14:paraId="0CFC9CC7" w14:textId="5EEE6376" w:rsidR="00B01D77" w:rsidRPr="00580766" w:rsidRDefault="00B01D77" w:rsidP="00B01D77">
      <w:pPr>
        <w:rPr>
          <w:rFonts w:ascii="Chaparral Pro Light" w:hAnsi="Chaparral Pro Light"/>
        </w:rPr>
      </w:pPr>
    </w:p>
    <w:p w14:paraId="36AC79BC" w14:textId="0A5380A9" w:rsidR="00C76F00" w:rsidRPr="00580766" w:rsidRDefault="00C76F00" w:rsidP="00C76F00">
      <w:pPr>
        <w:jc w:val="center"/>
        <w:rPr>
          <w:rFonts w:ascii="Chaparral Pro Light" w:eastAsiaTheme="minorEastAsia" w:hAnsi="Chaparral Pro Light"/>
          <w:szCs w:val="21"/>
        </w:rPr>
      </w:pPr>
    </w:p>
    <w:p w14:paraId="5F09FDA9" w14:textId="4A5C67B8" w:rsidR="00C76F00" w:rsidRPr="00580766" w:rsidRDefault="00070B56" w:rsidP="00B01D77">
      <w:pPr>
        <w:pStyle w:val="3"/>
        <w:numPr>
          <w:ilvl w:val="2"/>
          <w:numId w:val="13"/>
        </w:numPr>
        <w:rPr>
          <w:rFonts w:ascii="Chaparral Pro Light" w:hAnsi="Chaparral Pro Light"/>
        </w:rPr>
      </w:pPr>
      <w:bookmarkStart w:id="52" w:name="_Toc54018946"/>
      <w:r w:rsidRPr="00580766">
        <w:rPr>
          <w:rFonts w:ascii="Chaparral Pro Light" w:hAnsi="Chaparral Pro Light"/>
        </w:rPr>
        <w:lastRenderedPageBreak/>
        <w:t>Target</w:t>
      </w:r>
      <w:bookmarkEnd w:id="52"/>
    </w:p>
    <w:p w14:paraId="4C791417" w14:textId="4B0C9C67" w:rsidR="00B01D77" w:rsidRPr="00580766" w:rsidRDefault="008D1AB2" w:rsidP="00C76F00">
      <w:pPr>
        <w:ind w:firstLine="420"/>
        <w:rPr>
          <w:rFonts w:ascii="Chaparral Pro Light" w:eastAsiaTheme="minorEastAsia" w:hAnsi="Chaparral Pro Light"/>
          <w:szCs w:val="21"/>
        </w:rPr>
      </w:pPr>
      <w:bookmarkStart w:id="53" w:name="_Hlk525982925"/>
      <w:r w:rsidRPr="00580766">
        <w:rPr>
          <w:rFonts w:ascii="Chaparral Pro Light" w:eastAsiaTheme="minorEastAsia" w:hAnsi="Chaparral Pro Light"/>
          <w:szCs w:val="21"/>
        </w:rPr>
        <w:t>This interface sets the target value of the formula number and other formula parameters.</w:t>
      </w:r>
    </w:p>
    <w:p w14:paraId="2B8B525B" w14:textId="6FCD9D8D" w:rsidR="00B01D77" w:rsidRPr="00580766" w:rsidRDefault="00F25E3B" w:rsidP="00BB5626">
      <w:pPr>
        <w:jc w:val="center"/>
        <w:rPr>
          <w:rFonts w:ascii="Chaparral Pro Light" w:eastAsiaTheme="minorEastAsia" w:hAnsi="Chaparral Pro Light"/>
          <w:szCs w:val="21"/>
        </w:rPr>
      </w:pPr>
      <w:r w:rsidRPr="00580766">
        <w:rPr>
          <w:rFonts w:ascii="Chaparral Pro Light" w:hAnsi="Chaparral Pro Light"/>
          <w:noProof/>
        </w:rPr>
        <w:drawing>
          <wp:inline distT="0" distB="0" distL="0" distR="0" wp14:anchorId="4A034C89" wp14:editId="07DAF2A6">
            <wp:extent cx="3766185" cy="2259330"/>
            <wp:effectExtent l="0" t="0" r="5715"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B01D77" w:rsidRPr="00580766" w14:paraId="0E443017" w14:textId="77777777" w:rsidTr="00BB677A">
        <w:tc>
          <w:tcPr>
            <w:tcW w:w="678" w:type="dxa"/>
            <w:vAlign w:val="center"/>
          </w:tcPr>
          <w:bookmarkEnd w:id="53"/>
          <w:p w14:paraId="60AD884C" w14:textId="19F12797" w:rsidR="00B01D77" w:rsidRPr="00580766" w:rsidRDefault="00B01D77"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4.2.1</w:t>
            </w:r>
          </w:p>
        </w:tc>
        <w:tc>
          <w:tcPr>
            <w:tcW w:w="1309" w:type="dxa"/>
            <w:vAlign w:val="center"/>
          </w:tcPr>
          <w:p w14:paraId="7C52C464" w14:textId="400ED4D6" w:rsidR="00B01D77" w:rsidRPr="00580766" w:rsidRDefault="00070B56" w:rsidP="00BB677A">
            <w:pPr>
              <w:rPr>
                <w:rFonts w:ascii="Chaparral Pro Light" w:eastAsiaTheme="minorEastAsia" w:hAnsi="Chaparral Pro Light"/>
                <w:sz w:val="18"/>
                <w:szCs w:val="18"/>
              </w:rPr>
            </w:pPr>
            <w:r w:rsidRPr="00580766">
              <w:rPr>
                <w:rFonts w:ascii="Chaparral Pro Light" w:hAnsi="Chaparral Pro Light"/>
                <w:b/>
                <w:kern w:val="0"/>
                <w:szCs w:val="21"/>
              </w:rPr>
              <w:t>Target</w:t>
            </w:r>
          </w:p>
        </w:tc>
        <w:tc>
          <w:tcPr>
            <w:tcW w:w="3934" w:type="dxa"/>
          </w:tcPr>
          <w:p w14:paraId="0E45290A" w14:textId="6FF607D6" w:rsidR="00B01D77" w:rsidRPr="00580766" w:rsidRDefault="008D1AB2" w:rsidP="00BB677A">
            <w:pPr>
              <w:rPr>
                <w:rFonts w:ascii="Chaparral Pro Light" w:hAnsi="Chaparral Pro Light"/>
                <w:kern w:val="0"/>
                <w:szCs w:val="21"/>
              </w:rPr>
            </w:pPr>
            <w:r w:rsidRPr="00580766">
              <w:rPr>
                <w:rFonts w:ascii="Chaparral Pro Light" w:hAnsi="Chaparral Pro Light"/>
                <w:kern w:val="0"/>
                <w:szCs w:val="21"/>
              </w:rPr>
              <w:t>Set the target weight for the package.</w:t>
            </w:r>
          </w:p>
        </w:tc>
      </w:tr>
      <w:tr w:rsidR="00B01D77" w:rsidRPr="00580766" w14:paraId="262C77A3" w14:textId="77777777" w:rsidTr="00BB677A">
        <w:trPr>
          <w:trHeight w:val="660"/>
        </w:trPr>
        <w:tc>
          <w:tcPr>
            <w:tcW w:w="678" w:type="dxa"/>
            <w:vAlign w:val="center"/>
          </w:tcPr>
          <w:p w14:paraId="68F59275" w14:textId="50E67CE1" w:rsidR="00B01D77" w:rsidRPr="00580766" w:rsidRDefault="00B01D77"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4.2.2</w:t>
            </w:r>
          </w:p>
        </w:tc>
        <w:tc>
          <w:tcPr>
            <w:tcW w:w="1309" w:type="dxa"/>
            <w:vAlign w:val="center"/>
          </w:tcPr>
          <w:p w14:paraId="300083DF" w14:textId="33C42695" w:rsidR="00B01D77" w:rsidRPr="00580766" w:rsidRDefault="00070B56" w:rsidP="00BB677A">
            <w:pPr>
              <w:rPr>
                <w:rFonts w:ascii="Chaparral Pro Light" w:eastAsiaTheme="minorEastAsia" w:hAnsi="Chaparral Pro Light"/>
                <w:sz w:val="18"/>
                <w:szCs w:val="18"/>
              </w:rPr>
            </w:pPr>
            <w:r w:rsidRPr="00580766">
              <w:rPr>
                <w:rFonts w:ascii="Chaparral Pro Light" w:hAnsi="Chaparral Pro Light"/>
                <w:b/>
                <w:kern w:val="0"/>
                <w:szCs w:val="21"/>
              </w:rPr>
              <w:t>fast feed</w:t>
            </w:r>
          </w:p>
        </w:tc>
        <w:tc>
          <w:tcPr>
            <w:tcW w:w="3934" w:type="dxa"/>
          </w:tcPr>
          <w:p w14:paraId="1ECFD509" w14:textId="1668AED8" w:rsidR="00B01D77" w:rsidRPr="00580766" w:rsidRDefault="0094375A" w:rsidP="00BB677A">
            <w:pPr>
              <w:rPr>
                <w:rFonts w:ascii="Chaparral Pro Light" w:hAnsi="Chaparral Pro Light"/>
                <w:kern w:val="0"/>
                <w:szCs w:val="21"/>
              </w:rPr>
            </w:pPr>
            <w:r w:rsidRPr="00580766">
              <w:rPr>
                <w:rFonts w:ascii="Chaparral Pro Light" w:hAnsi="Chaparral Pro Light"/>
                <w:kern w:val="0"/>
                <w:szCs w:val="21"/>
              </w:rPr>
              <w:t xml:space="preserve">When </w:t>
            </w:r>
            <w:proofErr w:type="spellStart"/>
            <w:proofErr w:type="gramStart"/>
            <w:r w:rsidRPr="00580766">
              <w:rPr>
                <w:rFonts w:ascii="Chaparral Pro Light" w:hAnsi="Chaparral Pro Light"/>
                <w:kern w:val="0"/>
                <w:szCs w:val="21"/>
              </w:rPr>
              <w:t>feeding,the</w:t>
            </w:r>
            <w:proofErr w:type="spellEnd"/>
            <w:proofErr w:type="gramEnd"/>
            <w:r w:rsidRPr="00580766">
              <w:rPr>
                <w:rFonts w:ascii="Chaparral Pro Light" w:hAnsi="Chaparral Pro Light"/>
                <w:kern w:val="0"/>
                <w:szCs w:val="21"/>
              </w:rPr>
              <w:t xml:space="preserve"> weight value≥ target -fast feed, close the fast feeding;</w:t>
            </w:r>
          </w:p>
        </w:tc>
      </w:tr>
      <w:tr w:rsidR="008E1207" w:rsidRPr="00580766" w14:paraId="1510CD57" w14:textId="77777777" w:rsidTr="00BB677A">
        <w:trPr>
          <w:trHeight w:val="336"/>
        </w:trPr>
        <w:tc>
          <w:tcPr>
            <w:tcW w:w="678" w:type="dxa"/>
            <w:vAlign w:val="center"/>
          </w:tcPr>
          <w:p w14:paraId="12F678FE" w14:textId="52E25E5F" w:rsidR="008E1207" w:rsidRPr="00580766" w:rsidRDefault="008E1207" w:rsidP="008E1207">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4.2.3</w:t>
            </w:r>
          </w:p>
        </w:tc>
        <w:tc>
          <w:tcPr>
            <w:tcW w:w="1309" w:type="dxa"/>
            <w:vAlign w:val="center"/>
          </w:tcPr>
          <w:p w14:paraId="148C5469" w14:textId="3169943F" w:rsidR="008E1207" w:rsidRPr="00580766" w:rsidRDefault="00070B56" w:rsidP="008E1207">
            <w:pPr>
              <w:rPr>
                <w:rFonts w:ascii="Chaparral Pro Light" w:eastAsiaTheme="minorEastAsia" w:hAnsi="Chaparral Pro Light"/>
                <w:sz w:val="18"/>
                <w:szCs w:val="18"/>
              </w:rPr>
            </w:pPr>
            <w:r w:rsidRPr="00580766">
              <w:rPr>
                <w:rFonts w:ascii="Chaparral Pro Light" w:hAnsi="Chaparral Pro Light"/>
                <w:b/>
                <w:kern w:val="0"/>
                <w:szCs w:val="21"/>
              </w:rPr>
              <w:t>med feed</w:t>
            </w:r>
          </w:p>
        </w:tc>
        <w:tc>
          <w:tcPr>
            <w:tcW w:w="3934" w:type="dxa"/>
          </w:tcPr>
          <w:p w14:paraId="668EF318" w14:textId="1AA72729" w:rsidR="008E1207" w:rsidRPr="00580766" w:rsidRDefault="0094375A" w:rsidP="008E1207">
            <w:pPr>
              <w:rPr>
                <w:rFonts w:ascii="Chaparral Pro Light" w:hAnsi="Chaparral Pro Light"/>
                <w:kern w:val="0"/>
                <w:szCs w:val="21"/>
              </w:rPr>
            </w:pPr>
            <w:r w:rsidRPr="00580766">
              <w:rPr>
                <w:rFonts w:ascii="Chaparral Pro Light" w:hAnsi="Chaparral Pro Light"/>
                <w:kern w:val="0"/>
                <w:szCs w:val="21"/>
              </w:rPr>
              <w:t xml:space="preserve">When </w:t>
            </w:r>
            <w:proofErr w:type="spellStart"/>
            <w:proofErr w:type="gramStart"/>
            <w:r w:rsidRPr="00580766">
              <w:rPr>
                <w:rFonts w:ascii="Chaparral Pro Light" w:hAnsi="Chaparral Pro Light"/>
                <w:kern w:val="0"/>
                <w:szCs w:val="21"/>
              </w:rPr>
              <w:t>feeding,the</w:t>
            </w:r>
            <w:proofErr w:type="spellEnd"/>
            <w:proofErr w:type="gramEnd"/>
            <w:r w:rsidRPr="00580766">
              <w:rPr>
                <w:rFonts w:ascii="Chaparral Pro Light" w:hAnsi="Chaparral Pro Light"/>
                <w:kern w:val="0"/>
                <w:szCs w:val="21"/>
              </w:rPr>
              <w:t xml:space="preserve"> weight value≥ target -med feed, close the moderate feeding</w:t>
            </w:r>
          </w:p>
        </w:tc>
      </w:tr>
      <w:tr w:rsidR="008E1207" w:rsidRPr="00580766" w14:paraId="3769CAE2" w14:textId="77777777" w:rsidTr="00BB677A">
        <w:trPr>
          <w:trHeight w:val="336"/>
        </w:trPr>
        <w:tc>
          <w:tcPr>
            <w:tcW w:w="678" w:type="dxa"/>
            <w:vAlign w:val="center"/>
          </w:tcPr>
          <w:p w14:paraId="650D340B" w14:textId="0D19C27C" w:rsidR="008E1207" w:rsidRPr="00580766" w:rsidRDefault="008E1207" w:rsidP="008E1207">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4.2.4</w:t>
            </w:r>
          </w:p>
        </w:tc>
        <w:tc>
          <w:tcPr>
            <w:tcW w:w="1309" w:type="dxa"/>
            <w:vAlign w:val="center"/>
          </w:tcPr>
          <w:p w14:paraId="4692840E" w14:textId="42839BEB" w:rsidR="008E1207" w:rsidRPr="00580766" w:rsidRDefault="00070B56" w:rsidP="008E1207">
            <w:pPr>
              <w:rPr>
                <w:rFonts w:ascii="Chaparral Pro Light" w:eastAsiaTheme="minorEastAsia" w:hAnsi="Chaparral Pro Light"/>
                <w:sz w:val="18"/>
                <w:szCs w:val="18"/>
              </w:rPr>
            </w:pPr>
            <w:r w:rsidRPr="00580766">
              <w:rPr>
                <w:rFonts w:ascii="Chaparral Pro Light" w:hAnsi="Chaparral Pro Light"/>
                <w:b/>
                <w:kern w:val="0"/>
                <w:szCs w:val="21"/>
              </w:rPr>
              <w:t>slow feed</w:t>
            </w:r>
          </w:p>
        </w:tc>
        <w:tc>
          <w:tcPr>
            <w:tcW w:w="3934" w:type="dxa"/>
          </w:tcPr>
          <w:p w14:paraId="7DE0E2CD" w14:textId="6C3F6D09" w:rsidR="008E1207" w:rsidRPr="00580766" w:rsidRDefault="0094375A" w:rsidP="008E1207">
            <w:pPr>
              <w:rPr>
                <w:rFonts w:ascii="Chaparral Pro Light" w:eastAsiaTheme="minorEastAsia" w:hAnsi="Chaparral Pro Light"/>
                <w:sz w:val="18"/>
                <w:szCs w:val="18"/>
              </w:rPr>
            </w:pPr>
            <w:r w:rsidRPr="00580766">
              <w:rPr>
                <w:rFonts w:ascii="Chaparral Pro Light" w:hAnsi="Chaparral Pro Light"/>
                <w:kern w:val="0"/>
                <w:szCs w:val="21"/>
              </w:rPr>
              <w:t xml:space="preserve">When </w:t>
            </w:r>
            <w:proofErr w:type="spellStart"/>
            <w:proofErr w:type="gramStart"/>
            <w:r w:rsidRPr="00580766">
              <w:rPr>
                <w:rFonts w:ascii="Chaparral Pro Light" w:hAnsi="Chaparral Pro Light"/>
                <w:kern w:val="0"/>
                <w:szCs w:val="21"/>
              </w:rPr>
              <w:t>feeding,the</w:t>
            </w:r>
            <w:proofErr w:type="spellEnd"/>
            <w:proofErr w:type="gramEnd"/>
            <w:r w:rsidRPr="00580766">
              <w:rPr>
                <w:rFonts w:ascii="Chaparral Pro Light" w:hAnsi="Chaparral Pro Light"/>
                <w:kern w:val="0"/>
                <w:szCs w:val="21"/>
              </w:rPr>
              <w:t xml:space="preserve"> weight value≥ target -slow feed, close the slow feeding</w:t>
            </w:r>
          </w:p>
        </w:tc>
      </w:tr>
      <w:tr w:rsidR="00B01D77" w:rsidRPr="00580766" w14:paraId="27977A82" w14:textId="77777777" w:rsidTr="00BB677A">
        <w:trPr>
          <w:trHeight w:val="336"/>
        </w:trPr>
        <w:tc>
          <w:tcPr>
            <w:tcW w:w="678" w:type="dxa"/>
            <w:vAlign w:val="center"/>
          </w:tcPr>
          <w:p w14:paraId="7099160B" w14:textId="76C84D96" w:rsidR="00B01D77" w:rsidRPr="00580766" w:rsidRDefault="00B01D77"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4.2.5</w:t>
            </w:r>
          </w:p>
        </w:tc>
        <w:tc>
          <w:tcPr>
            <w:tcW w:w="1309" w:type="dxa"/>
            <w:vAlign w:val="center"/>
          </w:tcPr>
          <w:p w14:paraId="3BEF8AF3" w14:textId="0553B059" w:rsidR="00B01D77" w:rsidRPr="00580766" w:rsidRDefault="00070B56" w:rsidP="00BB677A">
            <w:pPr>
              <w:rPr>
                <w:rFonts w:ascii="Chaparral Pro Light" w:eastAsiaTheme="minorEastAsia" w:hAnsi="Chaparral Pro Light"/>
                <w:sz w:val="18"/>
                <w:szCs w:val="18"/>
              </w:rPr>
            </w:pPr>
            <w:r w:rsidRPr="00580766">
              <w:rPr>
                <w:rFonts w:ascii="Chaparral Pro Light" w:hAnsi="Chaparral Pro Light"/>
                <w:b/>
                <w:kern w:val="0"/>
                <w:szCs w:val="21"/>
              </w:rPr>
              <w:t>near zero</w:t>
            </w:r>
          </w:p>
        </w:tc>
        <w:tc>
          <w:tcPr>
            <w:tcW w:w="3934" w:type="dxa"/>
          </w:tcPr>
          <w:p w14:paraId="6FB255EE" w14:textId="640FDF99" w:rsidR="00B01D77" w:rsidRPr="00580766" w:rsidRDefault="008D1AB2" w:rsidP="00BB677A">
            <w:pPr>
              <w:rPr>
                <w:rFonts w:ascii="Chaparral Pro Light" w:eastAsiaTheme="minorEastAsia" w:hAnsi="Chaparral Pro Light"/>
                <w:sz w:val="18"/>
                <w:szCs w:val="18"/>
              </w:rPr>
            </w:pPr>
            <w:r w:rsidRPr="00580766">
              <w:rPr>
                <w:rFonts w:ascii="Chaparral Pro Light" w:hAnsi="Chaparral Pro Light"/>
                <w:kern w:val="0"/>
                <w:szCs w:val="21"/>
              </w:rPr>
              <w:t xml:space="preserve">When </w:t>
            </w:r>
            <w:r w:rsidR="008E1207" w:rsidRPr="00580766">
              <w:rPr>
                <w:rFonts w:ascii="Chaparral Pro Light" w:hAnsi="Chaparral Pro Light"/>
                <w:kern w:val="0"/>
                <w:szCs w:val="21"/>
              </w:rPr>
              <w:t>【</w:t>
            </w:r>
            <w:r w:rsidR="00344662" w:rsidRPr="00580766">
              <w:rPr>
                <w:rFonts w:ascii="Chaparral Pro Light" w:hAnsi="Chaparral Pro Light"/>
                <w:kern w:val="0"/>
                <w:szCs w:val="21"/>
              </w:rPr>
              <w:t>3.1.8</w:t>
            </w:r>
            <w:r w:rsidRPr="00580766">
              <w:rPr>
                <w:rFonts w:ascii="Chaparral Pro Light" w:hAnsi="Chaparral Pro Light"/>
                <w:kern w:val="0"/>
                <w:szCs w:val="21"/>
              </w:rPr>
              <w:t xml:space="preserve"> the judgment condition of loose bag and decoupling</w:t>
            </w:r>
            <w:r w:rsidR="008E1207" w:rsidRPr="00580766">
              <w:rPr>
                <w:rFonts w:ascii="Chaparral Pro Light" w:hAnsi="Chaparral Pro Light"/>
                <w:kern w:val="0"/>
                <w:szCs w:val="21"/>
              </w:rPr>
              <w:t>】</w:t>
            </w:r>
            <w:r w:rsidRPr="00580766">
              <w:rPr>
                <w:rFonts w:ascii="Chaparral Pro Light" w:hAnsi="Chaparral Pro Light"/>
                <w:kern w:val="0"/>
                <w:szCs w:val="21"/>
              </w:rPr>
              <w:t xml:space="preserve">is set as "lower than zero area value", it is used to judge the start of loose bag and decoupling action. </w:t>
            </w:r>
          </w:p>
        </w:tc>
      </w:tr>
    </w:tbl>
    <w:p w14:paraId="47ACE18E" w14:textId="086B65E2" w:rsidR="00A17CF8" w:rsidRPr="00580766" w:rsidRDefault="004139BD" w:rsidP="00DD6C17">
      <w:pPr>
        <w:pStyle w:val="2"/>
        <w:numPr>
          <w:ilvl w:val="1"/>
          <w:numId w:val="13"/>
        </w:numPr>
        <w:rPr>
          <w:rFonts w:ascii="Chaparral Pro Light" w:hAnsi="Chaparral Pro Light"/>
        </w:rPr>
      </w:pPr>
      <w:bookmarkStart w:id="54" w:name="_6.2_配方目标值设置"/>
      <w:bookmarkStart w:id="55" w:name="_Toc54018947"/>
      <w:bookmarkEnd w:id="54"/>
      <w:r w:rsidRPr="00580766">
        <w:rPr>
          <w:rFonts w:ascii="Chaparral Pro Light" w:hAnsi="Chaparral Pro Light"/>
        </w:rPr>
        <w:lastRenderedPageBreak/>
        <w:t>IO</w:t>
      </w:r>
      <w:bookmarkEnd w:id="55"/>
    </w:p>
    <w:p w14:paraId="2445690A" w14:textId="3CAC99E3" w:rsidR="00DD6C17" w:rsidRPr="00580766" w:rsidRDefault="005C2439" w:rsidP="00DD6C17">
      <w:pPr>
        <w:ind w:firstLine="420"/>
        <w:rPr>
          <w:rFonts w:ascii="Chaparral Pro Light" w:hAnsi="Chaparral Pro Light"/>
          <w:kern w:val="0"/>
          <w:szCs w:val="21"/>
        </w:rPr>
      </w:pPr>
      <w:r w:rsidRPr="00580766">
        <w:rPr>
          <w:rFonts w:ascii="Chaparral Pro Light" w:hAnsi="Chaparral Pro Light"/>
          <w:kern w:val="0"/>
          <w:szCs w:val="21"/>
        </w:rPr>
        <w:t>The functions corresponding to the input and output of switching variables can be defined. And the IO test function can be used to test whether the external switching volume circuit is normal.</w:t>
      </w:r>
    </w:p>
    <w:p w14:paraId="5312142F" w14:textId="5A3C5E9B" w:rsidR="00A17CF8" w:rsidRPr="00580766" w:rsidRDefault="00182137" w:rsidP="00DD6C17">
      <w:pPr>
        <w:pStyle w:val="3"/>
        <w:numPr>
          <w:ilvl w:val="2"/>
          <w:numId w:val="13"/>
        </w:numPr>
        <w:rPr>
          <w:rFonts w:ascii="Chaparral Pro Light" w:hAnsi="Chaparral Pro Light"/>
        </w:rPr>
      </w:pPr>
      <w:bookmarkStart w:id="56" w:name="_Toc54018948"/>
      <w:r w:rsidRPr="00580766">
        <w:rPr>
          <w:rFonts w:ascii="Chaparral Pro Light" w:hAnsi="Chaparral Pro Light"/>
          <w:kern w:val="0"/>
        </w:rPr>
        <w:t>IN Def.</w:t>
      </w:r>
      <w:bookmarkEnd w:id="56"/>
    </w:p>
    <w:p w14:paraId="2CD972D9" w14:textId="20F57969" w:rsidR="008A22F1" w:rsidRPr="00580766" w:rsidRDefault="000B3798" w:rsidP="008A22F1">
      <w:pPr>
        <w:ind w:firstLine="420"/>
        <w:rPr>
          <w:rFonts w:ascii="Chaparral Pro Light" w:hAnsi="Chaparral Pro Light"/>
          <w:kern w:val="0"/>
          <w:szCs w:val="21"/>
        </w:rPr>
      </w:pPr>
      <w:r w:rsidRPr="00580766">
        <w:rPr>
          <w:rFonts w:ascii="Chaparral Pro Light" w:hAnsi="Chaparral Pro Light"/>
          <w:kern w:val="0"/>
          <w:szCs w:val="21"/>
        </w:rPr>
        <w:t xml:space="preserve">Define the corresponding functions of switch input ports IN1~IN7. Click the input port of the switch to be set, and select the function to be defined in the popup box. </w:t>
      </w:r>
    </w:p>
    <w:p w14:paraId="19F1579F" w14:textId="3E222315" w:rsidR="0060251F" w:rsidRPr="00580766" w:rsidRDefault="00F25E3B" w:rsidP="00F25E3B">
      <w:pPr>
        <w:jc w:val="center"/>
        <w:rPr>
          <w:rFonts w:ascii="Chaparral Pro Light" w:eastAsiaTheme="minorEastAsia" w:hAnsi="Chaparral Pro Light"/>
          <w:szCs w:val="21"/>
        </w:rPr>
      </w:pPr>
      <w:r w:rsidRPr="00580766">
        <w:rPr>
          <w:rFonts w:ascii="Chaparral Pro Light" w:hAnsi="Chaparral Pro Light"/>
          <w:noProof/>
        </w:rPr>
        <w:drawing>
          <wp:inline distT="0" distB="0" distL="0" distR="0" wp14:anchorId="1DFEC066" wp14:editId="4020FDCD">
            <wp:extent cx="3766185" cy="2259330"/>
            <wp:effectExtent l="0" t="0" r="5715"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7126DE24" w14:textId="69DB3813" w:rsidR="008A22F1" w:rsidRPr="00580766" w:rsidRDefault="008A22F1" w:rsidP="00F25E3B">
      <w:pPr>
        <w:jc w:val="left"/>
        <w:rPr>
          <w:rFonts w:ascii="Chaparral Pro Light" w:eastAsiaTheme="minorEastAsia" w:hAnsi="Chaparral Pro Light"/>
          <w:szCs w:val="21"/>
        </w:rPr>
      </w:pPr>
      <w:r w:rsidRPr="00580766">
        <w:rPr>
          <w:rFonts w:ascii="Chaparral Pro Light" w:eastAsiaTheme="minorEastAsia" w:hAnsi="Chaparral Pro Light"/>
          <w:szCs w:val="21"/>
        </w:rPr>
        <w:tab/>
      </w:r>
      <w:r w:rsidR="000B3798" w:rsidRPr="00580766">
        <w:rPr>
          <w:rFonts w:ascii="Chaparral Pro Light" w:hAnsi="Chaparral Pro Light"/>
          <w:kern w:val="0"/>
          <w:szCs w:val="21"/>
        </w:rPr>
        <w:t>The list of functions available for switching input is as follows:</w:t>
      </w:r>
    </w:p>
    <w:tbl>
      <w:tblPr>
        <w:tblStyle w:val="a8"/>
        <w:tblW w:w="5949" w:type="dxa"/>
        <w:tblLook w:val="04A0" w:firstRow="1" w:lastRow="0" w:firstColumn="1" w:lastColumn="0" w:noHBand="0" w:noVBand="1"/>
      </w:tblPr>
      <w:tblGrid>
        <w:gridCol w:w="947"/>
        <w:gridCol w:w="1664"/>
        <w:gridCol w:w="3338"/>
      </w:tblGrid>
      <w:tr w:rsidR="00CA2E76" w:rsidRPr="00580766" w14:paraId="2F3C7B7D" w14:textId="1A7F724E" w:rsidTr="00386C22">
        <w:trPr>
          <w:trHeight w:val="280"/>
        </w:trPr>
        <w:tc>
          <w:tcPr>
            <w:tcW w:w="851" w:type="dxa"/>
            <w:noWrap/>
            <w:vAlign w:val="center"/>
          </w:tcPr>
          <w:p w14:paraId="5E1920B3" w14:textId="1565E4E3" w:rsidR="00CA2E76" w:rsidRPr="00580766" w:rsidRDefault="00E45E8A" w:rsidP="00751DC9">
            <w:pPr>
              <w:rPr>
                <w:rFonts w:ascii="Chaparral Pro Light" w:eastAsiaTheme="minorEastAsia" w:hAnsi="Chaparral Pro Light"/>
                <w:b/>
                <w:bCs/>
                <w:sz w:val="18"/>
                <w:szCs w:val="18"/>
              </w:rPr>
            </w:pPr>
            <w:r w:rsidRPr="00580766">
              <w:rPr>
                <w:rFonts w:ascii="Chaparral Pro Light" w:eastAsiaTheme="minorEastAsia" w:hAnsi="Chaparral Pro Light"/>
                <w:b/>
                <w:bCs/>
                <w:sz w:val="18"/>
                <w:szCs w:val="18"/>
              </w:rPr>
              <w:t xml:space="preserve">Function </w:t>
            </w:r>
            <w:r w:rsidRPr="00580766">
              <w:rPr>
                <w:rFonts w:ascii="Chaparral Pro Light" w:eastAsiaTheme="minorEastAsia" w:hAnsi="Chaparral Pro Light"/>
                <w:b/>
                <w:bCs/>
                <w:sz w:val="18"/>
                <w:szCs w:val="18"/>
              </w:rPr>
              <w:lastRenderedPageBreak/>
              <w:t>number</w:t>
            </w:r>
          </w:p>
        </w:tc>
        <w:tc>
          <w:tcPr>
            <w:tcW w:w="1476" w:type="dxa"/>
            <w:noWrap/>
            <w:vAlign w:val="center"/>
          </w:tcPr>
          <w:p w14:paraId="05086CA4" w14:textId="2447695C" w:rsidR="00CA2E76" w:rsidRPr="00580766" w:rsidRDefault="00E45E8A" w:rsidP="00751DC9">
            <w:pPr>
              <w:rPr>
                <w:rFonts w:ascii="Chaparral Pro Light" w:eastAsiaTheme="minorEastAsia" w:hAnsi="Chaparral Pro Light"/>
                <w:b/>
                <w:bCs/>
                <w:sz w:val="18"/>
                <w:szCs w:val="18"/>
              </w:rPr>
            </w:pPr>
            <w:r w:rsidRPr="00580766">
              <w:rPr>
                <w:rFonts w:ascii="Chaparral Pro Light" w:eastAsiaTheme="minorEastAsia" w:hAnsi="Chaparral Pro Light"/>
                <w:b/>
                <w:bCs/>
                <w:sz w:val="18"/>
                <w:szCs w:val="18"/>
              </w:rPr>
              <w:lastRenderedPageBreak/>
              <w:t>Function name</w:t>
            </w:r>
          </w:p>
        </w:tc>
        <w:tc>
          <w:tcPr>
            <w:tcW w:w="3622" w:type="dxa"/>
            <w:vAlign w:val="center"/>
          </w:tcPr>
          <w:p w14:paraId="2650E21E" w14:textId="3B78D528" w:rsidR="00CA2E76" w:rsidRPr="00580766" w:rsidRDefault="00E45E8A" w:rsidP="00751DC9">
            <w:pPr>
              <w:rPr>
                <w:rFonts w:ascii="Chaparral Pro Light" w:eastAsiaTheme="minorEastAsia" w:hAnsi="Chaparral Pro Light"/>
                <w:b/>
                <w:bCs/>
                <w:sz w:val="18"/>
                <w:szCs w:val="18"/>
              </w:rPr>
            </w:pPr>
            <w:r w:rsidRPr="00580766">
              <w:rPr>
                <w:rFonts w:ascii="Chaparral Pro Light" w:eastAsiaTheme="minorEastAsia" w:hAnsi="Chaparral Pro Light"/>
                <w:b/>
                <w:bCs/>
                <w:sz w:val="18"/>
                <w:szCs w:val="18"/>
              </w:rPr>
              <w:t>describe</w:t>
            </w:r>
          </w:p>
        </w:tc>
      </w:tr>
      <w:tr w:rsidR="00CA2E76" w:rsidRPr="00580766" w14:paraId="3BBA1EE2" w14:textId="07FF7331" w:rsidTr="00386C22">
        <w:trPr>
          <w:trHeight w:val="280"/>
        </w:trPr>
        <w:tc>
          <w:tcPr>
            <w:tcW w:w="851" w:type="dxa"/>
            <w:noWrap/>
            <w:vAlign w:val="center"/>
            <w:hideMark/>
          </w:tcPr>
          <w:p w14:paraId="7B250F06"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0</w:t>
            </w:r>
          </w:p>
        </w:tc>
        <w:tc>
          <w:tcPr>
            <w:tcW w:w="1476" w:type="dxa"/>
            <w:noWrap/>
            <w:vAlign w:val="center"/>
            <w:hideMark/>
          </w:tcPr>
          <w:p w14:paraId="57BE5470" w14:textId="547BDA97"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No</w:t>
            </w:r>
            <w:r w:rsidR="00E563F4">
              <w:rPr>
                <w:rFonts w:ascii="Chaparral Pro Light" w:hAnsi="Chaparral Pro Light"/>
                <w:kern w:val="0"/>
                <w:szCs w:val="21"/>
              </w:rPr>
              <w:t>ne</w:t>
            </w:r>
          </w:p>
        </w:tc>
        <w:tc>
          <w:tcPr>
            <w:tcW w:w="3622" w:type="dxa"/>
            <w:vAlign w:val="center"/>
          </w:tcPr>
          <w:p w14:paraId="6DF2CD8E" w14:textId="20AFF9E7"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No functional definition.</w:t>
            </w:r>
          </w:p>
        </w:tc>
      </w:tr>
      <w:tr w:rsidR="00CA2E76" w:rsidRPr="00580766" w14:paraId="33C67FA1" w14:textId="16C4A79D" w:rsidTr="00386C22">
        <w:trPr>
          <w:trHeight w:val="280"/>
        </w:trPr>
        <w:tc>
          <w:tcPr>
            <w:tcW w:w="851" w:type="dxa"/>
            <w:noWrap/>
            <w:vAlign w:val="center"/>
            <w:hideMark/>
          </w:tcPr>
          <w:p w14:paraId="6E3FA7E7"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1</w:t>
            </w:r>
          </w:p>
        </w:tc>
        <w:tc>
          <w:tcPr>
            <w:tcW w:w="1476" w:type="dxa"/>
            <w:noWrap/>
            <w:vAlign w:val="center"/>
            <w:hideMark/>
          </w:tcPr>
          <w:p w14:paraId="1B194706" w14:textId="6FE7AA91" w:rsidR="00CA2E76" w:rsidRPr="00580766" w:rsidRDefault="00E563F4" w:rsidP="00751DC9">
            <w:pPr>
              <w:rPr>
                <w:rFonts w:ascii="Chaparral Pro Light" w:hAnsi="Chaparral Pro Light"/>
                <w:kern w:val="0"/>
                <w:szCs w:val="21"/>
              </w:rPr>
            </w:pPr>
            <w:r w:rsidRPr="00580766">
              <w:rPr>
                <w:rFonts w:ascii="Chaparral Pro Light" w:hAnsi="Chaparral Pro Light"/>
                <w:kern w:val="0"/>
                <w:szCs w:val="21"/>
              </w:rPr>
              <w:t>R</w:t>
            </w:r>
            <w:r w:rsidR="00386C22" w:rsidRPr="00580766">
              <w:rPr>
                <w:rFonts w:ascii="Chaparral Pro Light" w:hAnsi="Chaparral Pro Light"/>
                <w:kern w:val="0"/>
                <w:szCs w:val="21"/>
              </w:rPr>
              <w:t>unning</w:t>
            </w:r>
            <w:r>
              <w:rPr>
                <w:rFonts w:ascii="Chaparral Pro Light" w:hAnsi="Chaparral Pro Light"/>
                <w:kern w:val="0"/>
                <w:szCs w:val="21"/>
              </w:rPr>
              <w:t xml:space="preserve"> </w:t>
            </w:r>
          </w:p>
        </w:tc>
        <w:tc>
          <w:tcPr>
            <w:tcW w:w="3622" w:type="dxa"/>
            <w:vAlign w:val="center"/>
          </w:tcPr>
          <w:p w14:paraId="115F0296" w14:textId="42B54311"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Start running.</w:t>
            </w:r>
          </w:p>
        </w:tc>
      </w:tr>
      <w:tr w:rsidR="00CA2E76" w:rsidRPr="00580766" w14:paraId="51793BE0" w14:textId="04F2F216" w:rsidTr="00386C22">
        <w:trPr>
          <w:trHeight w:val="280"/>
        </w:trPr>
        <w:tc>
          <w:tcPr>
            <w:tcW w:w="851" w:type="dxa"/>
            <w:noWrap/>
            <w:vAlign w:val="center"/>
            <w:hideMark/>
          </w:tcPr>
          <w:p w14:paraId="611B2425"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2</w:t>
            </w:r>
          </w:p>
        </w:tc>
        <w:tc>
          <w:tcPr>
            <w:tcW w:w="1476" w:type="dxa"/>
            <w:noWrap/>
            <w:vAlign w:val="center"/>
            <w:hideMark/>
          </w:tcPr>
          <w:p w14:paraId="6946856B" w14:textId="1722252A" w:rsidR="00CA2E76" w:rsidRPr="00580766" w:rsidRDefault="00E563F4" w:rsidP="00751DC9">
            <w:pPr>
              <w:rPr>
                <w:rFonts w:ascii="Chaparral Pro Light" w:hAnsi="Chaparral Pro Light"/>
                <w:kern w:val="0"/>
                <w:szCs w:val="21"/>
              </w:rPr>
            </w:pPr>
            <w:r w:rsidRPr="00580766">
              <w:rPr>
                <w:rFonts w:ascii="Chaparral Pro Light" w:hAnsi="Chaparral Pro Light"/>
                <w:kern w:val="0"/>
                <w:szCs w:val="21"/>
              </w:rPr>
              <w:t>S</w:t>
            </w:r>
            <w:r w:rsidR="00386C22" w:rsidRPr="00580766">
              <w:rPr>
                <w:rFonts w:ascii="Chaparral Pro Light" w:hAnsi="Chaparral Pro Light"/>
                <w:kern w:val="0"/>
                <w:szCs w:val="21"/>
              </w:rPr>
              <w:t>top</w:t>
            </w:r>
            <w:r>
              <w:rPr>
                <w:rFonts w:ascii="Chaparral Pro Light" w:hAnsi="Chaparral Pro Light"/>
                <w:kern w:val="0"/>
                <w:szCs w:val="21"/>
              </w:rPr>
              <w:t xml:space="preserve"> </w:t>
            </w:r>
          </w:p>
        </w:tc>
        <w:tc>
          <w:tcPr>
            <w:tcW w:w="3622" w:type="dxa"/>
            <w:vAlign w:val="center"/>
          </w:tcPr>
          <w:p w14:paraId="773DF54E" w14:textId="41ECCE01"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Stop running.</w:t>
            </w:r>
          </w:p>
        </w:tc>
      </w:tr>
      <w:tr w:rsidR="00CA2E76" w:rsidRPr="00580766" w14:paraId="2C719442" w14:textId="1EF89DD6" w:rsidTr="00386C22">
        <w:trPr>
          <w:trHeight w:val="280"/>
        </w:trPr>
        <w:tc>
          <w:tcPr>
            <w:tcW w:w="851" w:type="dxa"/>
            <w:noWrap/>
            <w:vAlign w:val="center"/>
            <w:hideMark/>
          </w:tcPr>
          <w:p w14:paraId="32FAF0B2"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3</w:t>
            </w:r>
          </w:p>
        </w:tc>
        <w:tc>
          <w:tcPr>
            <w:tcW w:w="1476" w:type="dxa"/>
            <w:noWrap/>
            <w:vAlign w:val="center"/>
            <w:hideMark/>
          </w:tcPr>
          <w:p w14:paraId="5FF09ADA" w14:textId="0842967B" w:rsidR="00CA2E76" w:rsidRPr="00580766" w:rsidRDefault="00E563F4" w:rsidP="00751DC9">
            <w:pPr>
              <w:rPr>
                <w:rFonts w:ascii="Chaparral Pro Light" w:hAnsi="Chaparral Pro Light"/>
                <w:kern w:val="0"/>
                <w:szCs w:val="21"/>
              </w:rPr>
            </w:pPr>
            <w:r w:rsidRPr="00580766">
              <w:rPr>
                <w:rFonts w:ascii="Chaparral Pro Light" w:hAnsi="Chaparral Pro Light"/>
                <w:kern w:val="0"/>
                <w:szCs w:val="21"/>
              </w:rPr>
              <w:t>S</w:t>
            </w:r>
            <w:r w:rsidR="00386C22" w:rsidRPr="00580766">
              <w:rPr>
                <w:rFonts w:ascii="Chaparral Pro Light" w:hAnsi="Chaparral Pro Light"/>
                <w:kern w:val="0"/>
                <w:szCs w:val="21"/>
              </w:rPr>
              <w:t>lowly</w:t>
            </w:r>
            <w:r>
              <w:rPr>
                <w:rFonts w:ascii="Chaparral Pro Light" w:hAnsi="Chaparral Pro Light"/>
                <w:kern w:val="0"/>
                <w:szCs w:val="21"/>
              </w:rPr>
              <w:t xml:space="preserve"> </w:t>
            </w:r>
            <w:r w:rsidR="00386C22" w:rsidRPr="00580766">
              <w:rPr>
                <w:rFonts w:ascii="Chaparral Pro Light" w:hAnsi="Chaparral Pro Light"/>
                <w:kern w:val="0"/>
                <w:szCs w:val="21"/>
              </w:rPr>
              <w:t>stop</w:t>
            </w:r>
          </w:p>
        </w:tc>
        <w:tc>
          <w:tcPr>
            <w:tcW w:w="3622" w:type="dxa"/>
            <w:vAlign w:val="center"/>
          </w:tcPr>
          <w:p w14:paraId="42CBCED1" w14:textId="49771F36"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Enter the slow stop process, that is, after the completion of this packaging automatically stop running.</w:t>
            </w:r>
          </w:p>
        </w:tc>
      </w:tr>
      <w:tr w:rsidR="00CA2E76" w:rsidRPr="00580766" w14:paraId="6810C5DA" w14:textId="1FCA0AFC" w:rsidTr="00386C22">
        <w:trPr>
          <w:trHeight w:val="280"/>
        </w:trPr>
        <w:tc>
          <w:tcPr>
            <w:tcW w:w="851" w:type="dxa"/>
            <w:noWrap/>
            <w:vAlign w:val="center"/>
            <w:hideMark/>
          </w:tcPr>
          <w:p w14:paraId="1C517382"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4</w:t>
            </w:r>
          </w:p>
        </w:tc>
        <w:tc>
          <w:tcPr>
            <w:tcW w:w="1476" w:type="dxa"/>
            <w:noWrap/>
            <w:vAlign w:val="center"/>
            <w:hideMark/>
          </w:tcPr>
          <w:p w14:paraId="7BC8F94C" w14:textId="26365347" w:rsidR="00CA2E76" w:rsidRPr="00580766" w:rsidRDefault="00E563F4" w:rsidP="00751DC9">
            <w:pPr>
              <w:rPr>
                <w:rFonts w:ascii="Chaparral Pro Light" w:hAnsi="Chaparral Pro Light"/>
                <w:kern w:val="0"/>
                <w:szCs w:val="21"/>
              </w:rPr>
            </w:pPr>
            <w:r w:rsidRPr="00580766">
              <w:rPr>
                <w:rFonts w:ascii="Chaparral Pro Light" w:hAnsi="Chaparral Pro Light"/>
                <w:kern w:val="0"/>
                <w:szCs w:val="21"/>
              </w:rPr>
              <w:t>P</w:t>
            </w:r>
            <w:r w:rsidR="00386C22" w:rsidRPr="00580766">
              <w:rPr>
                <w:rFonts w:ascii="Chaparral Pro Light" w:hAnsi="Chaparral Pro Light"/>
                <w:kern w:val="0"/>
                <w:szCs w:val="21"/>
              </w:rPr>
              <w:t>ause</w:t>
            </w:r>
            <w:r>
              <w:rPr>
                <w:rFonts w:ascii="Chaparral Pro Light" w:hAnsi="Chaparral Pro Light"/>
                <w:kern w:val="0"/>
                <w:szCs w:val="21"/>
              </w:rPr>
              <w:t xml:space="preserve"> </w:t>
            </w:r>
          </w:p>
        </w:tc>
        <w:tc>
          <w:tcPr>
            <w:tcW w:w="3622" w:type="dxa"/>
            <w:vAlign w:val="center"/>
          </w:tcPr>
          <w:p w14:paraId="25141DF8" w14:textId="0718B1CE"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Pause the operation. You can continue after you give the start signal again.</w:t>
            </w:r>
          </w:p>
        </w:tc>
      </w:tr>
      <w:tr w:rsidR="00CA2E76" w:rsidRPr="00580766" w14:paraId="15758826" w14:textId="0FCE8452" w:rsidTr="00386C22">
        <w:trPr>
          <w:trHeight w:val="280"/>
        </w:trPr>
        <w:tc>
          <w:tcPr>
            <w:tcW w:w="851" w:type="dxa"/>
            <w:noWrap/>
            <w:vAlign w:val="center"/>
            <w:hideMark/>
          </w:tcPr>
          <w:p w14:paraId="6683361A"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5</w:t>
            </w:r>
          </w:p>
        </w:tc>
        <w:tc>
          <w:tcPr>
            <w:tcW w:w="1476" w:type="dxa"/>
            <w:noWrap/>
            <w:vAlign w:val="center"/>
            <w:hideMark/>
          </w:tcPr>
          <w:p w14:paraId="52BF7197" w14:textId="7004A31C" w:rsidR="00CA2E76" w:rsidRPr="00580766" w:rsidRDefault="00E563F4" w:rsidP="00751DC9">
            <w:pPr>
              <w:rPr>
                <w:rFonts w:ascii="Chaparral Pro Light" w:hAnsi="Chaparral Pro Light"/>
                <w:kern w:val="0"/>
                <w:szCs w:val="21"/>
              </w:rPr>
            </w:pPr>
            <w:r w:rsidRPr="00580766">
              <w:rPr>
                <w:rFonts w:ascii="Chaparral Pro Light" w:hAnsi="Chaparral Pro Light"/>
                <w:kern w:val="0"/>
                <w:szCs w:val="21"/>
              </w:rPr>
              <w:t>Z</w:t>
            </w:r>
            <w:r w:rsidR="00386C22" w:rsidRPr="00580766">
              <w:rPr>
                <w:rFonts w:ascii="Chaparral Pro Light" w:hAnsi="Chaparral Pro Light"/>
                <w:kern w:val="0"/>
                <w:szCs w:val="21"/>
              </w:rPr>
              <w:t>eroing</w:t>
            </w:r>
            <w:r>
              <w:rPr>
                <w:rFonts w:ascii="Chaparral Pro Light" w:hAnsi="Chaparral Pro Light"/>
                <w:kern w:val="0"/>
                <w:szCs w:val="21"/>
              </w:rPr>
              <w:t xml:space="preserve"> </w:t>
            </w:r>
          </w:p>
        </w:tc>
        <w:tc>
          <w:tcPr>
            <w:tcW w:w="3622" w:type="dxa"/>
            <w:vAlign w:val="center"/>
          </w:tcPr>
          <w:p w14:paraId="00B6ED5F" w14:textId="0945DB8D"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Perform a zeroing operation.</w:t>
            </w:r>
          </w:p>
        </w:tc>
      </w:tr>
      <w:tr w:rsidR="00CA2E76" w:rsidRPr="00580766" w14:paraId="56FBD34B" w14:textId="04BD161B" w:rsidTr="00386C22">
        <w:trPr>
          <w:trHeight w:val="280"/>
        </w:trPr>
        <w:tc>
          <w:tcPr>
            <w:tcW w:w="851" w:type="dxa"/>
            <w:noWrap/>
            <w:vAlign w:val="center"/>
            <w:hideMark/>
          </w:tcPr>
          <w:p w14:paraId="58F4C88F"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6</w:t>
            </w:r>
          </w:p>
        </w:tc>
        <w:tc>
          <w:tcPr>
            <w:tcW w:w="1476" w:type="dxa"/>
            <w:noWrap/>
            <w:vAlign w:val="center"/>
            <w:hideMark/>
          </w:tcPr>
          <w:p w14:paraId="41BEFCFA" w14:textId="0987364E" w:rsidR="00CA2E76" w:rsidRPr="00580766" w:rsidRDefault="00E563F4" w:rsidP="00751DC9">
            <w:pPr>
              <w:rPr>
                <w:rFonts w:ascii="Chaparral Pro Light" w:hAnsi="Chaparral Pro Light"/>
                <w:kern w:val="0"/>
                <w:szCs w:val="21"/>
              </w:rPr>
            </w:pPr>
            <w:r w:rsidRPr="00580766">
              <w:rPr>
                <w:rFonts w:ascii="Chaparral Pro Light" w:hAnsi="Chaparral Pro Light"/>
                <w:kern w:val="0"/>
                <w:szCs w:val="21"/>
              </w:rPr>
              <w:t>C</w:t>
            </w:r>
            <w:r w:rsidR="00386C22" w:rsidRPr="00580766">
              <w:rPr>
                <w:rFonts w:ascii="Chaparral Pro Light" w:hAnsi="Chaparral Pro Light"/>
                <w:kern w:val="0"/>
                <w:szCs w:val="21"/>
              </w:rPr>
              <w:t>lear</w:t>
            </w:r>
            <w:r>
              <w:rPr>
                <w:rFonts w:ascii="Chaparral Pro Light" w:hAnsi="Chaparral Pro Light"/>
                <w:kern w:val="0"/>
                <w:szCs w:val="21"/>
              </w:rPr>
              <w:t xml:space="preserve"> </w:t>
            </w:r>
            <w:r w:rsidR="00386C22" w:rsidRPr="00580766">
              <w:rPr>
                <w:rFonts w:ascii="Chaparral Pro Light" w:hAnsi="Chaparral Pro Light"/>
                <w:kern w:val="0"/>
                <w:szCs w:val="21"/>
              </w:rPr>
              <w:t>alarm</w:t>
            </w:r>
          </w:p>
        </w:tc>
        <w:tc>
          <w:tcPr>
            <w:tcW w:w="3622" w:type="dxa"/>
            <w:vAlign w:val="center"/>
          </w:tcPr>
          <w:p w14:paraId="6505ACF3" w14:textId="3F623249"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Clear the alarm status.</w:t>
            </w:r>
          </w:p>
        </w:tc>
      </w:tr>
      <w:tr w:rsidR="00CA2E76" w:rsidRPr="00580766" w14:paraId="7C84698D" w14:textId="25C8D2E2" w:rsidTr="00386C22">
        <w:trPr>
          <w:trHeight w:val="280"/>
        </w:trPr>
        <w:tc>
          <w:tcPr>
            <w:tcW w:w="851" w:type="dxa"/>
            <w:noWrap/>
            <w:vAlign w:val="center"/>
            <w:hideMark/>
          </w:tcPr>
          <w:p w14:paraId="15E5C13C"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7</w:t>
            </w:r>
          </w:p>
        </w:tc>
        <w:tc>
          <w:tcPr>
            <w:tcW w:w="1476" w:type="dxa"/>
            <w:noWrap/>
            <w:vAlign w:val="center"/>
            <w:hideMark/>
          </w:tcPr>
          <w:p w14:paraId="2A32DE3C" w14:textId="319BE511" w:rsidR="00CA2E76" w:rsidRPr="00580766" w:rsidRDefault="00E563F4" w:rsidP="00751DC9">
            <w:pPr>
              <w:rPr>
                <w:rFonts w:ascii="Chaparral Pro Light" w:hAnsi="Chaparral Pro Light"/>
                <w:kern w:val="0"/>
                <w:szCs w:val="21"/>
              </w:rPr>
            </w:pPr>
            <w:r w:rsidRPr="00580766">
              <w:rPr>
                <w:rFonts w:ascii="Chaparral Pro Light" w:hAnsi="Chaparral Pro Light"/>
                <w:kern w:val="0"/>
                <w:szCs w:val="21"/>
              </w:rPr>
              <w:t>C</w:t>
            </w:r>
            <w:r w:rsidR="00386C22" w:rsidRPr="00580766">
              <w:rPr>
                <w:rFonts w:ascii="Chaparral Pro Light" w:hAnsi="Chaparral Pro Light"/>
                <w:kern w:val="0"/>
                <w:szCs w:val="21"/>
              </w:rPr>
              <w:t>hange</w:t>
            </w:r>
            <w:r>
              <w:rPr>
                <w:rFonts w:ascii="Chaparral Pro Light" w:hAnsi="Chaparral Pro Light"/>
                <w:kern w:val="0"/>
                <w:szCs w:val="21"/>
              </w:rPr>
              <w:t xml:space="preserve"> R</w:t>
            </w:r>
            <w:r w:rsidR="00386C22" w:rsidRPr="00580766">
              <w:rPr>
                <w:rFonts w:ascii="Chaparral Pro Light" w:hAnsi="Chaparral Pro Light"/>
                <w:kern w:val="0"/>
                <w:szCs w:val="21"/>
              </w:rPr>
              <w:t>ec.</w:t>
            </w:r>
          </w:p>
        </w:tc>
        <w:tc>
          <w:tcPr>
            <w:tcW w:w="3622" w:type="dxa"/>
            <w:vAlign w:val="center"/>
          </w:tcPr>
          <w:p w14:paraId="244EF235" w14:textId="6BD4C19C"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Valid once, automatically switches to the next recipe with a non-zero target value.</w:t>
            </w:r>
          </w:p>
        </w:tc>
      </w:tr>
      <w:tr w:rsidR="00CA2E76" w:rsidRPr="00580766" w14:paraId="0465D143" w14:textId="03AEA763" w:rsidTr="00386C22">
        <w:trPr>
          <w:trHeight w:val="280"/>
        </w:trPr>
        <w:tc>
          <w:tcPr>
            <w:tcW w:w="851" w:type="dxa"/>
            <w:noWrap/>
            <w:vAlign w:val="center"/>
            <w:hideMark/>
          </w:tcPr>
          <w:p w14:paraId="7ED24A8B"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8</w:t>
            </w:r>
          </w:p>
        </w:tc>
        <w:tc>
          <w:tcPr>
            <w:tcW w:w="1476" w:type="dxa"/>
            <w:noWrap/>
            <w:vAlign w:val="center"/>
            <w:hideMark/>
          </w:tcPr>
          <w:p w14:paraId="6482AE4E" w14:textId="24D16276" w:rsidR="00CA2E76" w:rsidRPr="00580766" w:rsidRDefault="00E563F4" w:rsidP="00751DC9">
            <w:pPr>
              <w:rPr>
                <w:rFonts w:ascii="Chaparral Pro Light" w:hAnsi="Chaparral Pro Light"/>
                <w:kern w:val="0"/>
                <w:szCs w:val="21"/>
              </w:rPr>
            </w:pPr>
            <w:r w:rsidRPr="00580766">
              <w:rPr>
                <w:rFonts w:ascii="Chaparral Pro Light" w:hAnsi="Chaparral Pro Light"/>
                <w:kern w:val="0"/>
                <w:szCs w:val="21"/>
              </w:rPr>
              <w:t>C</w:t>
            </w:r>
            <w:r w:rsidR="00386C22" w:rsidRPr="00580766">
              <w:rPr>
                <w:rFonts w:ascii="Chaparral Pro Light" w:hAnsi="Chaparral Pro Light"/>
                <w:kern w:val="0"/>
                <w:szCs w:val="21"/>
              </w:rPr>
              <w:t>lip/</w:t>
            </w:r>
            <w:r>
              <w:rPr>
                <w:rFonts w:ascii="Chaparral Pro Light" w:hAnsi="Chaparral Pro Light"/>
                <w:kern w:val="0"/>
                <w:szCs w:val="21"/>
              </w:rPr>
              <w:t>U</w:t>
            </w:r>
            <w:r w:rsidR="00386C22" w:rsidRPr="00580766">
              <w:rPr>
                <w:rFonts w:ascii="Chaparral Pro Light" w:hAnsi="Chaparral Pro Light"/>
                <w:kern w:val="0"/>
                <w:szCs w:val="21"/>
              </w:rPr>
              <w:t>nclamp</w:t>
            </w:r>
          </w:p>
        </w:tc>
        <w:tc>
          <w:tcPr>
            <w:tcW w:w="3622" w:type="dxa"/>
            <w:vAlign w:val="center"/>
          </w:tcPr>
          <w:p w14:paraId="5E58230E" w14:textId="7AD4C78B" w:rsidR="00BA1709" w:rsidRPr="00580766" w:rsidRDefault="00D27B96" w:rsidP="00751DC9">
            <w:pPr>
              <w:rPr>
                <w:rFonts w:ascii="Chaparral Pro Light" w:hAnsi="Chaparral Pro Light"/>
                <w:kern w:val="0"/>
                <w:szCs w:val="21"/>
              </w:rPr>
            </w:pPr>
            <w:r w:rsidRPr="00580766">
              <w:rPr>
                <w:rFonts w:ascii="Chaparral Pro Light" w:hAnsi="Chaparral Pro Light"/>
                <w:kern w:val="0"/>
                <w:szCs w:val="21"/>
              </w:rPr>
              <w:t>Clamp/unclamp operation input signal.</w:t>
            </w:r>
          </w:p>
        </w:tc>
      </w:tr>
      <w:tr w:rsidR="00CA2E76" w:rsidRPr="00580766" w14:paraId="5B5B92B5" w14:textId="7645C2B9" w:rsidTr="00386C22">
        <w:trPr>
          <w:trHeight w:val="280"/>
        </w:trPr>
        <w:tc>
          <w:tcPr>
            <w:tcW w:w="851" w:type="dxa"/>
            <w:noWrap/>
            <w:vAlign w:val="center"/>
            <w:hideMark/>
          </w:tcPr>
          <w:p w14:paraId="5119B288"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9</w:t>
            </w:r>
          </w:p>
        </w:tc>
        <w:tc>
          <w:tcPr>
            <w:tcW w:w="1476" w:type="dxa"/>
            <w:noWrap/>
            <w:vAlign w:val="center"/>
            <w:hideMark/>
          </w:tcPr>
          <w:p w14:paraId="61E2F846" w14:textId="1C0D4429" w:rsidR="00CA2E76" w:rsidRPr="00580766" w:rsidRDefault="00E563F4" w:rsidP="00751DC9">
            <w:pPr>
              <w:rPr>
                <w:rFonts w:ascii="Chaparral Pro Light" w:hAnsi="Chaparral Pro Light"/>
                <w:kern w:val="0"/>
                <w:szCs w:val="21"/>
              </w:rPr>
            </w:pPr>
            <w:r w:rsidRPr="00580766">
              <w:rPr>
                <w:rFonts w:ascii="Chaparral Pro Light" w:hAnsi="Chaparral Pro Light"/>
                <w:kern w:val="0"/>
                <w:szCs w:val="21"/>
              </w:rPr>
              <w:t>H</w:t>
            </w:r>
            <w:r w:rsidR="00386C22" w:rsidRPr="00580766">
              <w:rPr>
                <w:rFonts w:ascii="Chaparral Pro Light" w:hAnsi="Chaparral Pro Light"/>
                <w:kern w:val="0"/>
                <w:szCs w:val="21"/>
              </w:rPr>
              <w:t>ook</w:t>
            </w:r>
            <w:r>
              <w:rPr>
                <w:rFonts w:ascii="Chaparral Pro Light" w:hAnsi="Chaparral Pro Light"/>
                <w:kern w:val="0"/>
                <w:szCs w:val="21"/>
              </w:rPr>
              <w:t xml:space="preserve"> </w:t>
            </w:r>
            <w:r w:rsidR="00386C22" w:rsidRPr="00580766">
              <w:rPr>
                <w:rFonts w:ascii="Chaparral Pro Light" w:hAnsi="Chaparral Pro Light"/>
                <w:kern w:val="0"/>
                <w:szCs w:val="21"/>
              </w:rPr>
              <w:t>on/off</w:t>
            </w:r>
          </w:p>
        </w:tc>
        <w:tc>
          <w:tcPr>
            <w:tcW w:w="3622" w:type="dxa"/>
            <w:vAlign w:val="center"/>
          </w:tcPr>
          <w:p w14:paraId="6D4C2FF6" w14:textId="112EA41C"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Hook on/hook off input signal.</w:t>
            </w:r>
          </w:p>
        </w:tc>
      </w:tr>
      <w:tr w:rsidR="00CA2E76" w:rsidRPr="00580766" w14:paraId="17C37FDC" w14:textId="1ED8DAD8" w:rsidTr="00386C22">
        <w:trPr>
          <w:trHeight w:val="280"/>
        </w:trPr>
        <w:tc>
          <w:tcPr>
            <w:tcW w:w="851" w:type="dxa"/>
            <w:noWrap/>
            <w:vAlign w:val="center"/>
            <w:hideMark/>
          </w:tcPr>
          <w:p w14:paraId="63181E91"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10</w:t>
            </w:r>
          </w:p>
        </w:tc>
        <w:tc>
          <w:tcPr>
            <w:tcW w:w="1476" w:type="dxa"/>
            <w:noWrap/>
            <w:vAlign w:val="center"/>
            <w:hideMark/>
          </w:tcPr>
          <w:p w14:paraId="2F598156" w14:textId="7794A62C" w:rsidR="00CA2E76" w:rsidRPr="00580766" w:rsidRDefault="00E563F4" w:rsidP="00751DC9">
            <w:pPr>
              <w:rPr>
                <w:rFonts w:ascii="Chaparral Pro Light" w:hAnsi="Chaparral Pro Light"/>
                <w:kern w:val="0"/>
                <w:szCs w:val="21"/>
              </w:rPr>
            </w:pPr>
            <w:r w:rsidRPr="00580766">
              <w:rPr>
                <w:rFonts w:ascii="Chaparral Pro Light" w:hAnsi="Chaparral Pro Light"/>
                <w:kern w:val="0"/>
                <w:szCs w:val="21"/>
              </w:rPr>
              <w:t>R</w:t>
            </w:r>
            <w:r w:rsidR="00386C22" w:rsidRPr="00580766">
              <w:rPr>
                <w:rFonts w:ascii="Chaparral Pro Light" w:hAnsi="Chaparral Pro Light"/>
                <w:kern w:val="0"/>
                <w:szCs w:val="21"/>
              </w:rPr>
              <w:t>aise/fall</w:t>
            </w:r>
          </w:p>
        </w:tc>
        <w:tc>
          <w:tcPr>
            <w:tcW w:w="3622" w:type="dxa"/>
            <w:vAlign w:val="center"/>
          </w:tcPr>
          <w:p w14:paraId="0050484B" w14:textId="482CC2A9"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The lift/drop support operates the input signal.</w:t>
            </w:r>
          </w:p>
        </w:tc>
      </w:tr>
      <w:tr w:rsidR="00CA2E76" w:rsidRPr="00580766" w14:paraId="1658FF0B" w14:textId="22F22516" w:rsidTr="00386C22">
        <w:trPr>
          <w:trHeight w:val="280"/>
        </w:trPr>
        <w:tc>
          <w:tcPr>
            <w:tcW w:w="851" w:type="dxa"/>
            <w:noWrap/>
            <w:vAlign w:val="center"/>
            <w:hideMark/>
          </w:tcPr>
          <w:p w14:paraId="420CD691" w14:textId="77777777" w:rsidR="00CA2E76" w:rsidRPr="00580766" w:rsidRDefault="00CA2E76"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I11</w:t>
            </w:r>
          </w:p>
        </w:tc>
        <w:tc>
          <w:tcPr>
            <w:tcW w:w="1476" w:type="dxa"/>
            <w:noWrap/>
            <w:vAlign w:val="center"/>
            <w:hideMark/>
          </w:tcPr>
          <w:p w14:paraId="019042A2" w14:textId="55FBE7CF" w:rsidR="00CA2E76" w:rsidRPr="00580766" w:rsidRDefault="00386C22" w:rsidP="00751DC9">
            <w:pPr>
              <w:rPr>
                <w:rFonts w:ascii="Chaparral Pro Light" w:hAnsi="Chaparral Pro Light"/>
                <w:kern w:val="0"/>
                <w:szCs w:val="21"/>
              </w:rPr>
            </w:pPr>
            <w:r w:rsidRPr="00580766">
              <w:rPr>
                <w:rFonts w:ascii="Chaparral Pro Light" w:hAnsi="Chaparral Pro Light"/>
                <w:kern w:val="0"/>
                <w:szCs w:val="21"/>
              </w:rPr>
              <w:t xml:space="preserve">manual </w:t>
            </w:r>
            <w:r w:rsidR="00E563F4">
              <w:rPr>
                <w:rFonts w:ascii="Chaparral Pro Light" w:hAnsi="Chaparral Pro Light"/>
                <w:kern w:val="0"/>
                <w:szCs w:val="21"/>
              </w:rPr>
              <w:t>fine</w:t>
            </w:r>
          </w:p>
        </w:tc>
        <w:tc>
          <w:tcPr>
            <w:tcW w:w="3622" w:type="dxa"/>
            <w:vAlign w:val="center"/>
          </w:tcPr>
          <w:p w14:paraId="3E858D8B" w14:textId="03F39EBF" w:rsidR="00CA2E76" w:rsidRPr="00580766" w:rsidRDefault="00D27B96" w:rsidP="00751DC9">
            <w:pPr>
              <w:rPr>
                <w:rFonts w:ascii="Chaparral Pro Light" w:hAnsi="Chaparral Pro Light"/>
                <w:kern w:val="0"/>
                <w:szCs w:val="21"/>
              </w:rPr>
            </w:pPr>
            <w:r w:rsidRPr="00580766">
              <w:rPr>
                <w:rFonts w:ascii="Chaparral Pro Light" w:hAnsi="Chaparral Pro Light"/>
                <w:kern w:val="0"/>
                <w:szCs w:val="21"/>
              </w:rPr>
              <w:t>Turn slow on when it's active, turn slow off when it's active again.</w:t>
            </w:r>
          </w:p>
        </w:tc>
      </w:tr>
      <w:tr w:rsidR="00E45E8A" w:rsidRPr="00580766" w14:paraId="6F61AA6B" w14:textId="2493D97A" w:rsidTr="00386C22">
        <w:trPr>
          <w:trHeight w:val="280"/>
        </w:trPr>
        <w:tc>
          <w:tcPr>
            <w:tcW w:w="851" w:type="dxa"/>
            <w:noWrap/>
            <w:vAlign w:val="center"/>
            <w:hideMark/>
          </w:tcPr>
          <w:p w14:paraId="6F3D19B1"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12</w:t>
            </w:r>
          </w:p>
        </w:tc>
        <w:tc>
          <w:tcPr>
            <w:tcW w:w="1476" w:type="dxa"/>
            <w:noWrap/>
            <w:vAlign w:val="center"/>
            <w:hideMark/>
          </w:tcPr>
          <w:p w14:paraId="160F98B2" w14:textId="06CA0BDC" w:rsidR="00E45E8A" w:rsidRPr="00580766" w:rsidRDefault="00E45E8A" w:rsidP="00E45E8A">
            <w:pPr>
              <w:rPr>
                <w:rFonts w:ascii="Chaparral Pro Light" w:hAnsi="Chaparral Pro Light"/>
                <w:kern w:val="0"/>
                <w:szCs w:val="21"/>
              </w:rPr>
            </w:pPr>
            <w:r w:rsidRPr="00580766">
              <w:rPr>
                <w:rFonts w:ascii="Chaparral Pro Light" w:hAnsi="Chaparral Pro Light"/>
                <w:kern w:val="0"/>
                <w:szCs w:val="21"/>
              </w:rPr>
              <w:t>manual med</w:t>
            </w:r>
          </w:p>
        </w:tc>
        <w:tc>
          <w:tcPr>
            <w:tcW w:w="3622" w:type="dxa"/>
            <w:vAlign w:val="center"/>
          </w:tcPr>
          <w:p w14:paraId="570AD7D7" w14:textId="341DB5B7" w:rsidR="00E45E8A" w:rsidRPr="00580766" w:rsidRDefault="00E45E8A" w:rsidP="00E45E8A">
            <w:pPr>
              <w:rPr>
                <w:rFonts w:ascii="Chaparral Pro Light" w:hAnsi="Chaparral Pro Light"/>
                <w:kern w:val="0"/>
                <w:szCs w:val="21"/>
              </w:rPr>
            </w:pPr>
            <w:r w:rsidRPr="00580766">
              <w:rPr>
                <w:rFonts w:ascii="Chaparral Pro Light" w:hAnsi="Chaparral Pro Light"/>
                <w:kern w:val="0"/>
                <w:szCs w:val="21"/>
              </w:rPr>
              <w:t>Turn med on when it's active, turn med off when it's active again.</w:t>
            </w:r>
          </w:p>
        </w:tc>
      </w:tr>
      <w:tr w:rsidR="00E45E8A" w:rsidRPr="00580766" w14:paraId="7C5F8584" w14:textId="560727A0" w:rsidTr="00386C22">
        <w:trPr>
          <w:trHeight w:val="280"/>
        </w:trPr>
        <w:tc>
          <w:tcPr>
            <w:tcW w:w="851" w:type="dxa"/>
            <w:noWrap/>
            <w:vAlign w:val="center"/>
            <w:hideMark/>
          </w:tcPr>
          <w:p w14:paraId="10D3CF33"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13</w:t>
            </w:r>
          </w:p>
        </w:tc>
        <w:tc>
          <w:tcPr>
            <w:tcW w:w="1476" w:type="dxa"/>
            <w:noWrap/>
            <w:vAlign w:val="center"/>
            <w:hideMark/>
          </w:tcPr>
          <w:p w14:paraId="28C0829D" w14:textId="0EF4D6FA" w:rsidR="00E45E8A" w:rsidRPr="00580766" w:rsidRDefault="00E45E8A" w:rsidP="00E45E8A">
            <w:pPr>
              <w:rPr>
                <w:rFonts w:ascii="Chaparral Pro Light" w:hAnsi="Chaparral Pro Light"/>
                <w:kern w:val="0"/>
                <w:szCs w:val="21"/>
              </w:rPr>
            </w:pPr>
            <w:r w:rsidRPr="00580766">
              <w:rPr>
                <w:rFonts w:ascii="Chaparral Pro Light" w:hAnsi="Chaparral Pro Light"/>
                <w:kern w:val="0"/>
                <w:szCs w:val="21"/>
              </w:rPr>
              <w:t>manual fast</w:t>
            </w:r>
          </w:p>
        </w:tc>
        <w:tc>
          <w:tcPr>
            <w:tcW w:w="3622" w:type="dxa"/>
            <w:vAlign w:val="center"/>
          </w:tcPr>
          <w:p w14:paraId="6B87FAC4" w14:textId="19B40ED0" w:rsidR="00E45E8A" w:rsidRPr="00580766" w:rsidRDefault="00E45E8A" w:rsidP="00E45E8A">
            <w:pPr>
              <w:rPr>
                <w:rFonts w:ascii="Chaparral Pro Light" w:hAnsi="Chaparral Pro Light"/>
                <w:kern w:val="0"/>
                <w:szCs w:val="21"/>
              </w:rPr>
            </w:pPr>
            <w:r w:rsidRPr="00580766">
              <w:rPr>
                <w:rFonts w:ascii="Chaparral Pro Light" w:hAnsi="Chaparral Pro Light"/>
                <w:kern w:val="0"/>
                <w:szCs w:val="21"/>
              </w:rPr>
              <w:t>Turn fast on when it's active, turn fast off when it's active again.</w:t>
            </w:r>
          </w:p>
        </w:tc>
      </w:tr>
      <w:tr w:rsidR="00E45E8A" w:rsidRPr="00580766" w14:paraId="6FB7D821" w14:textId="5AAC22A5" w:rsidTr="00386C22">
        <w:trPr>
          <w:trHeight w:val="280"/>
        </w:trPr>
        <w:tc>
          <w:tcPr>
            <w:tcW w:w="851" w:type="dxa"/>
            <w:noWrap/>
            <w:vAlign w:val="center"/>
            <w:hideMark/>
          </w:tcPr>
          <w:p w14:paraId="779219E7"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14</w:t>
            </w:r>
          </w:p>
        </w:tc>
        <w:tc>
          <w:tcPr>
            <w:tcW w:w="1476" w:type="dxa"/>
            <w:noWrap/>
            <w:vAlign w:val="center"/>
            <w:hideMark/>
          </w:tcPr>
          <w:p w14:paraId="3AF8A3FC" w14:textId="0CC35574" w:rsidR="00E45E8A" w:rsidRPr="00580766" w:rsidRDefault="00E563F4" w:rsidP="00E45E8A">
            <w:pPr>
              <w:rPr>
                <w:rFonts w:ascii="Chaparral Pro Light" w:hAnsi="Chaparral Pro Light"/>
                <w:kern w:val="0"/>
                <w:szCs w:val="21"/>
              </w:rPr>
            </w:pPr>
            <w:proofErr w:type="spellStart"/>
            <w:r w:rsidRPr="00580766">
              <w:rPr>
                <w:rFonts w:ascii="Chaparral Pro Light" w:hAnsi="Chaparral Pro Light"/>
                <w:kern w:val="0"/>
                <w:szCs w:val="21"/>
              </w:rPr>
              <w:t>C</w:t>
            </w:r>
            <w:r w:rsidR="00E45E8A" w:rsidRPr="00580766">
              <w:rPr>
                <w:rFonts w:ascii="Chaparral Pro Light" w:hAnsi="Chaparral Pro Light"/>
                <w:kern w:val="0"/>
                <w:szCs w:val="21"/>
              </w:rPr>
              <w:t>lr</w:t>
            </w:r>
            <w:proofErr w:type="spellEnd"/>
            <w:r>
              <w:rPr>
                <w:rFonts w:ascii="Chaparral Pro Light" w:hAnsi="Chaparral Pro Light"/>
                <w:kern w:val="0"/>
                <w:szCs w:val="21"/>
              </w:rPr>
              <w:t xml:space="preserve"> T</w:t>
            </w:r>
            <w:r w:rsidR="00E45E8A" w:rsidRPr="00580766">
              <w:rPr>
                <w:rFonts w:ascii="Chaparral Pro Light" w:hAnsi="Chaparral Pro Light"/>
                <w:kern w:val="0"/>
                <w:szCs w:val="21"/>
              </w:rPr>
              <w:t xml:space="preserve">otal </w:t>
            </w:r>
            <w:r>
              <w:rPr>
                <w:rFonts w:ascii="Chaparral Pro Light" w:hAnsi="Chaparral Pro Light"/>
                <w:kern w:val="0"/>
                <w:szCs w:val="21"/>
              </w:rPr>
              <w:t>A</w:t>
            </w:r>
            <w:r w:rsidR="00E45E8A" w:rsidRPr="00580766">
              <w:rPr>
                <w:rFonts w:ascii="Chaparral Pro Light" w:hAnsi="Chaparral Pro Light"/>
                <w:kern w:val="0"/>
                <w:szCs w:val="21"/>
              </w:rPr>
              <w:t>cc</w:t>
            </w:r>
          </w:p>
        </w:tc>
        <w:tc>
          <w:tcPr>
            <w:tcW w:w="3622" w:type="dxa"/>
            <w:vAlign w:val="center"/>
          </w:tcPr>
          <w:p w14:paraId="18B9EE15" w14:textId="460C0D5A" w:rsidR="00E45E8A" w:rsidRPr="00580766" w:rsidRDefault="00E45E8A" w:rsidP="00E45E8A">
            <w:pPr>
              <w:rPr>
                <w:rFonts w:ascii="Chaparral Pro Light" w:hAnsi="Chaparral Pro Light"/>
                <w:kern w:val="0"/>
                <w:szCs w:val="21"/>
              </w:rPr>
            </w:pPr>
            <w:r w:rsidRPr="00580766">
              <w:rPr>
                <w:rFonts w:ascii="Chaparral Pro Light" w:hAnsi="Chaparral Pro Light"/>
                <w:kern w:val="0"/>
                <w:szCs w:val="21"/>
              </w:rPr>
              <w:t>Clear the total accumulative data.</w:t>
            </w:r>
          </w:p>
        </w:tc>
      </w:tr>
      <w:tr w:rsidR="00E45E8A" w:rsidRPr="00580766" w14:paraId="793263BE" w14:textId="2FEF62D0" w:rsidTr="00386C22">
        <w:trPr>
          <w:trHeight w:val="280"/>
        </w:trPr>
        <w:tc>
          <w:tcPr>
            <w:tcW w:w="851" w:type="dxa"/>
            <w:noWrap/>
            <w:vAlign w:val="center"/>
            <w:hideMark/>
          </w:tcPr>
          <w:p w14:paraId="7AEB652B"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lastRenderedPageBreak/>
              <w:t>I15</w:t>
            </w:r>
          </w:p>
        </w:tc>
        <w:tc>
          <w:tcPr>
            <w:tcW w:w="1476" w:type="dxa"/>
            <w:noWrap/>
            <w:vAlign w:val="center"/>
            <w:hideMark/>
          </w:tcPr>
          <w:p w14:paraId="33951423" w14:textId="058228A7" w:rsidR="00E45E8A" w:rsidRPr="00580766" w:rsidRDefault="00E563F4" w:rsidP="00E45E8A">
            <w:pPr>
              <w:rPr>
                <w:rFonts w:ascii="Chaparral Pro Light" w:hAnsi="Chaparral Pro Light"/>
                <w:kern w:val="0"/>
                <w:szCs w:val="21"/>
              </w:rPr>
            </w:pPr>
            <w:proofErr w:type="spellStart"/>
            <w:r w:rsidRPr="00580766">
              <w:rPr>
                <w:rFonts w:ascii="Chaparral Pro Light" w:hAnsi="Chaparral Pro Light"/>
                <w:kern w:val="0"/>
                <w:szCs w:val="21"/>
              </w:rPr>
              <w:t>C</w:t>
            </w:r>
            <w:r w:rsidR="00E45E8A" w:rsidRPr="00580766">
              <w:rPr>
                <w:rFonts w:ascii="Chaparral Pro Light" w:hAnsi="Chaparral Pro Light"/>
                <w:kern w:val="0"/>
                <w:szCs w:val="21"/>
              </w:rPr>
              <w:t>lr</w:t>
            </w:r>
            <w:proofErr w:type="spellEnd"/>
            <w:r>
              <w:rPr>
                <w:rFonts w:ascii="Chaparral Pro Light" w:hAnsi="Chaparral Pro Light"/>
                <w:kern w:val="0"/>
                <w:szCs w:val="21"/>
              </w:rPr>
              <w:t xml:space="preserve"> R</w:t>
            </w:r>
            <w:r w:rsidR="00E45E8A" w:rsidRPr="00580766">
              <w:rPr>
                <w:rFonts w:ascii="Chaparral Pro Light" w:hAnsi="Chaparral Pro Light"/>
                <w:kern w:val="0"/>
                <w:szCs w:val="21"/>
              </w:rPr>
              <w:t xml:space="preserve">ec </w:t>
            </w:r>
            <w:r>
              <w:rPr>
                <w:rFonts w:ascii="Chaparral Pro Light" w:hAnsi="Chaparral Pro Light"/>
                <w:kern w:val="0"/>
                <w:szCs w:val="21"/>
              </w:rPr>
              <w:t>A</w:t>
            </w:r>
            <w:r w:rsidR="00E45E8A" w:rsidRPr="00580766">
              <w:rPr>
                <w:rFonts w:ascii="Chaparral Pro Light" w:hAnsi="Chaparral Pro Light"/>
                <w:kern w:val="0"/>
                <w:szCs w:val="21"/>
              </w:rPr>
              <w:t>cc</w:t>
            </w:r>
          </w:p>
        </w:tc>
        <w:tc>
          <w:tcPr>
            <w:tcW w:w="3622" w:type="dxa"/>
            <w:vAlign w:val="center"/>
          </w:tcPr>
          <w:p w14:paraId="0DAE8E79" w14:textId="4E242102" w:rsidR="00E45E8A" w:rsidRPr="00580766" w:rsidRDefault="00E45E8A" w:rsidP="00E45E8A">
            <w:pPr>
              <w:rPr>
                <w:rFonts w:ascii="Chaparral Pro Light" w:hAnsi="Chaparral Pro Light"/>
                <w:kern w:val="0"/>
                <w:szCs w:val="21"/>
              </w:rPr>
            </w:pPr>
            <w:r w:rsidRPr="00580766">
              <w:rPr>
                <w:rFonts w:ascii="Chaparral Pro Light" w:hAnsi="Chaparral Pro Light"/>
                <w:kern w:val="0"/>
                <w:szCs w:val="21"/>
              </w:rPr>
              <w:t>Clears the current recipe backlog data.</w:t>
            </w:r>
          </w:p>
        </w:tc>
      </w:tr>
      <w:tr w:rsidR="00E45E8A" w:rsidRPr="00580766" w14:paraId="3A25CD95" w14:textId="7C9C6150" w:rsidTr="00386C22">
        <w:trPr>
          <w:trHeight w:val="280"/>
        </w:trPr>
        <w:tc>
          <w:tcPr>
            <w:tcW w:w="851" w:type="dxa"/>
            <w:noWrap/>
            <w:vAlign w:val="center"/>
            <w:hideMark/>
          </w:tcPr>
          <w:p w14:paraId="1D2978D8"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16</w:t>
            </w:r>
          </w:p>
        </w:tc>
        <w:tc>
          <w:tcPr>
            <w:tcW w:w="1476" w:type="dxa"/>
            <w:noWrap/>
            <w:vAlign w:val="center"/>
            <w:hideMark/>
          </w:tcPr>
          <w:p w14:paraId="5B0DC405" w14:textId="1F51EB0B" w:rsidR="00E45E8A" w:rsidRPr="00580766" w:rsidRDefault="00E563F4" w:rsidP="00E45E8A">
            <w:pPr>
              <w:rPr>
                <w:rFonts w:ascii="Chaparral Pro Light" w:hAnsi="Chaparral Pro Light"/>
                <w:kern w:val="0"/>
                <w:szCs w:val="21"/>
              </w:rPr>
            </w:pPr>
            <w:r w:rsidRPr="00580766">
              <w:rPr>
                <w:rFonts w:ascii="Chaparral Pro Light" w:hAnsi="Chaparral Pro Light"/>
                <w:kern w:val="0"/>
                <w:szCs w:val="21"/>
              </w:rPr>
              <w:t>U</w:t>
            </w:r>
            <w:r w:rsidR="00E45E8A" w:rsidRPr="00580766">
              <w:rPr>
                <w:rFonts w:ascii="Chaparral Pro Light" w:hAnsi="Chaparral Pro Light"/>
                <w:kern w:val="0"/>
                <w:szCs w:val="21"/>
              </w:rPr>
              <w:t>pper</w:t>
            </w:r>
            <w:r>
              <w:rPr>
                <w:rFonts w:ascii="Chaparral Pro Light" w:hAnsi="Chaparral Pro Light"/>
                <w:kern w:val="0"/>
                <w:szCs w:val="21"/>
              </w:rPr>
              <w:t xml:space="preserve"> </w:t>
            </w:r>
            <w:r w:rsidR="00E45E8A" w:rsidRPr="00580766">
              <w:rPr>
                <w:rFonts w:ascii="Chaparral Pro Light" w:hAnsi="Chaparral Pro Light"/>
                <w:kern w:val="0"/>
                <w:szCs w:val="21"/>
              </w:rPr>
              <w:t>level</w:t>
            </w:r>
          </w:p>
        </w:tc>
        <w:tc>
          <w:tcPr>
            <w:tcW w:w="3622" w:type="dxa"/>
            <w:vAlign w:val="center"/>
          </w:tcPr>
          <w:p w14:paraId="164E4475" w14:textId="18B15330" w:rsidR="00E45E8A" w:rsidRPr="00580766" w:rsidRDefault="00E45E8A" w:rsidP="00E45E8A">
            <w:pPr>
              <w:rPr>
                <w:rFonts w:ascii="Chaparral Pro Light" w:hAnsi="Chaparral Pro Light"/>
                <w:kern w:val="0"/>
                <w:szCs w:val="21"/>
              </w:rPr>
            </w:pPr>
            <w:r w:rsidRPr="00580766">
              <w:rPr>
                <w:rFonts w:ascii="Chaparral Pro Light" w:hAnsi="Chaparral Pro Light"/>
                <w:kern w:val="0"/>
                <w:szCs w:val="21"/>
              </w:rPr>
              <w:t xml:space="preserve">Up feeding level detects input </w:t>
            </w:r>
            <w:proofErr w:type="spellStart"/>
            <w:proofErr w:type="gramStart"/>
            <w:r w:rsidRPr="00580766">
              <w:rPr>
                <w:rFonts w:ascii="Chaparral Pro Light" w:hAnsi="Chaparral Pro Light"/>
                <w:kern w:val="0"/>
                <w:szCs w:val="21"/>
              </w:rPr>
              <w:t>signal.When</w:t>
            </w:r>
            <w:proofErr w:type="spellEnd"/>
            <w:proofErr w:type="gramEnd"/>
            <w:r w:rsidRPr="00580766">
              <w:rPr>
                <w:rFonts w:ascii="Chaparral Pro Light" w:hAnsi="Chaparral Pro Light"/>
                <w:kern w:val="0"/>
                <w:szCs w:val="21"/>
              </w:rPr>
              <w:t xml:space="preserve"> effective, it is considered that the material has reached the loading level.</w:t>
            </w:r>
          </w:p>
        </w:tc>
      </w:tr>
      <w:tr w:rsidR="00E45E8A" w:rsidRPr="00580766" w14:paraId="5FC12FAD" w14:textId="53A502DC" w:rsidTr="00386C22">
        <w:trPr>
          <w:trHeight w:val="280"/>
        </w:trPr>
        <w:tc>
          <w:tcPr>
            <w:tcW w:w="851" w:type="dxa"/>
            <w:noWrap/>
            <w:vAlign w:val="center"/>
            <w:hideMark/>
          </w:tcPr>
          <w:p w14:paraId="574C97D5"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17</w:t>
            </w:r>
          </w:p>
        </w:tc>
        <w:tc>
          <w:tcPr>
            <w:tcW w:w="1476" w:type="dxa"/>
            <w:noWrap/>
            <w:vAlign w:val="center"/>
            <w:hideMark/>
          </w:tcPr>
          <w:p w14:paraId="3069A3E4" w14:textId="63ED7CE5" w:rsidR="00E45E8A" w:rsidRPr="00580766" w:rsidRDefault="00E563F4" w:rsidP="00E45E8A">
            <w:pPr>
              <w:rPr>
                <w:rFonts w:ascii="Chaparral Pro Light" w:hAnsi="Chaparral Pro Light"/>
                <w:kern w:val="0"/>
                <w:szCs w:val="21"/>
              </w:rPr>
            </w:pPr>
            <w:r w:rsidRPr="00580766">
              <w:rPr>
                <w:rFonts w:ascii="Chaparral Pro Light" w:hAnsi="Chaparral Pro Light"/>
                <w:kern w:val="0"/>
                <w:szCs w:val="21"/>
              </w:rPr>
              <w:t>L</w:t>
            </w:r>
            <w:r w:rsidR="00E45E8A" w:rsidRPr="00580766">
              <w:rPr>
                <w:rFonts w:ascii="Chaparral Pro Light" w:hAnsi="Chaparral Pro Light"/>
                <w:kern w:val="0"/>
                <w:szCs w:val="21"/>
              </w:rPr>
              <w:t>ower</w:t>
            </w:r>
            <w:r>
              <w:rPr>
                <w:rFonts w:ascii="Chaparral Pro Light" w:hAnsi="Chaparral Pro Light"/>
                <w:kern w:val="0"/>
                <w:szCs w:val="21"/>
              </w:rPr>
              <w:t xml:space="preserve"> </w:t>
            </w:r>
            <w:r w:rsidR="00E45E8A" w:rsidRPr="00580766">
              <w:rPr>
                <w:rFonts w:ascii="Chaparral Pro Light" w:hAnsi="Chaparral Pro Light"/>
                <w:kern w:val="0"/>
                <w:szCs w:val="21"/>
              </w:rPr>
              <w:t>level</w:t>
            </w:r>
          </w:p>
        </w:tc>
        <w:tc>
          <w:tcPr>
            <w:tcW w:w="3622" w:type="dxa"/>
            <w:vAlign w:val="center"/>
          </w:tcPr>
          <w:p w14:paraId="7C6BA143" w14:textId="0ECAEFEE" w:rsidR="00E45E8A" w:rsidRPr="00580766" w:rsidRDefault="00E45E8A" w:rsidP="00E45E8A">
            <w:pPr>
              <w:rPr>
                <w:rFonts w:ascii="Chaparral Pro Light" w:hAnsi="Chaparral Pro Light"/>
                <w:kern w:val="0"/>
                <w:szCs w:val="21"/>
              </w:rPr>
            </w:pPr>
            <w:r w:rsidRPr="00580766">
              <w:rPr>
                <w:rFonts w:ascii="Chaparral Pro Light" w:hAnsi="Chaparral Pro Light"/>
                <w:kern w:val="0"/>
                <w:szCs w:val="21"/>
              </w:rPr>
              <w:t xml:space="preserve">Blanking level detects input </w:t>
            </w:r>
            <w:proofErr w:type="spellStart"/>
            <w:proofErr w:type="gramStart"/>
            <w:r w:rsidRPr="00580766">
              <w:rPr>
                <w:rFonts w:ascii="Chaparral Pro Light" w:hAnsi="Chaparral Pro Light"/>
                <w:kern w:val="0"/>
                <w:szCs w:val="21"/>
              </w:rPr>
              <w:t>signal.When</w:t>
            </w:r>
            <w:proofErr w:type="spellEnd"/>
            <w:proofErr w:type="gramEnd"/>
            <w:r w:rsidRPr="00580766">
              <w:rPr>
                <w:rFonts w:ascii="Chaparral Pro Light" w:hAnsi="Chaparral Pro Light"/>
                <w:kern w:val="0"/>
                <w:szCs w:val="21"/>
              </w:rPr>
              <w:t xml:space="preserve"> effective, it is considered that the material has reached the cutting </w:t>
            </w:r>
            <w:proofErr w:type="spellStart"/>
            <w:r w:rsidRPr="00580766">
              <w:rPr>
                <w:rFonts w:ascii="Chaparral Pro Light" w:hAnsi="Chaparral Pro Light"/>
                <w:kern w:val="0"/>
                <w:szCs w:val="21"/>
              </w:rPr>
              <w:t>level.When</w:t>
            </w:r>
            <w:proofErr w:type="spellEnd"/>
            <w:r w:rsidRPr="00580766">
              <w:rPr>
                <w:rFonts w:ascii="Chaparral Pro Light" w:hAnsi="Chaparral Pro Light"/>
                <w:kern w:val="0"/>
                <w:szCs w:val="21"/>
              </w:rPr>
              <w:t xml:space="preserve"> invalid, it is considered that the material is lower than the cutting and is in the state of material shortage.</w:t>
            </w:r>
          </w:p>
        </w:tc>
      </w:tr>
      <w:tr w:rsidR="00E45E8A" w:rsidRPr="00580766" w14:paraId="4DCFDD7F" w14:textId="48168465" w:rsidTr="00386C22">
        <w:trPr>
          <w:trHeight w:val="280"/>
        </w:trPr>
        <w:tc>
          <w:tcPr>
            <w:tcW w:w="851" w:type="dxa"/>
            <w:noWrap/>
            <w:vAlign w:val="center"/>
            <w:hideMark/>
          </w:tcPr>
          <w:p w14:paraId="114EF57D"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18</w:t>
            </w:r>
          </w:p>
        </w:tc>
        <w:tc>
          <w:tcPr>
            <w:tcW w:w="1476" w:type="dxa"/>
            <w:noWrap/>
            <w:vAlign w:val="center"/>
            <w:hideMark/>
          </w:tcPr>
          <w:p w14:paraId="1D2C76A2" w14:textId="0CA2E3DE" w:rsidR="00E45E8A" w:rsidRPr="00580766" w:rsidRDefault="00E563F4" w:rsidP="00E45E8A">
            <w:pPr>
              <w:rPr>
                <w:rFonts w:ascii="Chaparral Pro Light" w:hAnsi="Chaparral Pro Light"/>
                <w:kern w:val="0"/>
                <w:szCs w:val="21"/>
              </w:rPr>
            </w:pPr>
            <w:r w:rsidRPr="00580766">
              <w:rPr>
                <w:rFonts w:ascii="Chaparral Pro Light" w:hAnsi="Chaparral Pro Light"/>
                <w:kern w:val="0"/>
                <w:szCs w:val="21"/>
              </w:rPr>
              <w:t>R</w:t>
            </w:r>
            <w:r w:rsidR="00E45E8A" w:rsidRPr="00580766">
              <w:rPr>
                <w:rFonts w:ascii="Chaparral Pro Light" w:hAnsi="Chaparral Pro Light"/>
                <w:kern w:val="0"/>
                <w:szCs w:val="21"/>
              </w:rPr>
              <w:t>aise</w:t>
            </w:r>
            <w:r>
              <w:rPr>
                <w:rFonts w:ascii="Chaparral Pro Light" w:hAnsi="Chaparral Pro Light"/>
                <w:kern w:val="0"/>
                <w:szCs w:val="21"/>
              </w:rPr>
              <w:t xml:space="preserve"> </w:t>
            </w:r>
            <w:r w:rsidR="00E45E8A" w:rsidRPr="00580766">
              <w:rPr>
                <w:rFonts w:ascii="Chaparral Pro Light" w:hAnsi="Chaparral Pro Light"/>
                <w:kern w:val="0"/>
                <w:szCs w:val="21"/>
              </w:rPr>
              <w:t>limit</w:t>
            </w:r>
          </w:p>
        </w:tc>
        <w:tc>
          <w:tcPr>
            <w:tcW w:w="3622" w:type="dxa"/>
            <w:vAlign w:val="center"/>
          </w:tcPr>
          <w:p w14:paraId="22E1F6AD" w14:textId="5D26D0B4"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 xml:space="preserve">Upper bracket input </w:t>
            </w:r>
            <w:proofErr w:type="spellStart"/>
            <w:proofErr w:type="gramStart"/>
            <w:r w:rsidRPr="00580766">
              <w:rPr>
                <w:rFonts w:ascii="Chaparral Pro Light" w:hAnsi="Chaparral Pro Light"/>
                <w:kern w:val="0"/>
                <w:szCs w:val="21"/>
              </w:rPr>
              <w:t>signal.When</w:t>
            </w:r>
            <w:proofErr w:type="spellEnd"/>
            <w:proofErr w:type="gramEnd"/>
            <w:r w:rsidRPr="00580766">
              <w:rPr>
                <w:rFonts w:ascii="Chaparral Pro Light" w:hAnsi="Chaparral Pro Light"/>
                <w:kern w:val="0"/>
                <w:szCs w:val="21"/>
              </w:rPr>
              <w:t xml:space="preserve"> effective, the bracket is considered to have run to the upper limit position.</w:t>
            </w:r>
          </w:p>
        </w:tc>
      </w:tr>
      <w:tr w:rsidR="00E45E8A" w:rsidRPr="00580766" w14:paraId="5D0BB33B" w14:textId="51C11879" w:rsidTr="00386C22">
        <w:trPr>
          <w:trHeight w:val="280"/>
        </w:trPr>
        <w:tc>
          <w:tcPr>
            <w:tcW w:w="851" w:type="dxa"/>
            <w:noWrap/>
            <w:vAlign w:val="center"/>
            <w:hideMark/>
          </w:tcPr>
          <w:p w14:paraId="3A713744"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19</w:t>
            </w:r>
          </w:p>
        </w:tc>
        <w:tc>
          <w:tcPr>
            <w:tcW w:w="1476" w:type="dxa"/>
            <w:noWrap/>
            <w:vAlign w:val="center"/>
            <w:hideMark/>
          </w:tcPr>
          <w:p w14:paraId="2461F549" w14:textId="6C45C5FD" w:rsidR="00E45E8A" w:rsidRPr="00580766" w:rsidRDefault="00E563F4" w:rsidP="00E45E8A">
            <w:pPr>
              <w:rPr>
                <w:rFonts w:ascii="Chaparral Pro Light" w:hAnsi="Chaparral Pro Light"/>
                <w:kern w:val="0"/>
                <w:szCs w:val="21"/>
              </w:rPr>
            </w:pPr>
            <w:r w:rsidRPr="00580766">
              <w:rPr>
                <w:rFonts w:ascii="Chaparral Pro Light" w:hAnsi="Chaparral Pro Light"/>
                <w:kern w:val="0"/>
                <w:szCs w:val="21"/>
              </w:rPr>
              <w:t>F</w:t>
            </w:r>
            <w:r w:rsidR="00E45E8A" w:rsidRPr="00580766">
              <w:rPr>
                <w:rFonts w:ascii="Chaparral Pro Light" w:hAnsi="Chaparral Pro Light"/>
                <w:kern w:val="0"/>
                <w:szCs w:val="21"/>
              </w:rPr>
              <w:t>all</w:t>
            </w:r>
            <w:r>
              <w:rPr>
                <w:rFonts w:ascii="Chaparral Pro Light" w:hAnsi="Chaparral Pro Light"/>
                <w:kern w:val="0"/>
                <w:szCs w:val="21"/>
              </w:rPr>
              <w:t xml:space="preserve"> </w:t>
            </w:r>
            <w:r w:rsidR="00E45E8A" w:rsidRPr="00580766">
              <w:rPr>
                <w:rFonts w:ascii="Chaparral Pro Light" w:hAnsi="Chaparral Pro Light"/>
                <w:kern w:val="0"/>
                <w:szCs w:val="21"/>
              </w:rPr>
              <w:t>limit</w:t>
            </w:r>
          </w:p>
        </w:tc>
        <w:tc>
          <w:tcPr>
            <w:tcW w:w="3622" w:type="dxa"/>
            <w:vAlign w:val="center"/>
          </w:tcPr>
          <w:p w14:paraId="77D4BAB0" w14:textId="5431CAFD"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 xml:space="preserve">Lower bracket input </w:t>
            </w:r>
            <w:proofErr w:type="spellStart"/>
            <w:proofErr w:type="gramStart"/>
            <w:r w:rsidRPr="00580766">
              <w:rPr>
                <w:rFonts w:ascii="Chaparral Pro Light" w:hAnsi="Chaparral Pro Light"/>
                <w:kern w:val="0"/>
                <w:szCs w:val="21"/>
              </w:rPr>
              <w:t>signal.When</w:t>
            </w:r>
            <w:proofErr w:type="spellEnd"/>
            <w:proofErr w:type="gramEnd"/>
            <w:r w:rsidRPr="00580766">
              <w:rPr>
                <w:rFonts w:ascii="Chaparral Pro Light" w:hAnsi="Chaparral Pro Light"/>
                <w:kern w:val="0"/>
                <w:szCs w:val="21"/>
              </w:rPr>
              <w:t xml:space="preserve"> effective, the bracket is considered to have run to the lower limit position.</w:t>
            </w:r>
          </w:p>
        </w:tc>
      </w:tr>
      <w:tr w:rsidR="00E45E8A" w:rsidRPr="00580766" w14:paraId="251F331C" w14:textId="370ADEE2" w:rsidTr="00386C22">
        <w:trPr>
          <w:trHeight w:val="280"/>
        </w:trPr>
        <w:tc>
          <w:tcPr>
            <w:tcW w:w="851" w:type="dxa"/>
            <w:noWrap/>
            <w:vAlign w:val="center"/>
            <w:hideMark/>
          </w:tcPr>
          <w:p w14:paraId="24E7C3BD"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20</w:t>
            </w:r>
          </w:p>
        </w:tc>
        <w:tc>
          <w:tcPr>
            <w:tcW w:w="1476" w:type="dxa"/>
            <w:noWrap/>
            <w:vAlign w:val="center"/>
            <w:hideMark/>
          </w:tcPr>
          <w:p w14:paraId="6A4CF350" w14:textId="2B6C8352" w:rsidR="00E45E8A" w:rsidRPr="00580766" w:rsidRDefault="00E563F4" w:rsidP="00E45E8A">
            <w:pPr>
              <w:rPr>
                <w:rFonts w:ascii="Chaparral Pro Light" w:hAnsi="Chaparral Pro Light"/>
                <w:kern w:val="0"/>
                <w:szCs w:val="21"/>
              </w:rPr>
            </w:pPr>
            <w:r w:rsidRPr="00580766">
              <w:rPr>
                <w:rFonts w:ascii="Chaparral Pro Light" w:hAnsi="Chaparral Pro Light"/>
                <w:kern w:val="0"/>
                <w:szCs w:val="21"/>
              </w:rPr>
              <w:t>R</w:t>
            </w:r>
            <w:r w:rsidR="00E45E8A" w:rsidRPr="00580766">
              <w:rPr>
                <w:rFonts w:ascii="Chaparral Pro Light" w:hAnsi="Chaparral Pro Light"/>
                <w:kern w:val="0"/>
                <w:szCs w:val="21"/>
              </w:rPr>
              <w:t>unning/</w:t>
            </w:r>
            <w:r>
              <w:rPr>
                <w:rFonts w:ascii="Chaparral Pro Light" w:hAnsi="Chaparral Pro Light"/>
                <w:kern w:val="0"/>
                <w:szCs w:val="21"/>
              </w:rPr>
              <w:t>S</w:t>
            </w:r>
            <w:r w:rsidR="00E45E8A" w:rsidRPr="00580766">
              <w:rPr>
                <w:rFonts w:ascii="Chaparral Pro Light" w:hAnsi="Chaparral Pro Light"/>
                <w:kern w:val="0"/>
                <w:szCs w:val="21"/>
              </w:rPr>
              <w:t>top</w:t>
            </w:r>
          </w:p>
        </w:tc>
        <w:tc>
          <w:tcPr>
            <w:tcW w:w="3622" w:type="dxa"/>
            <w:vAlign w:val="center"/>
          </w:tcPr>
          <w:p w14:paraId="37156223" w14:textId="2D376EE2"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 xml:space="preserve">Start running when </w:t>
            </w:r>
            <w:proofErr w:type="spellStart"/>
            <w:proofErr w:type="gramStart"/>
            <w:r w:rsidRPr="00580766">
              <w:rPr>
                <w:rFonts w:ascii="Chaparral Pro Light" w:hAnsi="Chaparral Pro Light"/>
                <w:kern w:val="0"/>
                <w:szCs w:val="21"/>
              </w:rPr>
              <w:t>valid.Stop</w:t>
            </w:r>
            <w:proofErr w:type="spellEnd"/>
            <w:proofErr w:type="gramEnd"/>
            <w:r w:rsidRPr="00580766">
              <w:rPr>
                <w:rFonts w:ascii="Chaparral Pro Light" w:hAnsi="Chaparral Pro Light"/>
                <w:kern w:val="0"/>
                <w:szCs w:val="21"/>
              </w:rPr>
              <w:t xml:space="preserve"> running when invalid.</w:t>
            </w:r>
          </w:p>
        </w:tc>
      </w:tr>
      <w:tr w:rsidR="00E45E8A" w:rsidRPr="00580766" w14:paraId="7DE6F27E" w14:textId="4A62B0FB" w:rsidTr="00386C22">
        <w:trPr>
          <w:trHeight w:val="280"/>
        </w:trPr>
        <w:tc>
          <w:tcPr>
            <w:tcW w:w="851" w:type="dxa"/>
            <w:noWrap/>
            <w:vAlign w:val="center"/>
            <w:hideMark/>
          </w:tcPr>
          <w:p w14:paraId="38F873FE"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21</w:t>
            </w:r>
          </w:p>
        </w:tc>
        <w:tc>
          <w:tcPr>
            <w:tcW w:w="1476" w:type="dxa"/>
            <w:noWrap/>
            <w:vAlign w:val="center"/>
            <w:hideMark/>
          </w:tcPr>
          <w:p w14:paraId="2E86A14E" w14:textId="73C6EB10" w:rsidR="00E45E8A" w:rsidRPr="00580766" w:rsidRDefault="00E563F4" w:rsidP="00E45E8A">
            <w:pPr>
              <w:rPr>
                <w:rFonts w:ascii="Chaparral Pro Light" w:hAnsi="Chaparral Pro Light"/>
                <w:kern w:val="0"/>
                <w:szCs w:val="21"/>
              </w:rPr>
            </w:pPr>
            <w:r w:rsidRPr="00580766">
              <w:rPr>
                <w:rFonts w:ascii="Chaparral Pro Light" w:hAnsi="Chaparral Pro Light"/>
                <w:kern w:val="0"/>
                <w:szCs w:val="21"/>
              </w:rPr>
              <w:t>R</w:t>
            </w:r>
            <w:r w:rsidR="00E45E8A" w:rsidRPr="00580766">
              <w:rPr>
                <w:rFonts w:ascii="Chaparral Pro Light" w:hAnsi="Chaparral Pro Light"/>
                <w:kern w:val="0"/>
                <w:szCs w:val="21"/>
              </w:rPr>
              <w:t>unning/slowly stop</w:t>
            </w:r>
          </w:p>
        </w:tc>
        <w:tc>
          <w:tcPr>
            <w:tcW w:w="3622" w:type="dxa"/>
            <w:vAlign w:val="center"/>
          </w:tcPr>
          <w:p w14:paraId="472C65F9" w14:textId="20D270AB"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 xml:space="preserve">Start running when </w:t>
            </w:r>
            <w:proofErr w:type="spellStart"/>
            <w:proofErr w:type="gramStart"/>
            <w:r w:rsidRPr="00580766">
              <w:rPr>
                <w:rFonts w:ascii="Chaparral Pro Light" w:hAnsi="Chaparral Pro Light"/>
                <w:kern w:val="0"/>
                <w:szCs w:val="21"/>
              </w:rPr>
              <w:t>valid.When</w:t>
            </w:r>
            <w:proofErr w:type="spellEnd"/>
            <w:proofErr w:type="gramEnd"/>
            <w:r w:rsidRPr="00580766">
              <w:rPr>
                <w:rFonts w:ascii="Chaparral Pro Light" w:hAnsi="Chaparral Pro Light"/>
                <w:kern w:val="0"/>
                <w:szCs w:val="21"/>
              </w:rPr>
              <w:t xml:space="preserve"> invalid, enter the deferment process.</w:t>
            </w:r>
          </w:p>
        </w:tc>
      </w:tr>
      <w:tr w:rsidR="00E45E8A" w:rsidRPr="00580766" w14:paraId="4121CF42" w14:textId="0D50E4AA" w:rsidTr="00875B7E">
        <w:trPr>
          <w:trHeight w:val="73"/>
        </w:trPr>
        <w:tc>
          <w:tcPr>
            <w:tcW w:w="851" w:type="dxa"/>
            <w:noWrap/>
            <w:vAlign w:val="center"/>
            <w:hideMark/>
          </w:tcPr>
          <w:p w14:paraId="1FF1BEB7"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22</w:t>
            </w:r>
          </w:p>
        </w:tc>
        <w:tc>
          <w:tcPr>
            <w:tcW w:w="1476" w:type="dxa"/>
            <w:noWrap/>
            <w:vAlign w:val="center"/>
            <w:hideMark/>
          </w:tcPr>
          <w:p w14:paraId="182E3E89" w14:textId="55DA236F" w:rsidR="00E45E8A" w:rsidRPr="00580766" w:rsidRDefault="00E563F4" w:rsidP="00E45E8A">
            <w:pPr>
              <w:rPr>
                <w:rFonts w:ascii="Chaparral Pro Light" w:hAnsi="Chaparral Pro Light"/>
                <w:kern w:val="0"/>
                <w:szCs w:val="21"/>
              </w:rPr>
            </w:pPr>
            <w:r w:rsidRPr="00580766">
              <w:rPr>
                <w:rFonts w:ascii="Chaparral Pro Light" w:hAnsi="Chaparral Pro Light"/>
                <w:kern w:val="0"/>
                <w:szCs w:val="21"/>
              </w:rPr>
              <w:t>R</w:t>
            </w:r>
            <w:r w:rsidR="00E45E8A" w:rsidRPr="00580766">
              <w:rPr>
                <w:rFonts w:ascii="Chaparral Pro Light" w:hAnsi="Chaparral Pro Light"/>
                <w:kern w:val="0"/>
                <w:szCs w:val="21"/>
              </w:rPr>
              <w:t>unning/pause</w:t>
            </w:r>
          </w:p>
        </w:tc>
        <w:tc>
          <w:tcPr>
            <w:tcW w:w="3622" w:type="dxa"/>
            <w:vAlign w:val="center"/>
          </w:tcPr>
          <w:p w14:paraId="7361141D" w14:textId="6E6C066B"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 xml:space="preserve">Start running when </w:t>
            </w:r>
            <w:proofErr w:type="spellStart"/>
            <w:proofErr w:type="gramStart"/>
            <w:r w:rsidRPr="00580766">
              <w:rPr>
                <w:rFonts w:ascii="Chaparral Pro Light" w:hAnsi="Chaparral Pro Light"/>
                <w:kern w:val="0"/>
                <w:szCs w:val="21"/>
              </w:rPr>
              <w:t>valid.Enter</w:t>
            </w:r>
            <w:proofErr w:type="spellEnd"/>
            <w:proofErr w:type="gramEnd"/>
            <w:r w:rsidRPr="00580766">
              <w:rPr>
                <w:rFonts w:ascii="Chaparral Pro Light" w:hAnsi="Chaparral Pro Light"/>
                <w:kern w:val="0"/>
                <w:szCs w:val="21"/>
              </w:rPr>
              <w:t xml:space="preserve"> the suspended state when invalid.</w:t>
            </w:r>
          </w:p>
        </w:tc>
      </w:tr>
      <w:tr w:rsidR="00E45E8A" w:rsidRPr="00580766" w14:paraId="1E7ACFC0" w14:textId="6E4D8BE0" w:rsidTr="00386C22">
        <w:trPr>
          <w:trHeight w:val="280"/>
        </w:trPr>
        <w:tc>
          <w:tcPr>
            <w:tcW w:w="851" w:type="dxa"/>
            <w:noWrap/>
            <w:vAlign w:val="center"/>
            <w:hideMark/>
          </w:tcPr>
          <w:p w14:paraId="4918E760"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lastRenderedPageBreak/>
              <w:t>I23</w:t>
            </w:r>
          </w:p>
        </w:tc>
        <w:tc>
          <w:tcPr>
            <w:tcW w:w="1476" w:type="dxa"/>
            <w:noWrap/>
            <w:vAlign w:val="center"/>
            <w:hideMark/>
          </w:tcPr>
          <w:p w14:paraId="5B7123E4" w14:textId="6FC67F89" w:rsidR="00E45E8A" w:rsidRPr="00580766" w:rsidRDefault="00E45E8A" w:rsidP="00E45E8A">
            <w:pPr>
              <w:rPr>
                <w:rFonts w:ascii="Chaparral Pro Light" w:hAnsi="Chaparral Pro Light"/>
                <w:kern w:val="0"/>
                <w:szCs w:val="21"/>
              </w:rPr>
            </w:pPr>
            <w:r w:rsidRPr="00580766">
              <w:rPr>
                <w:rFonts w:ascii="Chaparral Pro Light" w:hAnsi="Chaparral Pro Light"/>
                <w:kern w:val="0"/>
                <w:szCs w:val="21"/>
              </w:rPr>
              <w:t xml:space="preserve">manual </w:t>
            </w:r>
            <w:r w:rsidR="00E563F4">
              <w:rPr>
                <w:rFonts w:ascii="Chaparral Pro Light" w:hAnsi="Chaparral Pro Light"/>
                <w:kern w:val="0"/>
                <w:szCs w:val="21"/>
              </w:rPr>
              <w:t>fine</w:t>
            </w:r>
            <w:r w:rsidRPr="00580766">
              <w:rPr>
                <w:rFonts w:ascii="Chaparral Pro Light" w:hAnsi="Chaparral Pro Light"/>
                <w:kern w:val="0"/>
                <w:szCs w:val="21"/>
              </w:rPr>
              <w:t>(</w:t>
            </w:r>
            <w:proofErr w:type="spellStart"/>
            <w:r w:rsidRPr="00580766">
              <w:rPr>
                <w:rFonts w:ascii="Chaparral Pro Light" w:hAnsi="Chaparral Pro Light"/>
                <w:kern w:val="0"/>
                <w:szCs w:val="21"/>
              </w:rPr>
              <w:t>lvl</w:t>
            </w:r>
            <w:proofErr w:type="spellEnd"/>
            <w:r w:rsidRPr="00580766">
              <w:rPr>
                <w:rFonts w:ascii="Chaparral Pro Light" w:hAnsi="Chaparral Pro Light"/>
                <w:kern w:val="0"/>
                <w:szCs w:val="21"/>
              </w:rPr>
              <w:t>)</w:t>
            </w:r>
          </w:p>
        </w:tc>
        <w:tc>
          <w:tcPr>
            <w:tcW w:w="3622" w:type="dxa"/>
            <w:vAlign w:val="center"/>
          </w:tcPr>
          <w:p w14:paraId="2FFC0D95" w14:textId="4DCAA10B"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Open the slow when it is valid, close the slow when it is invalid.</w:t>
            </w:r>
          </w:p>
        </w:tc>
      </w:tr>
      <w:tr w:rsidR="00E45E8A" w:rsidRPr="00580766" w14:paraId="77057447" w14:textId="73A1D4AF" w:rsidTr="00386C22">
        <w:trPr>
          <w:trHeight w:val="280"/>
        </w:trPr>
        <w:tc>
          <w:tcPr>
            <w:tcW w:w="851" w:type="dxa"/>
            <w:noWrap/>
            <w:vAlign w:val="center"/>
            <w:hideMark/>
          </w:tcPr>
          <w:p w14:paraId="6880BE22"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24</w:t>
            </w:r>
          </w:p>
        </w:tc>
        <w:tc>
          <w:tcPr>
            <w:tcW w:w="1476" w:type="dxa"/>
            <w:noWrap/>
            <w:vAlign w:val="center"/>
            <w:hideMark/>
          </w:tcPr>
          <w:p w14:paraId="2E0AFFD6" w14:textId="125499B7" w:rsidR="00E45E8A" w:rsidRPr="00580766" w:rsidRDefault="00E45E8A" w:rsidP="00E45E8A">
            <w:pPr>
              <w:rPr>
                <w:rFonts w:ascii="Chaparral Pro Light" w:hAnsi="Chaparral Pro Light"/>
                <w:kern w:val="0"/>
                <w:szCs w:val="21"/>
              </w:rPr>
            </w:pPr>
            <w:r w:rsidRPr="00580766">
              <w:rPr>
                <w:rFonts w:ascii="Chaparral Pro Light" w:hAnsi="Chaparral Pro Light"/>
                <w:kern w:val="0"/>
                <w:szCs w:val="21"/>
              </w:rPr>
              <w:t>manual med(</w:t>
            </w:r>
            <w:proofErr w:type="spellStart"/>
            <w:r w:rsidRPr="00580766">
              <w:rPr>
                <w:rFonts w:ascii="Chaparral Pro Light" w:hAnsi="Chaparral Pro Light"/>
                <w:kern w:val="0"/>
                <w:szCs w:val="21"/>
              </w:rPr>
              <w:t>lvl</w:t>
            </w:r>
            <w:proofErr w:type="spellEnd"/>
            <w:r w:rsidRPr="00580766">
              <w:rPr>
                <w:rFonts w:ascii="Chaparral Pro Light" w:hAnsi="Chaparral Pro Light"/>
                <w:kern w:val="0"/>
                <w:szCs w:val="21"/>
              </w:rPr>
              <w:t>)</w:t>
            </w:r>
          </w:p>
        </w:tc>
        <w:tc>
          <w:tcPr>
            <w:tcW w:w="3622" w:type="dxa"/>
            <w:vAlign w:val="center"/>
          </w:tcPr>
          <w:p w14:paraId="22692953" w14:textId="0AEDFF85"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Open the med when it is valid, close the med when it is invalid.</w:t>
            </w:r>
          </w:p>
        </w:tc>
      </w:tr>
      <w:tr w:rsidR="00E45E8A" w:rsidRPr="00580766" w14:paraId="7BDD5535" w14:textId="3763106C" w:rsidTr="00386C22">
        <w:trPr>
          <w:trHeight w:val="280"/>
        </w:trPr>
        <w:tc>
          <w:tcPr>
            <w:tcW w:w="851" w:type="dxa"/>
            <w:noWrap/>
            <w:vAlign w:val="center"/>
            <w:hideMark/>
          </w:tcPr>
          <w:p w14:paraId="274AC932"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25</w:t>
            </w:r>
          </w:p>
        </w:tc>
        <w:tc>
          <w:tcPr>
            <w:tcW w:w="1476" w:type="dxa"/>
            <w:noWrap/>
            <w:vAlign w:val="center"/>
            <w:hideMark/>
          </w:tcPr>
          <w:p w14:paraId="7B155150" w14:textId="5A92BA3F" w:rsidR="00E45E8A" w:rsidRPr="00580766" w:rsidRDefault="00E45E8A" w:rsidP="00E45E8A">
            <w:pPr>
              <w:rPr>
                <w:rFonts w:ascii="Chaparral Pro Light" w:hAnsi="Chaparral Pro Light"/>
                <w:kern w:val="0"/>
                <w:szCs w:val="21"/>
              </w:rPr>
            </w:pPr>
            <w:r w:rsidRPr="00580766">
              <w:rPr>
                <w:rFonts w:ascii="Chaparral Pro Light" w:hAnsi="Chaparral Pro Light"/>
                <w:kern w:val="0"/>
                <w:szCs w:val="21"/>
              </w:rPr>
              <w:t>manual fast(</w:t>
            </w:r>
            <w:proofErr w:type="spellStart"/>
            <w:r w:rsidRPr="00580766">
              <w:rPr>
                <w:rFonts w:ascii="Chaparral Pro Light" w:hAnsi="Chaparral Pro Light"/>
                <w:kern w:val="0"/>
                <w:szCs w:val="21"/>
              </w:rPr>
              <w:t>lvl</w:t>
            </w:r>
            <w:proofErr w:type="spellEnd"/>
            <w:r w:rsidRPr="00580766">
              <w:rPr>
                <w:rFonts w:ascii="Chaparral Pro Light" w:hAnsi="Chaparral Pro Light"/>
                <w:kern w:val="0"/>
                <w:szCs w:val="21"/>
              </w:rPr>
              <w:t>)</w:t>
            </w:r>
          </w:p>
        </w:tc>
        <w:tc>
          <w:tcPr>
            <w:tcW w:w="3622" w:type="dxa"/>
            <w:vAlign w:val="center"/>
          </w:tcPr>
          <w:p w14:paraId="6E79CCB5" w14:textId="0FECE647"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Open the fast when it is valid, close the fast when it is invalid.</w:t>
            </w:r>
          </w:p>
        </w:tc>
      </w:tr>
      <w:tr w:rsidR="00E45E8A" w:rsidRPr="00580766" w14:paraId="405D19AE" w14:textId="51AF34EA" w:rsidTr="00386C22">
        <w:trPr>
          <w:trHeight w:val="280"/>
        </w:trPr>
        <w:tc>
          <w:tcPr>
            <w:tcW w:w="851" w:type="dxa"/>
            <w:noWrap/>
            <w:vAlign w:val="center"/>
            <w:hideMark/>
          </w:tcPr>
          <w:p w14:paraId="751AC8DD"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26</w:t>
            </w:r>
          </w:p>
        </w:tc>
        <w:tc>
          <w:tcPr>
            <w:tcW w:w="1476" w:type="dxa"/>
            <w:noWrap/>
            <w:vAlign w:val="center"/>
          </w:tcPr>
          <w:p w14:paraId="1F98B4CF" w14:textId="060F366B"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 xml:space="preserve">Clamp </w:t>
            </w:r>
            <w:r w:rsidR="00E563F4">
              <w:rPr>
                <w:rFonts w:ascii="Chaparral Pro Light" w:hAnsi="Chaparral Pro Light"/>
                <w:kern w:val="0"/>
                <w:szCs w:val="21"/>
              </w:rPr>
              <w:t>OK</w:t>
            </w:r>
          </w:p>
        </w:tc>
        <w:tc>
          <w:tcPr>
            <w:tcW w:w="3622" w:type="dxa"/>
            <w:vAlign w:val="center"/>
          </w:tcPr>
          <w:p w14:paraId="498DC3E8" w14:textId="32CE2229"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This signal can be used when the clamp device has in place switch detection. When effective, it is considered that the clamp action has been completed.</w:t>
            </w:r>
          </w:p>
        </w:tc>
      </w:tr>
      <w:tr w:rsidR="00E45E8A" w:rsidRPr="00580766" w14:paraId="11106ADF" w14:textId="5EA17F62" w:rsidTr="00386C22">
        <w:trPr>
          <w:trHeight w:val="280"/>
        </w:trPr>
        <w:tc>
          <w:tcPr>
            <w:tcW w:w="851" w:type="dxa"/>
            <w:noWrap/>
            <w:vAlign w:val="center"/>
            <w:hideMark/>
          </w:tcPr>
          <w:p w14:paraId="4EAEEFB1"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27</w:t>
            </w:r>
          </w:p>
        </w:tc>
        <w:tc>
          <w:tcPr>
            <w:tcW w:w="1476" w:type="dxa"/>
            <w:noWrap/>
            <w:vAlign w:val="center"/>
          </w:tcPr>
          <w:p w14:paraId="282E3E15" w14:textId="10A74D2A"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Conveyor start</w:t>
            </w:r>
          </w:p>
        </w:tc>
        <w:tc>
          <w:tcPr>
            <w:tcW w:w="3622" w:type="dxa"/>
            <w:vAlign w:val="center"/>
          </w:tcPr>
          <w:p w14:paraId="74A0C637" w14:textId="12A82812"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The conveyor starts when effective, and stops when effective again.</w:t>
            </w:r>
          </w:p>
        </w:tc>
      </w:tr>
      <w:tr w:rsidR="00E45E8A" w:rsidRPr="00580766" w14:paraId="22DA5EF7" w14:textId="56E1103C" w:rsidTr="00386C22">
        <w:trPr>
          <w:trHeight w:val="280"/>
        </w:trPr>
        <w:tc>
          <w:tcPr>
            <w:tcW w:w="851" w:type="dxa"/>
            <w:noWrap/>
            <w:vAlign w:val="center"/>
            <w:hideMark/>
          </w:tcPr>
          <w:p w14:paraId="3DE0AC2D"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28</w:t>
            </w:r>
          </w:p>
        </w:tc>
        <w:tc>
          <w:tcPr>
            <w:tcW w:w="1476" w:type="dxa"/>
            <w:noWrap/>
            <w:vAlign w:val="center"/>
          </w:tcPr>
          <w:p w14:paraId="6F3A18E8" w14:textId="4BEC64FF"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Conveyor &amp; Hook on/ off</w:t>
            </w:r>
          </w:p>
        </w:tc>
        <w:tc>
          <w:tcPr>
            <w:tcW w:w="3622" w:type="dxa"/>
            <w:vAlign w:val="center"/>
          </w:tcPr>
          <w:p w14:paraId="1338A923" w14:textId="27C1B229"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It is equivalent to giving "conveyor start stop" signal and "Hook on/off" signal at the same time</w:t>
            </w:r>
          </w:p>
        </w:tc>
      </w:tr>
      <w:tr w:rsidR="00E45E8A" w:rsidRPr="00580766" w14:paraId="7AB98405" w14:textId="7FBD674C" w:rsidTr="00386C22">
        <w:trPr>
          <w:trHeight w:val="280"/>
        </w:trPr>
        <w:tc>
          <w:tcPr>
            <w:tcW w:w="851" w:type="dxa"/>
            <w:noWrap/>
            <w:vAlign w:val="center"/>
            <w:hideMark/>
          </w:tcPr>
          <w:p w14:paraId="2E79E5C0" w14:textId="77777777" w:rsidR="00E45E8A" w:rsidRPr="00580766" w:rsidRDefault="00E45E8A" w:rsidP="00E45E8A">
            <w:pPr>
              <w:rPr>
                <w:rFonts w:ascii="Chaparral Pro Light" w:eastAsiaTheme="minorEastAsia" w:hAnsi="Chaparral Pro Light"/>
                <w:sz w:val="18"/>
                <w:szCs w:val="18"/>
              </w:rPr>
            </w:pPr>
            <w:r w:rsidRPr="00580766">
              <w:rPr>
                <w:rFonts w:ascii="Chaparral Pro Light" w:eastAsiaTheme="minorEastAsia" w:hAnsi="Chaparral Pro Light"/>
                <w:sz w:val="18"/>
                <w:szCs w:val="18"/>
              </w:rPr>
              <w:t>I29</w:t>
            </w:r>
          </w:p>
        </w:tc>
        <w:tc>
          <w:tcPr>
            <w:tcW w:w="1476" w:type="dxa"/>
            <w:noWrap/>
            <w:vAlign w:val="center"/>
          </w:tcPr>
          <w:p w14:paraId="156FBD2F" w14:textId="49379BBF"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 xml:space="preserve">Conveyor 2 in </w:t>
            </w:r>
            <w:r w:rsidR="00E563F4">
              <w:rPr>
                <w:rFonts w:ascii="Chaparral Pro Light" w:hAnsi="Chaparral Pro Light"/>
                <w:kern w:val="0"/>
                <w:szCs w:val="21"/>
              </w:rPr>
              <w:t>position</w:t>
            </w:r>
          </w:p>
        </w:tc>
        <w:tc>
          <w:tcPr>
            <w:tcW w:w="3622" w:type="dxa"/>
            <w:vAlign w:val="center"/>
          </w:tcPr>
          <w:p w14:paraId="2030C8AB" w14:textId="25F3F362" w:rsidR="00E45E8A" w:rsidRPr="00580766" w:rsidRDefault="00875B7E" w:rsidP="00E45E8A">
            <w:pPr>
              <w:rPr>
                <w:rFonts w:ascii="Chaparral Pro Light" w:hAnsi="Chaparral Pro Light"/>
                <w:kern w:val="0"/>
                <w:szCs w:val="21"/>
              </w:rPr>
            </w:pPr>
            <w:r w:rsidRPr="00580766">
              <w:rPr>
                <w:rFonts w:ascii="Chaparral Pro Light" w:hAnsi="Chaparral Pro Light"/>
                <w:kern w:val="0"/>
                <w:szCs w:val="21"/>
              </w:rPr>
              <w:t>Conveyor 2 in place to detect the input signal.</w:t>
            </w:r>
          </w:p>
        </w:tc>
      </w:tr>
    </w:tbl>
    <w:p w14:paraId="7395F597" w14:textId="204BC651" w:rsidR="008A22F1" w:rsidRPr="00580766" w:rsidRDefault="00182137" w:rsidP="008A22F1">
      <w:pPr>
        <w:pStyle w:val="3"/>
        <w:numPr>
          <w:ilvl w:val="2"/>
          <w:numId w:val="13"/>
        </w:numPr>
        <w:rPr>
          <w:rFonts w:ascii="Chaparral Pro Light" w:hAnsi="Chaparral Pro Light"/>
        </w:rPr>
      </w:pPr>
      <w:bookmarkStart w:id="57" w:name="_Toc54018949"/>
      <w:r w:rsidRPr="00580766">
        <w:rPr>
          <w:rFonts w:ascii="Chaparral Pro Light" w:hAnsi="Chaparral Pro Light"/>
        </w:rPr>
        <w:t>OUT Def.</w:t>
      </w:r>
      <w:bookmarkEnd w:id="57"/>
    </w:p>
    <w:p w14:paraId="539AC575" w14:textId="6E4FBAA8" w:rsidR="008A22F1" w:rsidRPr="00580766" w:rsidRDefault="00FC3577" w:rsidP="008A22F1">
      <w:pPr>
        <w:ind w:firstLine="420"/>
        <w:rPr>
          <w:rFonts w:ascii="Chaparral Pro Light" w:hAnsi="Chaparral Pro Light"/>
          <w:kern w:val="0"/>
          <w:szCs w:val="21"/>
        </w:rPr>
      </w:pPr>
      <w:r w:rsidRPr="00580766">
        <w:rPr>
          <w:rFonts w:ascii="Chaparral Pro Light" w:hAnsi="Chaparral Pro Light"/>
          <w:kern w:val="0"/>
          <w:szCs w:val="21"/>
        </w:rPr>
        <w:t>Define the corresponding functions of switch output OUT1~OUT12. Click the switch output outlet to be set, and select the function to be defined in the pop-up option box.</w:t>
      </w:r>
    </w:p>
    <w:p w14:paraId="0490B763" w14:textId="22E711D9" w:rsidR="00830777" w:rsidRPr="00580766" w:rsidRDefault="00F25E3B" w:rsidP="00BB5626">
      <w:pPr>
        <w:jc w:val="center"/>
        <w:rPr>
          <w:rFonts w:ascii="Chaparral Pro Light" w:hAnsi="Chaparral Pro Light"/>
        </w:rPr>
      </w:pPr>
      <w:r w:rsidRPr="00580766">
        <w:rPr>
          <w:rFonts w:ascii="Chaparral Pro Light" w:hAnsi="Chaparral Pro Light"/>
          <w:noProof/>
        </w:rPr>
        <w:lastRenderedPageBreak/>
        <w:drawing>
          <wp:inline distT="0" distB="0" distL="0" distR="0" wp14:anchorId="34AEF041" wp14:editId="448B6884">
            <wp:extent cx="3766185" cy="2259965"/>
            <wp:effectExtent l="0" t="0" r="5715"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p w14:paraId="3E20FE4E" w14:textId="60F5788E" w:rsidR="00830777" w:rsidRPr="00580766" w:rsidRDefault="00FC3577" w:rsidP="00830777">
      <w:pPr>
        <w:rPr>
          <w:rFonts w:ascii="Chaparral Pro Light" w:eastAsiaTheme="minorEastAsia" w:hAnsi="Chaparral Pro Light"/>
          <w:szCs w:val="21"/>
        </w:rPr>
      </w:pPr>
      <w:r w:rsidRPr="00580766">
        <w:rPr>
          <w:rFonts w:ascii="Chaparral Pro Light" w:hAnsi="Chaparral Pro Light"/>
        </w:rPr>
        <w:t>The list of functions available for switching input is as follows:</w:t>
      </w:r>
    </w:p>
    <w:tbl>
      <w:tblPr>
        <w:tblStyle w:val="a8"/>
        <w:tblW w:w="5949" w:type="dxa"/>
        <w:tblLook w:val="04A0" w:firstRow="1" w:lastRow="0" w:firstColumn="1" w:lastColumn="0" w:noHBand="0" w:noVBand="1"/>
      </w:tblPr>
      <w:tblGrid>
        <w:gridCol w:w="947"/>
        <w:gridCol w:w="1687"/>
        <w:gridCol w:w="1293"/>
        <w:gridCol w:w="2022"/>
      </w:tblGrid>
      <w:tr w:rsidR="00FC3577" w:rsidRPr="00580766" w14:paraId="4369B2CA" w14:textId="74A39C3C" w:rsidTr="00FC3577">
        <w:trPr>
          <w:trHeight w:val="280"/>
        </w:trPr>
        <w:tc>
          <w:tcPr>
            <w:tcW w:w="942" w:type="dxa"/>
            <w:noWrap/>
            <w:vAlign w:val="center"/>
          </w:tcPr>
          <w:p w14:paraId="7C60E405" w14:textId="79D63043" w:rsidR="00FC3577" w:rsidRPr="00580766" w:rsidRDefault="00FC3577" w:rsidP="00FC3577">
            <w:pPr>
              <w:rPr>
                <w:rFonts w:ascii="Chaparral Pro Light" w:eastAsiaTheme="minorEastAsia" w:hAnsi="Chaparral Pro Light"/>
                <w:sz w:val="18"/>
                <w:szCs w:val="18"/>
              </w:rPr>
            </w:pPr>
            <w:r w:rsidRPr="00580766">
              <w:rPr>
                <w:rFonts w:ascii="Chaparral Pro Light" w:eastAsiaTheme="minorEastAsia" w:hAnsi="Chaparral Pro Light"/>
                <w:b/>
                <w:bCs/>
                <w:sz w:val="18"/>
                <w:szCs w:val="18"/>
              </w:rPr>
              <w:t>Function number</w:t>
            </w:r>
          </w:p>
        </w:tc>
        <w:tc>
          <w:tcPr>
            <w:tcW w:w="1687" w:type="dxa"/>
            <w:noWrap/>
            <w:vAlign w:val="center"/>
          </w:tcPr>
          <w:p w14:paraId="2C188316" w14:textId="775EA669" w:rsidR="00FC3577" w:rsidRPr="00580766" w:rsidRDefault="00FC3577" w:rsidP="00FC3577">
            <w:pPr>
              <w:rPr>
                <w:rFonts w:ascii="Chaparral Pro Light" w:eastAsiaTheme="minorEastAsia" w:hAnsi="Chaparral Pro Light"/>
                <w:sz w:val="18"/>
                <w:szCs w:val="18"/>
              </w:rPr>
            </w:pPr>
            <w:r w:rsidRPr="00580766">
              <w:rPr>
                <w:rFonts w:ascii="Chaparral Pro Light" w:eastAsiaTheme="minorEastAsia" w:hAnsi="Chaparral Pro Light"/>
                <w:b/>
                <w:bCs/>
                <w:sz w:val="18"/>
                <w:szCs w:val="18"/>
              </w:rPr>
              <w:t>Function name</w:t>
            </w:r>
          </w:p>
        </w:tc>
        <w:tc>
          <w:tcPr>
            <w:tcW w:w="3320" w:type="dxa"/>
            <w:gridSpan w:val="2"/>
            <w:vAlign w:val="center"/>
          </w:tcPr>
          <w:p w14:paraId="43ADA5CE" w14:textId="2CA9E625" w:rsidR="00FC3577" w:rsidRPr="00580766" w:rsidRDefault="00FC3577" w:rsidP="00FC3577">
            <w:pPr>
              <w:rPr>
                <w:rFonts w:ascii="Chaparral Pro Light" w:eastAsiaTheme="minorEastAsia" w:hAnsi="Chaparral Pro Light"/>
                <w:b/>
                <w:bCs/>
                <w:sz w:val="18"/>
                <w:szCs w:val="18"/>
              </w:rPr>
            </w:pPr>
            <w:r w:rsidRPr="00580766">
              <w:rPr>
                <w:rFonts w:ascii="Chaparral Pro Light" w:eastAsiaTheme="minorEastAsia" w:hAnsi="Chaparral Pro Light"/>
                <w:b/>
                <w:bCs/>
                <w:sz w:val="18"/>
                <w:szCs w:val="18"/>
              </w:rPr>
              <w:t>describe</w:t>
            </w:r>
          </w:p>
        </w:tc>
      </w:tr>
      <w:tr w:rsidR="00D73619" w:rsidRPr="00580766" w14:paraId="25DA0F62" w14:textId="77BE9AFC" w:rsidTr="00FC3577">
        <w:trPr>
          <w:trHeight w:val="280"/>
        </w:trPr>
        <w:tc>
          <w:tcPr>
            <w:tcW w:w="942" w:type="dxa"/>
            <w:noWrap/>
            <w:vAlign w:val="center"/>
            <w:hideMark/>
          </w:tcPr>
          <w:p w14:paraId="12C8BB7F" w14:textId="77777777" w:rsidR="00D73619" w:rsidRPr="00580766" w:rsidRDefault="00D73619" w:rsidP="00751DC9">
            <w:pPr>
              <w:rPr>
                <w:rFonts w:ascii="Chaparral Pro Light" w:eastAsiaTheme="minorEastAsia" w:hAnsi="Chaparral Pro Light"/>
                <w:sz w:val="18"/>
                <w:szCs w:val="18"/>
              </w:rPr>
            </w:pPr>
            <w:r w:rsidRPr="00580766">
              <w:rPr>
                <w:rFonts w:ascii="Chaparral Pro Light" w:eastAsiaTheme="minorEastAsia" w:hAnsi="Chaparral Pro Light"/>
                <w:sz w:val="18"/>
                <w:szCs w:val="18"/>
              </w:rPr>
              <w:t>Q0</w:t>
            </w:r>
          </w:p>
        </w:tc>
        <w:tc>
          <w:tcPr>
            <w:tcW w:w="1687" w:type="dxa"/>
            <w:noWrap/>
            <w:vAlign w:val="center"/>
            <w:hideMark/>
          </w:tcPr>
          <w:p w14:paraId="39CDC3B7" w14:textId="53A04764" w:rsidR="00D73619" w:rsidRPr="00580766" w:rsidRDefault="00FC3577" w:rsidP="00751DC9">
            <w:pPr>
              <w:rPr>
                <w:rFonts w:ascii="Chaparral Pro Light" w:hAnsi="Chaparral Pro Light"/>
                <w:kern w:val="0"/>
                <w:szCs w:val="21"/>
              </w:rPr>
            </w:pPr>
            <w:r w:rsidRPr="00580766">
              <w:rPr>
                <w:rFonts w:ascii="Chaparral Pro Light" w:hAnsi="Chaparral Pro Light"/>
                <w:kern w:val="0"/>
                <w:szCs w:val="21"/>
              </w:rPr>
              <w:t>No</w:t>
            </w:r>
            <w:r w:rsidR="00FB59BC">
              <w:rPr>
                <w:rFonts w:ascii="Chaparral Pro Light" w:hAnsi="Chaparral Pro Light"/>
                <w:kern w:val="0"/>
                <w:szCs w:val="21"/>
              </w:rPr>
              <w:t>ne</w:t>
            </w:r>
          </w:p>
        </w:tc>
        <w:tc>
          <w:tcPr>
            <w:tcW w:w="3320" w:type="dxa"/>
            <w:gridSpan w:val="2"/>
            <w:vAlign w:val="center"/>
          </w:tcPr>
          <w:p w14:paraId="664CBCDE" w14:textId="15873E70" w:rsidR="00D73619" w:rsidRPr="00580766" w:rsidRDefault="00FC3577" w:rsidP="00751DC9">
            <w:pPr>
              <w:rPr>
                <w:rFonts w:ascii="Chaparral Pro Light" w:hAnsi="Chaparral Pro Light"/>
                <w:kern w:val="0"/>
                <w:szCs w:val="21"/>
              </w:rPr>
            </w:pPr>
            <w:r w:rsidRPr="00580766">
              <w:rPr>
                <w:rFonts w:ascii="Chaparral Pro Light" w:hAnsi="Chaparral Pro Light"/>
                <w:kern w:val="0"/>
                <w:szCs w:val="21"/>
              </w:rPr>
              <w:t>No functional definition.</w:t>
            </w:r>
          </w:p>
        </w:tc>
      </w:tr>
      <w:tr w:rsidR="00143381" w:rsidRPr="00580766" w14:paraId="177B987D" w14:textId="28F66C4A" w:rsidTr="00FC3577">
        <w:trPr>
          <w:trHeight w:val="280"/>
        </w:trPr>
        <w:tc>
          <w:tcPr>
            <w:tcW w:w="942" w:type="dxa"/>
            <w:noWrap/>
            <w:vAlign w:val="center"/>
            <w:hideMark/>
          </w:tcPr>
          <w:p w14:paraId="398CFC84" w14:textId="77777777" w:rsidR="00143381" w:rsidRPr="00580766" w:rsidRDefault="00143381" w:rsidP="00143381">
            <w:pPr>
              <w:rPr>
                <w:rFonts w:ascii="Chaparral Pro Light" w:eastAsiaTheme="minorEastAsia" w:hAnsi="Chaparral Pro Light"/>
                <w:sz w:val="18"/>
                <w:szCs w:val="18"/>
              </w:rPr>
            </w:pPr>
            <w:r w:rsidRPr="00580766">
              <w:rPr>
                <w:rFonts w:ascii="Chaparral Pro Light" w:eastAsiaTheme="minorEastAsia" w:hAnsi="Chaparral Pro Light"/>
                <w:sz w:val="18"/>
                <w:szCs w:val="18"/>
              </w:rPr>
              <w:t>Q1</w:t>
            </w:r>
          </w:p>
        </w:tc>
        <w:tc>
          <w:tcPr>
            <w:tcW w:w="1687" w:type="dxa"/>
            <w:noWrap/>
            <w:vAlign w:val="bottom"/>
            <w:hideMark/>
          </w:tcPr>
          <w:p w14:paraId="70C02C97" w14:textId="0A2DC8B3" w:rsidR="00143381" w:rsidRPr="00580766" w:rsidRDefault="00FB59BC" w:rsidP="00143381">
            <w:pPr>
              <w:rPr>
                <w:rFonts w:ascii="Chaparral Pro Light" w:hAnsi="Chaparral Pro Light"/>
                <w:kern w:val="0"/>
                <w:szCs w:val="21"/>
              </w:rPr>
            </w:pPr>
            <w:r w:rsidRPr="00580766">
              <w:rPr>
                <w:rFonts w:ascii="Chaparral Pro Light" w:hAnsi="Chaparral Pro Light"/>
                <w:kern w:val="0"/>
                <w:szCs w:val="21"/>
              </w:rPr>
              <w:t>R</w:t>
            </w:r>
            <w:r w:rsidR="00143381" w:rsidRPr="00580766">
              <w:rPr>
                <w:rFonts w:ascii="Chaparral Pro Light" w:hAnsi="Chaparral Pro Light"/>
                <w:kern w:val="0"/>
                <w:szCs w:val="21"/>
              </w:rPr>
              <w:t>unning</w:t>
            </w:r>
            <w:r>
              <w:rPr>
                <w:rFonts w:ascii="Chaparral Pro Light" w:hAnsi="Chaparral Pro Light"/>
                <w:kern w:val="0"/>
                <w:szCs w:val="21"/>
              </w:rPr>
              <w:t xml:space="preserve"> </w:t>
            </w:r>
          </w:p>
        </w:tc>
        <w:tc>
          <w:tcPr>
            <w:tcW w:w="3320" w:type="dxa"/>
            <w:gridSpan w:val="2"/>
            <w:vAlign w:val="center"/>
          </w:tcPr>
          <w:p w14:paraId="10A50BFB" w14:textId="57B970A9" w:rsidR="00143381" w:rsidRPr="00580766" w:rsidRDefault="00FC3577" w:rsidP="00143381">
            <w:pPr>
              <w:rPr>
                <w:rFonts w:ascii="Chaparral Pro Light" w:hAnsi="Chaparral Pro Light"/>
                <w:kern w:val="0"/>
                <w:szCs w:val="21"/>
              </w:rPr>
            </w:pPr>
            <w:r w:rsidRPr="00580766">
              <w:rPr>
                <w:rFonts w:ascii="Chaparral Pro Light" w:hAnsi="Chaparral Pro Light"/>
                <w:kern w:val="0"/>
                <w:szCs w:val="21"/>
              </w:rPr>
              <w:t>The output is valid while running.</w:t>
            </w:r>
          </w:p>
        </w:tc>
      </w:tr>
      <w:tr w:rsidR="00143381" w:rsidRPr="00580766" w14:paraId="1905BC75" w14:textId="26C95F65" w:rsidTr="00FC3577">
        <w:trPr>
          <w:trHeight w:val="280"/>
        </w:trPr>
        <w:tc>
          <w:tcPr>
            <w:tcW w:w="942" w:type="dxa"/>
            <w:noWrap/>
            <w:vAlign w:val="center"/>
            <w:hideMark/>
          </w:tcPr>
          <w:p w14:paraId="7B95C228" w14:textId="77777777" w:rsidR="00143381" w:rsidRPr="00580766" w:rsidRDefault="00143381" w:rsidP="00143381">
            <w:pPr>
              <w:rPr>
                <w:rFonts w:ascii="Chaparral Pro Light" w:eastAsiaTheme="minorEastAsia" w:hAnsi="Chaparral Pro Light"/>
                <w:sz w:val="18"/>
                <w:szCs w:val="18"/>
              </w:rPr>
            </w:pPr>
            <w:r w:rsidRPr="00580766">
              <w:rPr>
                <w:rFonts w:ascii="Chaparral Pro Light" w:eastAsiaTheme="minorEastAsia" w:hAnsi="Chaparral Pro Light"/>
                <w:sz w:val="18"/>
                <w:szCs w:val="18"/>
              </w:rPr>
              <w:t>Q2</w:t>
            </w:r>
          </w:p>
        </w:tc>
        <w:tc>
          <w:tcPr>
            <w:tcW w:w="1687" w:type="dxa"/>
            <w:noWrap/>
            <w:vAlign w:val="bottom"/>
            <w:hideMark/>
          </w:tcPr>
          <w:p w14:paraId="3B467510" w14:textId="2639B26C" w:rsidR="00143381" w:rsidRPr="00580766" w:rsidRDefault="00FB59BC" w:rsidP="00143381">
            <w:pPr>
              <w:rPr>
                <w:rFonts w:ascii="Chaparral Pro Light" w:hAnsi="Chaparral Pro Light"/>
                <w:kern w:val="0"/>
                <w:szCs w:val="21"/>
              </w:rPr>
            </w:pPr>
            <w:r w:rsidRPr="00580766">
              <w:rPr>
                <w:rFonts w:ascii="Chaparral Pro Light" w:hAnsi="Chaparral Pro Light"/>
                <w:kern w:val="0"/>
                <w:szCs w:val="21"/>
              </w:rPr>
              <w:t>S</w:t>
            </w:r>
            <w:r w:rsidR="008E09CB" w:rsidRPr="00580766">
              <w:rPr>
                <w:rFonts w:ascii="Chaparral Pro Light" w:hAnsi="Chaparral Pro Light"/>
                <w:kern w:val="0"/>
                <w:szCs w:val="21"/>
              </w:rPr>
              <w:t>top</w:t>
            </w:r>
            <w:r>
              <w:rPr>
                <w:rFonts w:ascii="Chaparral Pro Light" w:hAnsi="Chaparral Pro Light"/>
                <w:kern w:val="0"/>
                <w:szCs w:val="21"/>
              </w:rPr>
              <w:t xml:space="preserve"> </w:t>
            </w:r>
          </w:p>
        </w:tc>
        <w:tc>
          <w:tcPr>
            <w:tcW w:w="3320" w:type="dxa"/>
            <w:gridSpan w:val="2"/>
            <w:vAlign w:val="center"/>
          </w:tcPr>
          <w:p w14:paraId="165D7CE9" w14:textId="1BFEE5B0" w:rsidR="00143381" w:rsidRPr="00580766" w:rsidRDefault="00FC3577" w:rsidP="00143381">
            <w:pPr>
              <w:rPr>
                <w:rFonts w:ascii="Chaparral Pro Light" w:hAnsi="Chaparral Pro Light"/>
                <w:kern w:val="0"/>
                <w:szCs w:val="21"/>
              </w:rPr>
            </w:pPr>
            <w:r w:rsidRPr="00580766">
              <w:rPr>
                <w:rFonts w:ascii="Chaparral Pro Light" w:hAnsi="Chaparral Pro Light"/>
                <w:kern w:val="0"/>
                <w:szCs w:val="21"/>
              </w:rPr>
              <w:t>The output is valid when the state is stopped.</w:t>
            </w:r>
          </w:p>
        </w:tc>
      </w:tr>
      <w:tr w:rsidR="008E09CB" w:rsidRPr="00580766" w14:paraId="36BFEB82" w14:textId="1B8DBA9B" w:rsidTr="00FC3577">
        <w:trPr>
          <w:trHeight w:val="280"/>
        </w:trPr>
        <w:tc>
          <w:tcPr>
            <w:tcW w:w="942" w:type="dxa"/>
            <w:noWrap/>
            <w:vAlign w:val="center"/>
            <w:hideMark/>
          </w:tcPr>
          <w:p w14:paraId="0C1B9F96"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3</w:t>
            </w:r>
          </w:p>
        </w:tc>
        <w:tc>
          <w:tcPr>
            <w:tcW w:w="1687" w:type="dxa"/>
            <w:noWrap/>
            <w:vAlign w:val="bottom"/>
            <w:hideMark/>
          </w:tcPr>
          <w:p w14:paraId="1AC5F11F" w14:textId="0E1D12F0" w:rsidR="008E09CB" w:rsidRPr="00580766" w:rsidRDefault="00FB59BC" w:rsidP="008E09CB">
            <w:pPr>
              <w:rPr>
                <w:rFonts w:ascii="Chaparral Pro Light" w:hAnsi="Chaparral Pro Light"/>
                <w:kern w:val="0"/>
                <w:szCs w:val="21"/>
              </w:rPr>
            </w:pPr>
            <w:r w:rsidRPr="00580766">
              <w:rPr>
                <w:rFonts w:ascii="Chaparral Pro Light" w:hAnsi="Chaparral Pro Light"/>
                <w:kern w:val="0"/>
                <w:szCs w:val="21"/>
              </w:rPr>
              <w:t>S</w:t>
            </w:r>
            <w:r w:rsidR="008E09CB" w:rsidRPr="00580766">
              <w:rPr>
                <w:rFonts w:ascii="Chaparral Pro Light" w:hAnsi="Chaparral Pro Light"/>
                <w:kern w:val="0"/>
                <w:szCs w:val="21"/>
              </w:rPr>
              <w:t>low stop</w:t>
            </w:r>
          </w:p>
        </w:tc>
        <w:tc>
          <w:tcPr>
            <w:tcW w:w="3320" w:type="dxa"/>
            <w:gridSpan w:val="2"/>
            <w:vAlign w:val="center"/>
          </w:tcPr>
          <w:p w14:paraId="273C9C7C" w14:textId="6DC59765"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The output is valid while in the pause process.</w:t>
            </w:r>
          </w:p>
        </w:tc>
      </w:tr>
      <w:tr w:rsidR="008E09CB" w:rsidRPr="00580766" w14:paraId="0823800F" w14:textId="5B4C0229" w:rsidTr="00FC3577">
        <w:trPr>
          <w:trHeight w:val="280"/>
        </w:trPr>
        <w:tc>
          <w:tcPr>
            <w:tcW w:w="942" w:type="dxa"/>
            <w:noWrap/>
            <w:vAlign w:val="center"/>
            <w:hideMark/>
          </w:tcPr>
          <w:p w14:paraId="7BBAAB5F"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4</w:t>
            </w:r>
          </w:p>
        </w:tc>
        <w:tc>
          <w:tcPr>
            <w:tcW w:w="1687" w:type="dxa"/>
            <w:noWrap/>
            <w:vAlign w:val="center"/>
            <w:hideMark/>
          </w:tcPr>
          <w:p w14:paraId="434D50D9" w14:textId="3DC25CB3" w:rsidR="008E09CB" w:rsidRPr="00580766" w:rsidRDefault="00FB59BC" w:rsidP="008E09CB">
            <w:pPr>
              <w:rPr>
                <w:rFonts w:ascii="Chaparral Pro Light" w:hAnsi="Chaparral Pro Light"/>
                <w:kern w:val="0"/>
                <w:szCs w:val="21"/>
              </w:rPr>
            </w:pPr>
            <w:r w:rsidRPr="00580766">
              <w:rPr>
                <w:rFonts w:ascii="Chaparral Pro Light" w:hAnsi="Chaparral Pro Light"/>
                <w:kern w:val="0"/>
                <w:szCs w:val="21"/>
              </w:rPr>
              <w:t>P</w:t>
            </w:r>
            <w:r w:rsidR="008E09CB" w:rsidRPr="00580766">
              <w:rPr>
                <w:rFonts w:ascii="Chaparral Pro Light" w:hAnsi="Chaparral Pro Light"/>
                <w:kern w:val="0"/>
                <w:szCs w:val="21"/>
              </w:rPr>
              <w:t>ause</w:t>
            </w:r>
            <w:r>
              <w:rPr>
                <w:rFonts w:ascii="Chaparral Pro Light" w:hAnsi="Chaparral Pro Light"/>
                <w:kern w:val="0"/>
                <w:szCs w:val="21"/>
              </w:rPr>
              <w:t xml:space="preserve"> </w:t>
            </w:r>
          </w:p>
        </w:tc>
        <w:tc>
          <w:tcPr>
            <w:tcW w:w="3320" w:type="dxa"/>
            <w:gridSpan w:val="2"/>
            <w:vAlign w:val="center"/>
          </w:tcPr>
          <w:p w14:paraId="0DFBB2D1" w14:textId="38BE609A"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The output is valid while in the paused state.</w:t>
            </w:r>
          </w:p>
        </w:tc>
      </w:tr>
      <w:tr w:rsidR="008E09CB" w:rsidRPr="00580766" w14:paraId="72417400" w14:textId="0C07C030" w:rsidTr="00FC3577">
        <w:trPr>
          <w:trHeight w:val="280"/>
        </w:trPr>
        <w:tc>
          <w:tcPr>
            <w:tcW w:w="942" w:type="dxa"/>
            <w:noWrap/>
            <w:vAlign w:val="center"/>
            <w:hideMark/>
          </w:tcPr>
          <w:p w14:paraId="54F47027"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5</w:t>
            </w:r>
          </w:p>
        </w:tc>
        <w:tc>
          <w:tcPr>
            <w:tcW w:w="1687" w:type="dxa"/>
            <w:noWrap/>
            <w:vAlign w:val="center"/>
            <w:hideMark/>
          </w:tcPr>
          <w:p w14:paraId="407F648E" w14:textId="03F4D644" w:rsidR="008E09CB" w:rsidRPr="00580766" w:rsidRDefault="008E09CB" w:rsidP="008E09CB">
            <w:pPr>
              <w:rPr>
                <w:rFonts w:ascii="Chaparral Pro Light" w:hAnsi="Chaparral Pro Light"/>
                <w:kern w:val="0"/>
                <w:szCs w:val="21"/>
              </w:rPr>
            </w:pPr>
            <w:r w:rsidRPr="00580766">
              <w:rPr>
                <w:rFonts w:ascii="Chaparral Pro Light" w:hAnsi="Chaparral Pro Light"/>
                <w:kern w:val="0"/>
                <w:szCs w:val="21"/>
              </w:rPr>
              <w:t>Fast</w:t>
            </w:r>
          </w:p>
        </w:tc>
        <w:tc>
          <w:tcPr>
            <w:tcW w:w="3320" w:type="dxa"/>
            <w:gridSpan w:val="2"/>
            <w:vAlign w:val="center"/>
          </w:tcPr>
          <w:p w14:paraId="2064B720" w14:textId="68FAA120"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Fast feeding control signal.</w:t>
            </w:r>
          </w:p>
        </w:tc>
      </w:tr>
      <w:tr w:rsidR="008E09CB" w:rsidRPr="00580766" w14:paraId="5B619ABF" w14:textId="52D1F741" w:rsidTr="00FC3577">
        <w:trPr>
          <w:trHeight w:val="280"/>
        </w:trPr>
        <w:tc>
          <w:tcPr>
            <w:tcW w:w="942" w:type="dxa"/>
            <w:noWrap/>
            <w:vAlign w:val="center"/>
            <w:hideMark/>
          </w:tcPr>
          <w:p w14:paraId="540C0ABA"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6</w:t>
            </w:r>
          </w:p>
        </w:tc>
        <w:tc>
          <w:tcPr>
            <w:tcW w:w="1687" w:type="dxa"/>
            <w:noWrap/>
            <w:vAlign w:val="center"/>
            <w:hideMark/>
          </w:tcPr>
          <w:p w14:paraId="6D045C9B" w14:textId="4D4A622C" w:rsidR="008E09CB" w:rsidRPr="00580766" w:rsidRDefault="008E09CB" w:rsidP="008E09CB">
            <w:pPr>
              <w:rPr>
                <w:rFonts w:ascii="Chaparral Pro Light" w:hAnsi="Chaparral Pro Light"/>
                <w:kern w:val="0"/>
                <w:szCs w:val="21"/>
              </w:rPr>
            </w:pPr>
            <w:r w:rsidRPr="00580766">
              <w:rPr>
                <w:rFonts w:ascii="Chaparral Pro Light" w:hAnsi="Chaparral Pro Light"/>
                <w:kern w:val="0"/>
                <w:szCs w:val="21"/>
              </w:rPr>
              <w:t>Med</w:t>
            </w:r>
          </w:p>
        </w:tc>
        <w:tc>
          <w:tcPr>
            <w:tcW w:w="3320" w:type="dxa"/>
            <w:gridSpan w:val="2"/>
            <w:vAlign w:val="center"/>
          </w:tcPr>
          <w:p w14:paraId="5C074E08" w14:textId="5434DAC1"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Medium speed feeding control signal.</w:t>
            </w:r>
          </w:p>
        </w:tc>
      </w:tr>
      <w:tr w:rsidR="008E09CB" w:rsidRPr="00580766" w14:paraId="21E4781C" w14:textId="1F496572" w:rsidTr="00FC3577">
        <w:trPr>
          <w:trHeight w:val="280"/>
        </w:trPr>
        <w:tc>
          <w:tcPr>
            <w:tcW w:w="942" w:type="dxa"/>
            <w:noWrap/>
            <w:vAlign w:val="center"/>
            <w:hideMark/>
          </w:tcPr>
          <w:p w14:paraId="4A7A75B7"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7</w:t>
            </w:r>
          </w:p>
        </w:tc>
        <w:tc>
          <w:tcPr>
            <w:tcW w:w="1687" w:type="dxa"/>
            <w:noWrap/>
            <w:vAlign w:val="center"/>
            <w:hideMark/>
          </w:tcPr>
          <w:p w14:paraId="5702CFA3" w14:textId="1DB2FC5B" w:rsidR="008E09CB" w:rsidRPr="00580766" w:rsidRDefault="008E09CB" w:rsidP="008E09CB">
            <w:pPr>
              <w:rPr>
                <w:rFonts w:ascii="Chaparral Pro Light" w:hAnsi="Chaparral Pro Light"/>
                <w:kern w:val="0"/>
                <w:szCs w:val="21"/>
              </w:rPr>
            </w:pPr>
            <w:r w:rsidRPr="00580766">
              <w:rPr>
                <w:rFonts w:ascii="Chaparral Pro Light" w:hAnsi="Chaparral Pro Light"/>
                <w:kern w:val="0"/>
                <w:szCs w:val="21"/>
              </w:rPr>
              <w:t>Fine</w:t>
            </w:r>
          </w:p>
        </w:tc>
        <w:tc>
          <w:tcPr>
            <w:tcW w:w="3320" w:type="dxa"/>
            <w:gridSpan w:val="2"/>
            <w:vAlign w:val="center"/>
          </w:tcPr>
          <w:p w14:paraId="5DC58667" w14:textId="3E84CB47"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Slow feeding control signal.</w:t>
            </w:r>
          </w:p>
        </w:tc>
      </w:tr>
      <w:tr w:rsidR="008E09CB" w:rsidRPr="00580766" w14:paraId="6AC86899" w14:textId="7DC1FBE6" w:rsidTr="00FC3577">
        <w:trPr>
          <w:trHeight w:val="280"/>
        </w:trPr>
        <w:tc>
          <w:tcPr>
            <w:tcW w:w="942" w:type="dxa"/>
            <w:noWrap/>
            <w:vAlign w:val="center"/>
            <w:hideMark/>
          </w:tcPr>
          <w:p w14:paraId="54E0801F"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8</w:t>
            </w:r>
          </w:p>
        </w:tc>
        <w:tc>
          <w:tcPr>
            <w:tcW w:w="1687" w:type="dxa"/>
            <w:noWrap/>
            <w:vAlign w:val="center"/>
            <w:hideMark/>
          </w:tcPr>
          <w:p w14:paraId="439FF6B5" w14:textId="749FCF5F" w:rsidR="008E09CB" w:rsidRPr="00580766" w:rsidRDefault="008E09CB" w:rsidP="008E09CB">
            <w:pPr>
              <w:rPr>
                <w:rFonts w:ascii="Chaparral Pro Light" w:hAnsi="Chaparral Pro Light"/>
                <w:kern w:val="0"/>
                <w:szCs w:val="21"/>
              </w:rPr>
            </w:pPr>
            <w:r w:rsidRPr="00580766">
              <w:rPr>
                <w:rFonts w:ascii="Chaparral Pro Light" w:hAnsi="Chaparral Pro Light"/>
                <w:kern w:val="0"/>
                <w:szCs w:val="21"/>
              </w:rPr>
              <w:t>Fixed Value</w:t>
            </w:r>
          </w:p>
        </w:tc>
        <w:tc>
          <w:tcPr>
            <w:tcW w:w="3320" w:type="dxa"/>
            <w:gridSpan w:val="2"/>
            <w:vAlign w:val="center"/>
          </w:tcPr>
          <w:p w14:paraId="15E9A8A2" w14:textId="724FBB7E"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 xml:space="preserve">When the feeding is completed, the </w:t>
            </w:r>
            <w:r w:rsidRPr="00580766">
              <w:rPr>
                <w:rFonts w:ascii="Chaparral Pro Light" w:hAnsi="Chaparral Pro Light"/>
                <w:kern w:val="0"/>
                <w:szCs w:val="21"/>
              </w:rPr>
              <w:lastRenderedPageBreak/>
              <w:t xml:space="preserve">output is valid, indicating that the feeding has been completed at present, and the duration can be set [3.6.1 </w:t>
            </w:r>
            <w:proofErr w:type="gramStart"/>
            <w:r w:rsidRPr="00580766">
              <w:rPr>
                <w:rFonts w:ascii="Chaparral Pro Light" w:hAnsi="Chaparral Pro Light"/>
                <w:kern w:val="0"/>
                <w:szCs w:val="21"/>
              </w:rPr>
              <w:t>Fixed  retention</w:t>
            </w:r>
            <w:proofErr w:type="gramEnd"/>
            <w:r w:rsidRPr="00580766">
              <w:rPr>
                <w:rFonts w:ascii="Chaparral Pro Light" w:hAnsi="Chaparral Pro Light"/>
                <w:kern w:val="0"/>
                <w:szCs w:val="21"/>
              </w:rPr>
              <w:t xml:space="preserve"> time].</w:t>
            </w:r>
          </w:p>
        </w:tc>
      </w:tr>
      <w:tr w:rsidR="008E09CB" w:rsidRPr="00580766" w14:paraId="2F7BAF78" w14:textId="3FF70EEA" w:rsidTr="00FC3577">
        <w:trPr>
          <w:trHeight w:val="280"/>
        </w:trPr>
        <w:tc>
          <w:tcPr>
            <w:tcW w:w="942" w:type="dxa"/>
            <w:noWrap/>
            <w:vAlign w:val="center"/>
            <w:hideMark/>
          </w:tcPr>
          <w:p w14:paraId="2561B689"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lastRenderedPageBreak/>
              <w:t>Q9</w:t>
            </w:r>
          </w:p>
        </w:tc>
        <w:tc>
          <w:tcPr>
            <w:tcW w:w="1687" w:type="dxa"/>
            <w:noWrap/>
            <w:vAlign w:val="center"/>
            <w:hideMark/>
          </w:tcPr>
          <w:p w14:paraId="30A47079" w14:textId="492CD7A9" w:rsidR="008E09CB" w:rsidRPr="00580766" w:rsidRDefault="008E09CB" w:rsidP="008E09CB">
            <w:pPr>
              <w:rPr>
                <w:rFonts w:ascii="Chaparral Pro Light" w:hAnsi="Chaparral Pro Light"/>
                <w:kern w:val="0"/>
                <w:szCs w:val="21"/>
              </w:rPr>
            </w:pPr>
            <w:proofErr w:type="spellStart"/>
            <w:r w:rsidRPr="00580766">
              <w:rPr>
                <w:rFonts w:ascii="Chaparral Pro Light" w:hAnsi="Chaparral Pro Light"/>
                <w:kern w:val="0"/>
                <w:szCs w:val="21"/>
              </w:rPr>
              <w:t>ove</w:t>
            </w:r>
            <w:proofErr w:type="spellEnd"/>
            <w:r w:rsidRPr="00580766">
              <w:rPr>
                <w:rFonts w:ascii="Chaparral Pro Light" w:hAnsi="Chaparral Pro Light"/>
                <w:kern w:val="0"/>
                <w:szCs w:val="21"/>
              </w:rPr>
              <w:t>/und</w:t>
            </w:r>
          </w:p>
        </w:tc>
        <w:tc>
          <w:tcPr>
            <w:tcW w:w="3320" w:type="dxa"/>
            <w:gridSpan w:val="2"/>
            <w:vAlign w:val="center"/>
          </w:tcPr>
          <w:p w14:paraId="04040C77" w14:textId="0AE3A0FD"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 xml:space="preserve">The </w:t>
            </w:r>
            <w:proofErr w:type="spellStart"/>
            <w:r w:rsidRPr="00580766">
              <w:rPr>
                <w:rFonts w:ascii="Chaparral Pro Light" w:hAnsi="Chaparral Pro Light"/>
                <w:kern w:val="0"/>
                <w:szCs w:val="21"/>
              </w:rPr>
              <w:t>overunderdifference</w:t>
            </w:r>
            <w:proofErr w:type="spellEnd"/>
            <w:r w:rsidRPr="00580766">
              <w:rPr>
                <w:rFonts w:ascii="Chaparral Pro Light" w:hAnsi="Chaparral Pro Light"/>
                <w:kern w:val="0"/>
                <w:szCs w:val="21"/>
              </w:rPr>
              <w:t xml:space="preserve"> function is on. When the </w:t>
            </w:r>
            <w:proofErr w:type="spellStart"/>
            <w:r w:rsidRPr="00580766">
              <w:rPr>
                <w:rFonts w:ascii="Chaparral Pro Light" w:hAnsi="Chaparral Pro Light"/>
                <w:kern w:val="0"/>
                <w:szCs w:val="21"/>
              </w:rPr>
              <w:t>overunderdifference</w:t>
            </w:r>
            <w:proofErr w:type="spellEnd"/>
            <w:r w:rsidRPr="00580766">
              <w:rPr>
                <w:rFonts w:ascii="Chaparral Pro Light" w:hAnsi="Chaparral Pro Light"/>
                <w:kern w:val="0"/>
                <w:szCs w:val="21"/>
              </w:rPr>
              <w:t xml:space="preserve"> alarm occurs in the feeding result, the output is effective.</w:t>
            </w:r>
          </w:p>
        </w:tc>
      </w:tr>
      <w:tr w:rsidR="008E09CB" w:rsidRPr="00580766" w14:paraId="2C8E5086" w14:textId="2A5EE276" w:rsidTr="00FC3577">
        <w:trPr>
          <w:trHeight w:val="280"/>
        </w:trPr>
        <w:tc>
          <w:tcPr>
            <w:tcW w:w="942" w:type="dxa"/>
            <w:noWrap/>
            <w:vAlign w:val="center"/>
            <w:hideMark/>
          </w:tcPr>
          <w:p w14:paraId="37075C72"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10</w:t>
            </w:r>
          </w:p>
        </w:tc>
        <w:tc>
          <w:tcPr>
            <w:tcW w:w="1687" w:type="dxa"/>
            <w:noWrap/>
            <w:vAlign w:val="center"/>
            <w:hideMark/>
          </w:tcPr>
          <w:p w14:paraId="307250B1" w14:textId="0B7EEAD9" w:rsidR="008E09CB" w:rsidRPr="00580766" w:rsidRDefault="008E09CB" w:rsidP="008E09CB">
            <w:pPr>
              <w:rPr>
                <w:rFonts w:ascii="Chaparral Pro Light" w:hAnsi="Chaparral Pro Light"/>
                <w:kern w:val="0"/>
                <w:szCs w:val="21"/>
              </w:rPr>
            </w:pPr>
            <w:r w:rsidRPr="00580766">
              <w:rPr>
                <w:rFonts w:ascii="Chaparral Pro Light" w:hAnsi="Chaparral Pro Light"/>
                <w:kern w:val="0"/>
                <w:szCs w:val="21"/>
              </w:rPr>
              <w:t>Warning</w:t>
            </w:r>
          </w:p>
        </w:tc>
        <w:tc>
          <w:tcPr>
            <w:tcW w:w="3320" w:type="dxa"/>
            <w:gridSpan w:val="2"/>
            <w:vAlign w:val="center"/>
          </w:tcPr>
          <w:p w14:paraId="1522894F" w14:textId="17A11C19"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The output is valid when the controller has alarm.</w:t>
            </w:r>
          </w:p>
        </w:tc>
      </w:tr>
      <w:tr w:rsidR="008E09CB" w:rsidRPr="00580766" w14:paraId="2A7156BD" w14:textId="68FA5744" w:rsidTr="00FC3577">
        <w:trPr>
          <w:trHeight w:val="280"/>
        </w:trPr>
        <w:tc>
          <w:tcPr>
            <w:tcW w:w="942" w:type="dxa"/>
            <w:noWrap/>
            <w:vAlign w:val="center"/>
            <w:hideMark/>
          </w:tcPr>
          <w:p w14:paraId="6AB3DD53"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11</w:t>
            </w:r>
          </w:p>
        </w:tc>
        <w:tc>
          <w:tcPr>
            <w:tcW w:w="1687" w:type="dxa"/>
            <w:noWrap/>
            <w:vAlign w:val="center"/>
            <w:hideMark/>
          </w:tcPr>
          <w:p w14:paraId="113E9F48" w14:textId="35968386" w:rsidR="008E09CB" w:rsidRPr="00580766" w:rsidRDefault="008E09CB" w:rsidP="008E09CB">
            <w:pPr>
              <w:rPr>
                <w:rFonts w:ascii="Chaparral Pro Light" w:hAnsi="Chaparral Pro Light"/>
                <w:kern w:val="0"/>
                <w:szCs w:val="21"/>
              </w:rPr>
            </w:pPr>
            <w:r w:rsidRPr="00580766">
              <w:rPr>
                <w:rFonts w:ascii="Chaparral Pro Light" w:hAnsi="Chaparral Pro Light"/>
                <w:kern w:val="0"/>
                <w:szCs w:val="21"/>
              </w:rPr>
              <w:t>Clamp</w:t>
            </w:r>
          </w:p>
        </w:tc>
        <w:tc>
          <w:tcPr>
            <w:tcW w:w="3320" w:type="dxa"/>
            <w:gridSpan w:val="2"/>
            <w:vAlign w:val="center"/>
          </w:tcPr>
          <w:p w14:paraId="66F2B50D" w14:textId="33FA8540"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Bag clamping mechanism control signal, when effective bag clamping, when invalid bag loosening.</w:t>
            </w:r>
          </w:p>
        </w:tc>
      </w:tr>
      <w:tr w:rsidR="008E09CB" w:rsidRPr="00580766" w14:paraId="4F587A94" w14:textId="08189C67" w:rsidTr="00FC3577">
        <w:trPr>
          <w:trHeight w:val="280"/>
        </w:trPr>
        <w:tc>
          <w:tcPr>
            <w:tcW w:w="942" w:type="dxa"/>
            <w:noWrap/>
            <w:vAlign w:val="center"/>
            <w:hideMark/>
          </w:tcPr>
          <w:p w14:paraId="5919525F"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12</w:t>
            </w:r>
          </w:p>
        </w:tc>
        <w:tc>
          <w:tcPr>
            <w:tcW w:w="1687" w:type="dxa"/>
            <w:noWrap/>
            <w:vAlign w:val="center"/>
            <w:hideMark/>
          </w:tcPr>
          <w:p w14:paraId="3B79EBD1" w14:textId="32F5C387" w:rsidR="008E09CB" w:rsidRPr="00580766" w:rsidRDefault="008E09CB" w:rsidP="008E09CB">
            <w:pPr>
              <w:rPr>
                <w:rFonts w:ascii="Chaparral Pro Light" w:hAnsi="Chaparral Pro Light"/>
                <w:kern w:val="0"/>
                <w:szCs w:val="21"/>
              </w:rPr>
            </w:pPr>
            <w:r w:rsidRPr="00580766">
              <w:rPr>
                <w:rFonts w:ascii="Chaparral Pro Light" w:hAnsi="Chaparral Pro Light"/>
                <w:kern w:val="0"/>
                <w:szCs w:val="21"/>
              </w:rPr>
              <w:t>Hook On</w:t>
            </w:r>
          </w:p>
        </w:tc>
        <w:tc>
          <w:tcPr>
            <w:tcW w:w="3320" w:type="dxa"/>
            <w:gridSpan w:val="2"/>
            <w:vAlign w:val="center"/>
          </w:tcPr>
          <w:p w14:paraId="3334C561" w14:textId="5910C5F9"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Hook mechanism control signal, the output state of the signal is set by parameter [3.1.6 logic type of hook output signal].</w:t>
            </w:r>
          </w:p>
        </w:tc>
      </w:tr>
      <w:tr w:rsidR="008E09CB" w:rsidRPr="00580766" w14:paraId="567965A1" w14:textId="0A84E94B" w:rsidTr="00FC3577">
        <w:trPr>
          <w:trHeight w:val="280"/>
        </w:trPr>
        <w:tc>
          <w:tcPr>
            <w:tcW w:w="942" w:type="dxa"/>
            <w:noWrap/>
            <w:vAlign w:val="center"/>
            <w:hideMark/>
          </w:tcPr>
          <w:p w14:paraId="10636ED0"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13</w:t>
            </w:r>
          </w:p>
        </w:tc>
        <w:tc>
          <w:tcPr>
            <w:tcW w:w="1687" w:type="dxa"/>
            <w:noWrap/>
            <w:vAlign w:val="center"/>
            <w:hideMark/>
          </w:tcPr>
          <w:p w14:paraId="519EDC61" w14:textId="2DFC98FF" w:rsidR="008E09CB" w:rsidRPr="00580766" w:rsidRDefault="00982A90" w:rsidP="008E09CB">
            <w:pPr>
              <w:rPr>
                <w:rFonts w:ascii="Chaparral Pro Light" w:hAnsi="Chaparral Pro Light"/>
                <w:kern w:val="0"/>
                <w:szCs w:val="21"/>
              </w:rPr>
            </w:pPr>
            <w:r w:rsidRPr="00580766">
              <w:rPr>
                <w:rFonts w:ascii="Chaparral Pro Light" w:hAnsi="Chaparral Pro Light"/>
                <w:kern w:val="0"/>
                <w:szCs w:val="21"/>
              </w:rPr>
              <w:t>Ris</w:t>
            </w:r>
            <w:r w:rsidR="00FB59BC">
              <w:rPr>
                <w:rFonts w:ascii="Chaparral Pro Light" w:hAnsi="Chaparral Pro Light"/>
                <w:kern w:val="0"/>
                <w:szCs w:val="21"/>
              </w:rPr>
              <w:t>e</w:t>
            </w:r>
            <w:r w:rsidRPr="00580766">
              <w:rPr>
                <w:rFonts w:ascii="Chaparral Pro Light" w:hAnsi="Chaparral Pro Light"/>
                <w:kern w:val="0"/>
                <w:szCs w:val="21"/>
              </w:rPr>
              <w:t>(air)</w:t>
            </w:r>
          </w:p>
        </w:tc>
        <w:tc>
          <w:tcPr>
            <w:tcW w:w="3320" w:type="dxa"/>
            <w:gridSpan w:val="2"/>
            <w:vAlign w:val="center"/>
          </w:tcPr>
          <w:p w14:paraId="27F68790" w14:textId="44A9C915"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 xml:space="preserve">Pneumatic support rising control </w:t>
            </w:r>
            <w:proofErr w:type="spellStart"/>
            <w:proofErr w:type="gramStart"/>
            <w:r w:rsidRPr="00580766">
              <w:rPr>
                <w:rFonts w:ascii="Chaparral Pro Light" w:hAnsi="Chaparral Pro Light"/>
                <w:kern w:val="0"/>
                <w:szCs w:val="21"/>
              </w:rPr>
              <w:t>signal.Scaffolds</w:t>
            </w:r>
            <w:proofErr w:type="spellEnd"/>
            <w:proofErr w:type="gramEnd"/>
            <w:r w:rsidRPr="00580766">
              <w:rPr>
                <w:rFonts w:ascii="Chaparral Pro Light" w:hAnsi="Chaparral Pro Light"/>
                <w:kern w:val="0"/>
                <w:szCs w:val="21"/>
              </w:rPr>
              <w:t xml:space="preserve"> rise when effective and fall when ineffective.</w:t>
            </w:r>
          </w:p>
        </w:tc>
      </w:tr>
      <w:tr w:rsidR="008E09CB" w:rsidRPr="00580766" w14:paraId="4A89B406" w14:textId="37BB6453" w:rsidTr="00FC3577">
        <w:trPr>
          <w:trHeight w:val="280"/>
        </w:trPr>
        <w:tc>
          <w:tcPr>
            <w:tcW w:w="942" w:type="dxa"/>
            <w:noWrap/>
            <w:vAlign w:val="center"/>
            <w:hideMark/>
          </w:tcPr>
          <w:p w14:paraId="0A3CBD04"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14</w:t>
            </w:r>
          </w:p>
        </w:tc>
        <w:tc>
          <w:tcPr>
            <w:tcW w:w="1687" w:type="dxa"/>
            <w:noWrap/>
            <w:vAlign w:val="center"/>
            <w:hideMark/>
          </w:tcPr>
          <w:p w14:paraId="572BE8AA" w14:textId="02DF6107" w:rsidR="008E09CB" w:rsidRPr="00580766" w:rsidRDefault="00982A90" w:rsidP="008E09CB">
            <w:pPr>
              <w:rPr>
                <w:rFonts w:ascii="Chaparral Pro Light" w:hAnsi="Chaparral Pro Light"/>
                <w:kern w:val="0"/>
                <w:szCs w:val="21"/>
              </w:rPr>
            </w:pPr>
            <w:r w:rsidRPr="00580766">
              <w:rPr>
                <w:rFonts w:ascii="Chaparral Pro Light" w:hAnsi="Chaparral Pro Light"/>
                <w:kern w:val="0"/>
                <w:szCs w:val="21"/>
              </w:rPr>
              <w:t>Ris</w:t>
            </w:r>
            <w:r w:rsidR="00FB59BC">
              <w:rPr>
                <w:rFonts w:ascii="Chaparral Pro Light" w:hAnsi="Chaparral Pro Light"/>
                <w:kern w:val="0"/>
                <w:szCs w:val="21"/>
              </w:rPr>
              <w:t>e</w:t>
            </w:r>
            <w:r w:rsidR="008E09CB" w:rsidRPr="00580766">
              <w:rPr>
                <w:rFonts w:ascii="Chaparral Pro Light" w:hAnsi="Chaparral Pro Light"/>
                <w:kern w:val="0"/>
                <w:szCs w:val="21"/>
              </w:rPr>
              <w:t>(</w:t>
            </w:r>
            <w:r w:rsidR="00FB59BC">
              <w:rPr>
                <w:rFonts w:ascii="Chaparral Pro Light" w:hAnsi="Chaparral Pro Light"/>
                <w:kern w:val="0"/>
                <w:szCs w:val="21"/>
              </w:rPr>
              <w:t>motor</w:t>
            </w:r>
            <w:r w:rsidR="008E09CB" w:rsidRPr="00580766">
              <w:rPr>
                <w:rFonts w:ascii="Chaparral Pro Light" w:hAnsi="Chaparral Pro Light"/>
                <w:kern w:val="0"/>
                <w:szCs w:val="21"/>
              </w:rPr>
              <w:t>)</w:t>
            </w:r>
          </w:p>
        </w:tc>
        <w:tc>
          <w:tcPr>
            <w:tcW w:w="3320" w:type="dxa"/>
            <w:gridSpan w:val="2"/>
            <w:vAlign w:val="center"/>
          </w:tcPr>
          <w:p w14:paraId="2B0482CB" w14:textId="00E522B6"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Rise control signal of electric bracket.</w:t>
            </w:r>
          </w:p>
        </w:tc>
      </w:tr>
      <w:tr w:rsidR="008E09CB" w:rsidRPr="00580766" w14:paraId="6AB5EFB0" w14:textId="671A79E3" w:rsidTr="00FC3577">
        <w:trPr>
          <w:trHeight w:val="280"/>
        </w:trPr>
        <w:tc>
          <w:tcPr>
            <w:tcW w:w="942" w:type="dxa"/>
            <w:noWrap/>
            <w:vAlign w:val="center"/>
            <w:hideMark/>
          </w:tcPr>
          <w:p w14:paraId="1FCC2419"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15</w:t>
            </w:r>
          </w:p>
        </w:tc>
        <w:tc>
          <w:tcPr>
            <w:tcW w:w="1687" w:type="dxa"/>
            <w:noWrap/>
            <w:vAlign w:val="center"/>
            <w:hideMark/>
          </w:tcPr>
          <w:p w14:paraId="7591855B" w14:textId="1D5B81BE" w:rsidR="008E09CB" w:rsidRPr="00580766" w:rsidRDefault="00FB59BC" w:rsidP="008E09CB">
            <w:pPr>
              <w:rPr>
                <w:rFonts w:ascii="Chaparral Pro Light" w:hAnsi="Chaparral Pro Light"/>
                <w:kern w:val="0"/>
                <w:szCs w:val="21"/>
              </w:rPr>
            </w:pPr>
            <w:r>
              <w:rPr>
                <w:rFonts w:ascii="Chaparral Pro Light" w:hAnsi="Chaparral Pro Light"/>
                <w:kern w:val="0"/>
                <w:szCs w:val="21"/>
              </w:rPr>
              <w:t>Fall (motor)</w:t>
            </w:r>
          </w:p>
        </w:tc>
        <w:tc>
          <w:tcPr>
            <w:tcW w:w="3320" w:type="dxa"/>
            <w:gridSpan w:val="2"/>
            <w:vAlign w:val="center"/>
          </w:tcPr>
          <w:p w14:paraId="7DC2F8FD" w14:textId="360F0A02"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Drop control signal of electric support.</w:t>
            </w:r>
          </w:p>
        </w:tc>
      </w:tr>
      <w:tr w:rsidR="008E09CB" w:rsidRPr="00580766" w14:paraId="1D261053" w14:textId="3BD707F5" w:rsidTr="00FC3577">
        <w:trPr>
          <w:trHeight w:val="280"/>
        </w:trPr>
        <w:tc>
          <w:tcPr>
            <w:tcW w:w="942" w:type="dxa"/>
            <w:noWrap/>
            <w:vAlign w:val="center"/>
            <w:hideMark/>
          </w:tcPr>
          <w:p w14:paraId="60B9280C"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16</w:t>
            </w:r>
          </w:p>
        </w:tc>
        <w:tc>
          <w:tcPr>
            <w:tcW w:w="1687" w:type="dxa"/>
            <w:noWrap/>
            <w:vAlign w:val="center"/>
            <w:hideMark/>
          </w:tcPr>
          <w:p w14:paraId="3A4250E4" w14:textId="1A4079EB" w:rsidR="008E09CB" w:rsidRPr="00580766" w:rsidRDefault="00FB59BC" w:rsidP="008E09CB">
            <w:pPr>
              <w:rPr>
                <w:rFonts w:ascii="Chaparral Pro Light" w:hAnsi="Chaparral Pro Light"/>
                <w:kern w:val="0"/>
                <w:szCs w:val="21"/>
              </w:rPr>
            </w:pPr>
            <w:r>
              <w:rPr>
                <w:rFonts w:ascii="Chaparral Pro Light" w:hAnsi="Chaparral Pro Light"/>
                <w:kern w:val="0"/>
                <w:szCs w:val="21"/>
              </w:rPr>
              <w:t xml:space="preserve">Flap </w:t>
            </w:r>
            <w:r w:rsidR="00982A90" w:rsidRPr="00580766">
              <w:rPr>
                <w:rFonts w:ascii="Chaparral Pro Light" w:hAnsi="Chaparral Pro Light"/>
                <w:kern w:val="0"/>
                <w:szCs w:val="21"/>
              </w:rPr>
              <w:t>Bag</w:t>
            </w:r>
          </w:p>
        </w:tc>
        <w:tc>
          <w:tcPr>
            <w:tcW w:w="3320" w:type="dxa"/>
            <w:gridSpan w:val="2"/>
            <w:vAlign w:val="center"/>
          </w:tcPr>
          <w:p w14:paraId="43591A32" w14:textId="5B14636F"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Clamp function output signal.</w:t>
            </w:r>
          </w:p>
        </w:tc>
      </w:tr>
      <w:tr w:rsidR="008E09CB" w:rsidRPr="00580766" w14:paraId="75B80F2D" w14:textId="4C4EC1FC" w:rsidTr="00FC3577">
        <w:trPr>
          <w:trHeight w:val="280"/>
        </w:trPr>
        <w:tc>
          <w:tcPr>
            <w:tcW w:w="942" w:type="dxa"/>
            <w:noWrap/>
            <w:vAlign w:val="center"/>
            <w:hideMark/>
          </w:tcPr>
          <w:p w14:paraId="584CFD4B"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17</w:t>
            </w:r>
          </w:p>
        </w:tc>
        <w:tc>
          <w:tcPr>
            <w:tcW w:w="1687" w:type="dxa"/>
            <w:noWrap/>
            <w:vAlign w:val="center"/>
            <w:hideMark/>
          </w:tcPr>
          <w:p w14:paraId="1C9E087B" w14:textId="2739CAE1" w:rsidR="008E09CB" w:rsidRPr="00580766" w:rsidRDefault="00FB59BC" w:rsidP="008E09CB">
            <w:pPr>
              <w:rPr>
                <w:rFonts w:ascii="Chaparral Pro Light" w:hAnsi="Chaparral Pro Light"/>
                <w:kern w:val="0"/>
                <w:szCs w:val="21"/>
              </w:rPr>
            </w:pPr>
            <w:r>
              <w:rPr>
                <w:rFonts w:ascii="Chaparral Pro Light" w:hAnsi="Chaparral Pro Light"/>
                <w:kern w:val="0"/>
                <w:szCs w:val="21"/>
              </w:rPr>
              <w:t xml:space="preserve">Starving </w:t>
            </w:r>
          </w:p>
        </w:tc>
        <w:tc>
          <w:tcPr>
            <w:tcW w:w="3320" w:type="dxa"/>
            <w:gridSpan w:val="2"/>
            <w:vAlign w:val="center"/>
          </w:tcPr>
          <w:p w14:paraId="0474C7E0" w14:textId="130164A0"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 xml:space="preserve">Lack of material state output </w:t>
            </w:r>
            <w:proofErr w:type="spellStart"/>
            <w:proofErr w:type="gramStart"/>
            <w:r w:rsidRPr="00580766">
              <w:rPr>
                <w:rFonts w:ascii="Chaparral Pro Light" w:hAnsi="Chaparral Pro Light"/>
                <w:kern w:val="0"/>
                <w:szCs w:val="21"/>
              </w:rPr>
              <w:lastRenderedPageBreak/>
              <w:t>signal.When</w:t>
            </w:r>
            <w:proofErr w:type="spellEnd"/>
            <w:proofErr w:type="gramEnd"/>
            <w:r w:rsidRPr="00580766">
              <w:rPr>
                <w:rFonts w:ascii="Chaparral Pro Light" w:hAnsi="Chaparral Pro Light"/>
                <w:kern w:val="0"/>
                <w:szCs w:val="21"/>
              </w:rPr>
              <w:t xml:space="preserve"> the signal input of "blanking level" is invalid, it is in the state of material shortage.</w:t>
            </w:r>
          </w:p>
        </w:tc>
      </w:tr>
      <w:tr w:rsidR="008E09CB" w:rsidRPr="00580766" w14:paraId="137C53DC" w14:textId="0F24A25D" w:rsidTr="00FC3577">
        <w:trPr>
          <w:trHeight w:val="280"/>
        </w:trPr>
        <w:tc>
          <w:tcPr>
            <w:tcW w:w="942" w:type="dxa"/>
            <w:noWrap/>
            <w:vAlign w:val="center"/>
            <w:hideMark/>
          </w:tcPr>
          <w:p w14:paraId="312B2FE7"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lastRenderedPageBreak/>
              <w:t>Q18</w:t>
            </w:r>
          </w:p>
        </w:tc>
        <w:tc>
          <w:tcPr>
            <w:tcW w:w="1687" w:type="dxa"/>
            <w:noWrap/>
            <w:vAlign w:val="center"/>
            <w:hideMark/>
          </w:tcPr>
          <w:p w14:paraId="60D982D0" w14:textId="39CCC9DE" w:rsidR="008E09CB" w:rsidRPr="00580766" w:rsidRDefault="00FB59BC" w:rsidP="008E09CB">
            <w:pPr>
              <w:rPr>
                <w:rFonts w:ascii="Chaparral Pro Light" w:hAnsi="Chaparral Pro Light"/>
                <w:kern w:val="0"/>
                <w:szCs w:val="21"/>
              </w:rPr>
            </w:pPr>
            <w:r>
              <w:rPr>
                <w:rFonts w:ascii="Chaparral Pro Light" w:hAnsi="Chaparral Pro Light"/>
                <w:kern w:val="0"/>
                <w:szCs w:val="21"/>
              </w:rPr>
              <w:t xml:space="preserve">Filling </w:t>
            </w:r>
          </w:p>
        </w:tc>
        <w:tc>
          <w:tcPr>
            <w:tcW w:w="3320" w:type="dxa"/>
            <w:gridSpan w:val="2"/>
            <w:vAlign w:val="center"/>
          </w:tcPr>
          <w:p w14:paraId="0B756FED" w14:textId="38A371CA"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 xml:space="preserve">Feed control output </w:t>
            </w:r>
            <w:proofErr w:type="spellStart"/>
            <w:proofErr w:type="gramStart"/>
            <w:r w:rsidRPr="00580766">
              <w:rPr>
                <w:rFonts w:ascii="Chaparral Pro Light" w:hAnsi="Chaparral Pro Light"/>
                <w:kern w:val="0"/>
                <w:szCs w:val="21"/>
              </w:rPr>
              <w:t>signal.When</w:t>
            </w:r>
            <w:proofErr w:type="spellEnd"/>
            <w:proofErr w:type="gramEnd"/>
            <w:r w:rsidRPr="00580766">
              <w:rPr>
                <w:rFonts w:ascii="Chaparral Pro Light" w:hAnsi="Chaparral Pro Light"/>
                <w:kern w:val="0"/>
                <w:szCs w:val="21"/>
              </w:rPr>
              <w:t xml:space="preserve"> the signal is valid, start the feeding device to feed the material into the storage hopper.</w:t>
            </w:r>
          </w:p>
        </w:tc>
      </w:tr>
      <w:tr w:rsidR="008E09CB" w:rsidRPr="00580766" w14:paraId="636977F7" w14:textId="33539C08" w:rsidTr="00FC3577">
        <w:trPr>
          <w:trHeight w:val="280"/>
        </w:trPr>
        <w:tc>
          <w:tcPr>
            <w:tcW w:w="942" w:type="dxa"/>
            <w:noWrap/>
            <w:vAlign w:val="center"/>
            <w:hideMark/>
          </w:tcPr>
          <w:p w14:paraId="23A9E0C9"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19</w:t>
            </w:r>
          </w:p>
        </w:tc>
        <w:tc>
          <w:tcPr>
            <w:tcW w:w="1687" w:type="dxa"/>
            <w:noWrap/>
            <w:vAlign w:val="center"/>
            <w:hideMark/>
          </w:tcPr>
          <w:p w14:paraId="47214BE5" w14:textId="00692A9C"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Batch complete</w:t>
            </w:r>
          </w:p>
        </w:tc>
        <w:tc>
          <w:tcPr>
            <w:tcW w:w="3320" w:type="dxa"/>
            <w:gridSpan w:val="2"/>
            <w:vAlign w:val="center"/>
          </w:tcPr>
          <w:p w14:paraId="2995BCF1" w14:textId="17B80920"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The signal output is valid after the batch is completed.</w:t>
            </w:r>
          </w:p>
        </w:tc>
      </w:tr>
      <w:tr w:rsidR="008E09CB" w:rsidRPr="00580766" w14:paraId="4C1CD378" w14:textId="7920D61D" w:rsidTr="00FC3577">
        <w:trPr>
          <w:trHeight w:val="280"/>
        </w:trPr>
        <w:tc>
          <w:tcPr>
            <w:tcW w:w="942" w:type="dxa"/>
            <w:noWrap/>
            <w:vAlign w:val="center"/>
            <w:hideMark/>
          </w:tcPr>
          <w:p w14:paraId="602C2E86"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20</w:t>
            </w:r>
          </w:p>
        </w:tc>
        <w:tc>
          <w:tcPr>
            <w:tcW w:w="1687" w:type="dxa"/>
            <w:noWrap/>
            <w:vAlign w:val="center"/>
            <w:hideMark/>
          </w:tcPr>
          <w:p w14:paraId="1A01A4D2" w14:textId="5E75D8D5" w:rsidR="008E09CB" w:rsidRPr="00580766" w:rsidRDefault="008E09CB" w:rsidP="008E09CB">
            <w:pPr>
              <w:rPr>
                <w:rFonts w:ascii="Chaparral Pro Light" w:hAnsi="Chaparral Pro Light"/>
                <w:kern w:val="0"/>
                <w:szCs w:val="21"/>
              </w:rPr>
            </w:pPr>
            <w:r w:rsidRPr="00580766">
              <w:rPr>
                <w:rFonts w:ascii="Chaparral Pro Light" w:hAnsi="Chaparral Pro Light"/>
                <w:kern w:val="0"/>
                <w:szCs w:val="21"/>
              </w:rPr>
              <w:t>Inflate</w:t>
            </w:r>
          </w:p>
        </w:tc>
        <w:tc>
          <w:tcPr>
            <w:tcW w:w="1294" w:type="dxa"/>
            <w:vAlign w:val="center"/>
          </w:tcPr>
          <w:p w14:paraId="36AFC7B7" w14:textId="64CB58DB"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Inflatable output signal.</w:t>
            </w:r>
          </w:p>
        </w:tc>
        <w:tc>
          <w:tcPr>
            <w:tcW w:w="2026" w:type="dxa"/>
            <w:vMerge w:val="restart"/>
            <w:vAlign w:val="center"/>
          </w:tcPr>
          <w:p w14:paraId="7BC30FD7" w14:textId="1A209767"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The functions of inflation and return air can be described in section 3.3.3.</w:t>
            </w:r>
          </w:p>
        </w:tc>
      </w:tr>
      <w:tr w:rsidR="008E09CB" w:rsidRPr="00580766" w14:paraId="6A807FC1" w14:textId="2C4DEA28" w:rsidTr="00FC3577">
        <w:trPr>
          <w:trHeight w:val="280"/>
        </w:trPr>
        <w:tc>
          <w:tcPr>
            <w:tcW w:w="942" w:type="dxa"/>
            <w:noWrap/>
            <w:vAlign w:val="center"/>
            <w:hideMark/>
          </w:tcPr>
          <w:p w14:paraId="08E991DE"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21</w:t>
            </w:r>
          </w:p>
        </w:tc>
        <w:tc>
          <w:tcPr>
            <w:tcW w:w="1687" w:type="dxa"/>
            <w:noWrap/>
            <w:vAlign w:val="center"/>
            <w:hideMark/>
          </w:tcPr>
          <w:p w14:paraId="038D9B03" w14:textId="3DC1916D" w:rsidR="008E09CB" w:rsidRPr="00580766" w:rsidRDefault="008E09CB" w:rsidP="008E09CB">
            <w:pPr>
              <w:rPr>
                <w:rFonts w:ascii="Chaparral Pro Light" w:hAnsi="Chaparral Pro Light"/>
                <w:kern w:val="0"/>
                <w:szCs w:val="21"/>
              </w:rPr>
            </w:pPr>
            <w:r w:rsidRPr="00580766">
              <w:rPr>
                <w:rFonts w:ascii="Chaparral Pro Light" w:hAnsi="Chaparral Pro Light"/>
                <w:kern w:val="0"/>
                <w:szCs w:val="21"/>
              </w:rPr>
              <w:t>Deflate</w:t>
            </w:r>
          </w:p>
        </w:tc>
        <w:tc>
          <w:tcPr>
            <w:tcW w:w="1294" w:type="dxa"/>
            <w:vAlign w:val="center"/>
          </w:tcPr>
          <w:p w14:paraId="2376F82B" w14:textId="1B30015B"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Return air output signal.</w:t>
            </w:r>
          </w:p>
        </w:tc>
        <w:tc>
          <w:tcPr>
            <w:tcW w:w="2026" w:type="dxa"/>
            <w:vMerge/>
            <w:vAlign w:val="center"/>
          </w:tcPr>
          <w:p w14:paraId="441CDCC5" w14:textId="77777777" w:rsidR="008E09CB" w:rsidRPr="00580766" w:rsidRDefault="008E09CB" w:rsidP="008E09CB">
            <w:pPr>
              <w:rPr>
                <w:rFonts w:ascii="Chaparral Pro Light" w:hAnsi="Chaparral Pro Light"/>
                <w:kern w:val="0"/>
                <w:szCs w:val="21"/>
              </w:rPr>
            </w:pPr>
          </w:p>
        </w:tc>
      </w:tr>
      <w:tr w:rsidR="008E09CB" w:rsidRPr="00580766" w14:paraId="39966B02" w14:textId="261B4E7B" w:rsidTr="00FC3577">
        <w:trPr>
          <w:trHeight w:val="280"/>
        </w:trPr>
        <w:tc>
          <w:tcPr>
            <w:tcW w:w="942" w:type="dxa"/>
            <w:noWrap/>
            <w:vAlign w:val="center"/>
            <w:hideMark/>
          </w:tcPr>
          <w:p w14:paraId="5EB1FBC2" w14:textId="77777777" w:rsidR="008E09CB" w:rsidRPr="00580766" w:rsidRDefault="008E09CB" w:rsidP="008E09CB">
            <w:pPr>
              <w:rPr>
                <w:rFonts w:ascii="Chaparral Pro Light" w:eastAsiaTheme="minorEastAsia" w:hAnsi="Chaparral Pro Light"/>
                <w:sz w:val="18"/>
                <w:szCs w:val="18"/>
              </w:rPr>
            </w:pPr>
            <w:bookmarkStart w:id="58" w:name="_Hlk53596641"/>
            <w:r w:rsidRPr="00580766">
              <w:rPr>
                <w:rFonts w:ascii="Chaparral Pro Light" w:eastAsiaTheme="minorEastAsia" w:hAnsi="Chaparral Pro Light"/>
                <w:sz w:val="18"/>
                <w:szCs w:val="18"/>
              </w:rPr>
              <w:t>Q22</w:t>
            </w:r>
          </w:p>
        </w:tc>
        <w:tc>
          <w:tcPr>
            <w:tcW w:w="1687" w:type="dxa"/>
            <w:noWrap/>
            <w:vAlign w:val="center"/>
            <w:hideMark/>
          </w:tcPr>
          <w:p w14:paraId="6D1429D9" w14:textId="216965FA"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Conveyor 1</w:t>
            </w:r>
            <w:r w:rsidR="00FB59BC">
              <w:rPr>
                <w:rFonts w:ascii="Chaparral Pro Light" w:hAnsi="Chaparral Pro Light"/>
                <w:kern w:val="0"/>
                <w:szCs w:val="21"/>
              </w:rPr>
              <w:t xml:space="preserve"> FW</w:t>
            </w:r>
          </w:p>
        </w:tc>
        <w:tc>
          <w:tcPr>
            <w:tcW w:w="3320" w:type="dxa"/>
            <w:gridSpan w:val="2"/>
            <w:vAlign w:val="center"/>
          </w:tcPr>
          <w:p w14:paraId="009E9BC1" w14:textId="5AF9F862"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Conveyor 1 positive turn control signal.</w:t>
            </w:r>
          </w:p>
        </w:tc>
      </w:tr>
      <w:bookmarkEnd w:id="58"/>
      <w:tr w:rsidR="008E09CB" w:rsidRPr="00580766" w14:paraId="753F6869" w14:textId="5FC9F123" w:rsidTr="00FC3577">
        <w:trPr>
          <w:trHeight w:val="280"/>
        </w:trPr>
        <w:tc>
          <w:tcPr>
            <w:tcW w:w="942" w:type="dxa"/>
            <w:noWrap/>
            <w:vAlign w:val="center"/>
            <w:hideMark/>
          </w:tcPr>
          <w:p w14:paraId="5A940B42"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23</w:t>
            </w:r>
          </w:p>
        </w:tc>
        <w:tc>
          <w:tcPr>
            <w:tcW w:w="1687" w:type="dxa"/>
            <w:noWrap/>
            <w:vAlign w:val="center"/>
            <w:hideMark/>
          </w:tcPr>
          <w:p w14:paraId="7C80D384" w14:textId="36BC02DE"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Conveyor 1</w:t>
            </w:r>
            <w:r w:rsidR="00FB59BC">
              <w:rPr>
                <w:rFonts w:ascii="Chaparral Pro Light" w:hAnsi="Chaparral Pro Light"/>
                <w:kern w:val="0"/>
                <w:szCs w:val="21"/>
              </w:rPr>
              <w:t xml:space="preserve"> BW</w:t>
            </w:r>
          </w:p>
        </w:tc>
        <w:tc>
          <w:tcPr>
            <w:tcW w:w="3320" w:type="dxa"/>
            <w:gridSpan w:val="2"/>
            <w:vAlign w:val="center"/>
          </w:tcPr>
          <w:p w14:paraId="6134A421" w14:textId="773F0F12"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Conveyor 1 reverse control signal.</w:t>
            </w:r>
          </w:p>
        </w:tc>
      </w:tr>
      <w:tr w:rsidR="008E09CB" w:rsidRPr="00580766" w14:paraId="72AEBEE4" w14:textId="3B89782E" w:rsidTr="00FC3577">
        <w:trPr>
          <w:trHeight w:val="280"/>
        </w:trPr>
        <w:tc>
          <w:tcPr>
            <w:tcW w:w="942" w:type="dxa"/>
            <w:noWrap/>
            <w:vAlign w:val="center"/>
            <w:hideMark/>
          </w:tcPr>
          <w:p w14:paraId="1C956EEB"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24</w:t>
            </w:r>
          </w:p>
        </w:tc>
        <w:tc>
          <w:tcPr>
            <w:tcW w:w="1687" w:type="dxa"/>
            <w:noWrap/>
            <w:vAlign w:val="center"/>
            <w:hideMark/>
          </w:tcPr>
          <w:p w14:paraId="2BCD0111" w14:textId="2BE84A7B"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Logic</w:t>
            </w:r>
            <w:r w:rsidR="00FB59BC">
              <w:rPr>
                <w:rFonts w:ascii="Chaparral Pro Light" w:hAnsi="Chaparral Pro Light"/>
                <w:kern w:val="0"/>
                <w:szCs w:val="21"/>
              </w:rPr>
              <w:t xml:space="preserve"> </w:t>
            </w:r>
            <w:r w:rsidRPr="00580766">
              <w:rPr>
                <w:rFonts w:ascii="Chaparral Pro Light" w:hAnsi="Chaparral Pro Light"/>
                <w:kern w:val="0"/>
                <w:szCs w:val="21"/>
              </w:rPr>
              <w:t>1</w:t>
            </w:r>
          </w:p>
        </w:tc>
        <w:tc>
          <w:tcPr>
            <w:tcW w:w="3320" w:type="dxa"/>
            <w:gridSpan w:val="2"/>
            <w:vAlign w:val="center"/>
          </w:tcPr>
          <w:p w14:paraId="23D44FA9" w14:textId="3F4E67AE"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Logic programming 1 function output signal.</w:t>
            </w:r>
          </w:p>
        </w:tc>
      </w:tr>
      <w:tr w:rsidR="008E09CB" w:rsidRPr="00580766" w14:paraId="52DBCF65" w14:textId="2300BCCB" w:rsidTr="00FC3577">
        <w:trPr>
          <w:trHeight w:val="280"/>
        </w:trPr>
        <w:tc>
          <w:tcPr>
            <w:tcW w:w="942" w:type="dxa"/>
            <w:noWrap/>
            <w:vAlign w:val="center"/>
            <w:hideMark/>
          </w:tcPr>
          <w:p w14:paraId="34DE293D"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25</w:t>
            </w:r>
          </w:p>
        </w:tc>
        <w:tc>
          <w:tcPr>
            <w:tcW w:w="1687" w:type="dxa"/>
            <w:noWrap/>
            <w:vAlign w:val="center"/>
            <w:hideMark/>
          </w:tcPr>
          <w:p w14:paraId="49E0DF1A" w14:textId="00A743FF"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Logic</w:t>
            </w:r>
            <w:r w:rsidR="00FB59BC">
              <w:rPr>
                <w:rFonts w:ascii="Chaparral Pro Light" w:hAnsi="Chaparral Pro Light"/>
                <w:kern w:val="0"/>
                <w:szCs w:val="21"/>
              </w:rPr>
              <w:t xml:space="preserve"> </w:t>
            </w:r>
            <w:r w:rsidR="008E09CB" w:rsidRPr="00580766">
              <w:rPr>
                <w:rFonts w:ascii="Chaparral Pro Light" w:hAnsi="Chaparral Pro Light"/>
                <w:kern w:val="0"/>
                <w:szCs w:val="21"/>
              </w:rPr>
              <w:t>2</w:t>
            </w:r>
          </w:p>
        </w:tc>
        <w:tc>
          <w:tcPr>
            <w:tcW w:w="3320" w:type="dxa"/>
            <w:gridSpan w:val="2"/>
            <w:vAlign w:val="center"/>
          </w:tcPr>
          <w:p w14:paraId="6E578CA3" w14:textId="1BB79514"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Logic programming 2 function output signal.</w:t>
            </w:r>
          </w:p>
        </w:tc>
      </w:tr>
      <w:tr w:rsidR="008E09CB" w:rsidRPr="00580766" w14:paraId="7396E282" w14:textId="2FBB41B3" w:rsidTr="00FC3577">
        <w:trPr>
          <w:trHeight w:val="280"/>
        </w:trPr>
        <w:tc>
          <w:tcPr>
            <w:tcW w:w="942" w:type="dxa"/>
            <w:noWrap/>
            <w:vAlign w:val="center"/>
            <w:hideMark/>
          </w:tcPr>
          <w:p w14:paraId="55B0458F"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t>Q26</w:t>
            </w:r>
          </w:p>
        </w:tc>
        <w:tc>
          <w:tcPr>
            <w:tcW w:w="1687" w:type="dxa"/>
            <w:noWrap/>
            <w:vAlign w:val="center"/>
            <w:hideMark/>
          </w:tcPr>
          <w:p w14:paraId="6669600E" w14:textId="20087CC5"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Logic</w:t>
            </w:r>
            <w:r w:rsidR="00FB59BC">
              <w:rPr>
                <w:rFonts w:ascii="Chaparral Pro Light" w:hAnsi="Chaparral Pro Light"/>
                <w:kern w:val="0"/>
                <w:szCs w:val="21"/>
              </w:rPr>
              <w:t xml:space="preserve"> </w:t>
            </w:r>
            <w:r w:rsidR="008E09CB" w:rsidRPr="00580766">
              <w:rPr>
                <w:rFonts w:ascii="Chaparral Pro Light" w:hAnsi="Chaparral Pro Light"/>
                <w:kern w:val="0"/>
                <w:szCs w:val="21"/>
              </w:rPr>
              <w:t>3</w:t>
            </w:r>
          </w:p>
        </w:tc>
        <w:tc>
          <w:tcPr>
            <w:tcW w:w="3320" w:type="dxa"/>
            <w:gridSpan w:val="2"/>
            <w:vAlign w:val="center"/>
          </w:tcPr>
          <w:p w14:paraId="3DD44CDD" w14:textId="0B98C07F"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Logic programming 3 function output signal.</w:t>
            </w:r>
          </w:p>
        </w:tc>
      </w:tr>
      <w:tr w:rsidR="00FC3577" w:rsidRPr="00580766" w14:paraId="10466C39" w14:textId="14959626" w:rsidTr="00FC3577">
        <w:trPr>
          <w:trHeight w:val="280"/>
        </w:trPr>
        <w:tc>
          <w:tcPr>
            <w:tcW w:w="942" w:type="dxa"/>
            <w:noWrap/>
            <w:vAlign w:val="center"/>
            <w:hideMark/>
          </w:tcPr>
          <w:p w14:paraId="7E7C84DE" w14:textId="77777777" w:rsidR="00FC3577" w:rsidRPr="00580766" w:rsidRDefault="00FC3577" w:rsidP="00FC3577">
            <w:pPr>
              <w:rPr>
                <w:rFonts w:ascii="Chaparral Pro Light" w:eastAsiaTheme="minorEastAsia" w:hAnsi="Chaparral Pro Light"/>
                <w:sz w:val="18"/>
                <w:szCs w:val="18"/>
              </w:rPr>
            </w:pPr>
            <w:r w:rsidRPr="00580766">
              <w:rPr>
                <w:rFonts w:ascii="Chaparral Pro Light" w:eastAsiaTheme="minorEastAsia" w:hAnsi="Chaparral Pro Light"/>
                <w:sz w:val="18"/>
                <w:szCs w:val="18"/>
              </w:rPr>
              <w:t>Q27</w:t>
            </w:r>
          </w:p>
        </w:tc>
        <w:tc>
          <w:tcPr>
            <w:tcW w:w="1687" w:type="dxa"/>
            <w:noWrap/>
            <w:vAlign w:val="center"/>
            <w:hideMark/>
          </w:tcPr>
          <w:p w14:paraId="0A022B5E" w14:textId="732CFD90" w:rsidR="00FC3577" w:rsidRPr="00580766" w:rsidRDefault="00FC3577" w:rsidP="00FC3577">
            <w:pPr>
              <w:rPr>
                <w:rFonts w:ascii="Chaparral Pro Light" w:hAnsi="Chaparral Pro Light"/>
                <w:kern w:val="0"/>
                <w:szCs w:val="21"/>
              </w:rPr>
            </w:pPr>
            <w:r w:rsidRPr="00580766">
              <w:rPr>
                <w:rFonts w:ascii="Chaparral Pro Light" w:hAnsi="Chaparral Pro Light"/>
                <w:kern w:val="0"/>
                <w:szCs w:val="21"/>
              </w:rPr>
              <w:t>Logic 4</w:t>
            </w:r>
          </w:p>
        </w:tc>
        <w:tc>
          <w:tcPr>
            <w:tcW w:w="3320" w:type="dxa"/>
            <w:gridSpan w:val="2"/>
          </w:tcPr>
          <w:p w14:paraId="49ADFDCE" w14:textId="4A197EDB" w:rsidR="00FC3577" w:rsidRPr="00580766" w:rsidRDefault="00FC3577" w:rsidP="00FC3577">
            <w:pPr>
              <w:rPr>
                <w:rFonts w:ascii="Chaparral Pro Light" w:hAnsi="Chaparral Pro Light"/>
                <w:kern w:val="0"/>
                <w:szCs w:val="21"/>
              </w:rPr>
            </w:pPr>
            <w:r w:rsidRPr="00580766">
              <w:rPr>
                <w:rFonts w:ascii="Chaparral Pro Light" w:hAnsi="Chaparral Pro Light"/>
              </w:rPr>
              <w:t>Logic programming 4 function output signal.</w:t>
            </w:r>
          </w:p>
        </w:tc>
      </w:tr>
      <w:tr w:rsidR="00FC3577" w:rsidRPr="00580766" w14:paraId="03795089" w14:textId="32EEA50C" w:rsidTr="00FC3577">
        <w:trPr>
          <w:trHeight w:val="280"/>
        </w:trPr>
        <w:tc>
          <w:tcPr>
            <w:tcW w:w="942" w:type="dxa"/>
            <w:noWrap/>
            <w:vAlign w:val="center"/>
            <w:hideMark/>
          </w:tcPr>
          <w:p w14:paraId="78B28D96" w14:textId="77777777" w:rsidR="00FC3577" w:rsidRPr="00580766" w:rsidRDefault="00FC3577" w:rsidP="00FC3577">
            <w:pPr>
              <w:rPr>
                <w:rFonts w:ascii="Chaparral Pro Light" w:eastAsiaTheme="minorEastAsia" w:hAnsi="Chaparral Pro Light"/>
                <w:sz w:val="18"/>
                <w:szCs w:val="18"/>
              </w:rPr>
            </w:pPr>
            <w:r w:rsidRPr="00580766">
              <w:rPr>
                <w:rFonts w:ascii="Chaparral Pro Light" w:eastAsiaTheme="minorEastAsia" w:hAnsi="Chaparral Pro Light"/>
                <w:sz w:val="18"/>
                <w:szCs w:val="18"/>
              </w:rPr>
              <w:t>Q28</w:t>
            </w:r>
          </w:p>
        </w:tc>
        <w:tc>
          <w:tcPr>
            <w:tcW w:w="1687" w:type="dxa"/>
            <w:noWrap/>
            <w:vAlign w:val="center"/>
            <w:hideMark/>
          </w:tcPr>
          <w:p w14:paraId="74EEAD3F" w14:textId="097E170C" w:rsidR="00FC3577" w:rsidRPr="00580766" w:rsidRDefault="00FC3577" w:rsidP="00FC3577">
            <w:pPr>
              <w:rPr>
                <w:rFonts w:ascii="Chaparral Pro Light" w:hAnsi="Chaparral Pro Light"/>
                <w:kern w:val="0"/>
                <w:szCs w:val="21"/>
              </w:rPr>
            </w:pPr>
            <w:r w:rsidRPr="00580766">
              <w:rPr>
                <w:rFonts w:ascii="Chaparral Pro Light" w:hAnsi="Chaparral Pro Light"/>
                <w:kern w:val="0"/>
                <w:szCs w:val="21"/>
              </w:rPr>
              <w:t>Logic 5</w:t>
            </w:r>
          </w:p>
        </w:tc>
        <w:tc>
          <w:tcPr>
            <w:tcW w:w="3320" w:type="dxa"/>
            <w:gridSpan w:val="2"/>
          </w:tcPr>
          <w:p w14:paraId="083E95B4" w14:textId="4561193E" w:rsidR="00FC3577" w:rsidRPr="00580766" w:rsidRDefault="00FC3577" w:rsidP="00FC3577">
            <w:pPr>
              <w:rPr>
                <w:rFonts w:ascii="Chaparral Pro Light" w:hAnsi="Chaparral Pro Light"/>
                <w:kern w:val="0"/>
                <w:szCs w:val="21"/>
              </w:rPr>
            </w:pPr>
            <w:r w:rsidRPr="00580766">
              <w:rPr>
                <w:rFonts w:ascii="Chaparral Pro Light" w:hAnsi="Chaparral Pro Light"/>
              </w:rPr>
              <w:t>Logic programming 5 function output signal.</w:t>
            </w:r>
          </w:p>
        </w:tc>
      </w:tr>
      <w:tr w:rsidR="008E09CB" w:rsidRPr="00580766" w14:paraId="584C0160" w14:textId="6401D3C9" w:rsidTr="00FC3577">
        <w:trPr>
          <w:trHeight w:val="280"/>
        </w:trPr>
        <w:tc>
          <w:tcPr>
            <w:tcW w:w="942" w:type="dxa"/>
            <w:noWrap/>
            <w:vAlign w:val="center"/>
            <w:hideMark/>
          </w:tcPr>
          <w:p w14:paraId="60135AFB" w14:textId="77777777" w:rsidR="008E09CB" w:rsidRPr="00580766" w:rsidRDefault="008E09CB" w:rsidP="008E09CB">
            <w:pPr>
              <w:rPr>
                <w:rFonts w:ascii="Chaparral Pro Light" w:eastAsiaTheme="minorEastAsia" w:hAnsi="Chaparral Pro Light"/>
                <w:sz w:val="18"/>
                <w:szCs w:val="18"/>
              </w:rPr>
            </w:pPr>
            <w:r w:rsidRPr="00580766">
              <w:rPr>
                <w:rFonts w:ascii="Chaparral Pro Light" w:eastAsiaTheme="minorEastAsia" w:hAnsi="Chaparral Pro Light"/>
                <w:sz w:val="18"/>
                <w:szCs w:val="18"/>
              </w:rPr>
              <w:lastRenderedPageBreak/>
              <w:t>Q29</w:t>
            </w:r>
          </w:p>
        </w:tc>
        <w:tc>
          <w:tcPr>
            <w:tcW w:w="1687" w:type="dxa"/>
            <w:noWrap/>
            <w:vAlign w:val="center"/>
            <w:hideMark/>
          </w:tcPr>
          <w:p w14:paraId="61962666" w14:textId="64301F78"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Conveyor 2</w:t>
            </w:r>
            <w:r w:rsidR="00FB59BC">
              <w:rPr>
                <w:rFonts w:ascii="Chaparral Pro Light" w:hAnsi="Chaparral Pro Light"/>
                <w:kern w:val="0"/>
                <w:szCs w:val="21"/>
              </w:rPr>
              <w:t xml:space="preserve"> run</w:t>
            </w:r>
          </w:p>
        </w:tc>
        <w:tc>
          <w:tcPr>
            <w:tcW w:w="3320" w:type="dxa"/>
            <w:gridSpan w:val="2"/>
            <w:vAlign w:val="center"/>
          </w:tcPr>
          <w:p w14:paraId="3526A51B" w14:textId="76C79C28" w:rsidR="008E09CB" w:rsidRPr="00580766" w:rsidRDefault="00FC3577" w:rsidP="008E09CB">
            <w:pPr>
              <w:rPr>
                <w:rFonts w:ascii="Chaparral Pro Light" w:hAnsi="Chaparral Pro Light"/>
                <w:kern w:val="0"/>
                <w:szCs w:val="21"/>
              </w:rPr>
            </w:pPr>
            <w:r w:rsidRPr="00580766">
              <w:rPr>
                <w:rFonts w:ascii="Chaparral Pro Light" w:hAnsi="Chaparral Pro Light"/>
                <w:kern w:val="0"/>
                <w:szCs w:val="21"/>
              </w:rPr>
              <w:t>Operation control signal of conveyor 2.</w:t>
            </w:r>
          </w:p>
        </w:tc>
      </w:tr>
    </w:tbl>
    <w:p w14:paraId="1770FA1F" w14:textId="0956E77C" w:rsidR="00A17CF8" w:rsidRPr="00580766" w:rsidRDefault="006762C1" w:rsidP="00830777">
      <w:pPr>
        <w:pStyle w:val="3"/>
        <w:numPr>
          <w:ilvl w:val="2"/>
          <w:numId w:val="13"/>
        </w:numPr>
        <w:rPr>
          <w:rFonts w:ascii="Chaparral Pro Light" w:hAnsi="Chaparral Pro Light"/>
        </w:rPr>
      </w:pPr>
      <w:bookmarkStart w:id="59" w:name="_Toc54018950"/>
      <w:r w:rsidRPr="00580766">
        <w:rPr>
          <w:rFonts w:ascii="Chaparral Pro Light" w:hAnsi="Chaparral Pro Light"/>
        </w:rPr>
        <w:t>IO</w:t>
      </w:r>
      <w:r w:rsidR="00143381" w:rsidRPr="00580766">
        <w:rPr>
          <w:rFonts w:ascii="Chaparral Pro Light" w:hAnsi="Chaparral Pro Light"/>
        </w:rPr>
        <w:t xml:space="preserve"> test</w:t>
      </w:r>
      <w:bookmarkEnd w:id="59"/>
    </w:p>
    <w:p w14:paraId="1E7CACEB" w14:textId="61218FFF" w:rsidR="00623334" w:rsidRPr="00580766" w:rsidRDefault="000650CA" w:rsidP="00F25E3B">
      <w:pPr>
        <w:ind w:left="420" w:hangingChars="200" w:hanging="420"/>
        <w:jc w:val="center"/>
        <w:rPr>
          <w:rFonts w:ascii="Chaparral Pro Light" w:eastAsiaTheme="minorEastAsia" w:hAnsi="Chaparral Pro Light"/>
        </w:rPr>
      </w:pPr>
      <w:r w:rsidRPr="00580766">
        <w:rPr>
          <w:rFonts w:ascii="Chaparral Pro Light" w:hAnsi="Chaparral Pro Light"/>
          <w:kern w:val="0"/>
          <w:szCs w:val="21"/>
        </w:rPr>
        <w:t>IO test is a function used to test whether the input switch quantity and output switch quantity work normally. The interface is shown as below:</w:t>
      </w:r>
      <w:r w:rsidR="00F25E3B" w:rsidRPr="00580766">
        <w:rPr>
          <w:rFonts w:ascii="Chaparral Pro Light" w:hAnsi="Chaparral Pro Light"/>
          <w:noProof/>
        </w:rPr>
        <w:drawing>
          <wp:inline distT="0" distB="0" distL="0" distR="0" wp14:anchorId="698C7771" wp14:editId="4B62EB2F">
            <wp:extent cx="3766185" cy="2259330"/>
            <wp:effectExtent l="0" t="0" r="5715"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152E3C3B" w14:textId="214EC5D8" w:rsidR="006762C1" w:rsidRPr="00580766" w:rsidRDefault="00143381" w:rsidP="00623334">
      <w:pPr>
        <w:ind w:left="422" w:hanging="2"/>
        <w:rPr>
          <w:rFonts w:ascii="Chaparral Pro Light" w:eastAsiaTheme="minorEastAsia" w:hAnsi="Chaparral Pro Light"/>
          <w:b/>
          <w:bCs/>
        </w:rPr>
      </w:pPr>
      <w:r w:rsidRPr="00580766">
        <w:rPr>
          <w:rFonts w:ascii="Chaparral Pro Light" w:eastAsiaTheme="minorEastAsia" w:hAnsi="Chaparral Pro Light"/>
          <w:b/>
          <w:bCs/>
        </w:rPr>
        <w:t>OUT Def</w:t>
      </w:r>
      <w:r w:rsidR="006762C1" w:rsidRPr="00580766">
        <w:rPr>
          <w:rFonts w:ascii="Chaparral Pro Light" w:eastAsiaTheme="minorEastAsia" w:hAnsi="Chaparral Pro Light"/>
          <w:b/>
          <w:bCs/>
        </w:rPr>
        <w:t>：</w:t>
      </w:r>
    </w:p>
    <w:p w14:paraId="53D35CAE" w14:textId="7570F842" w:rsidR="006762C1" w:rsidRPr="00580766" w:rsidRDefault="006F31E5" w:rsidP="006762C1">
      <w:pPr>
        <w:ind w:firstLine="426"/>
        <w:rPr>
          <w:rFonts w:ascii="Chaparral Pro Light" w:hAnsi="Chaparral Pro Light"/>
          <w:kern w:val="0"/>
          <w:szCs w:val="21"/>
        </w:rPr>
      </w:pPr>
      <w:r w:rsidRPr="00580766">
        <w:rPr>
          <w:rFonts w:ascii="Chaparral Pro Light" w:hAnsi="Chaparral Pro Light"/>
          <w:kern w:val="0"/>
          <w:szCs w:val="21"/>
        </w:rPr>
        <w:t>The OUT1~OUT12 buttons are used to test the output function of the switch volume. Grey indicates that the output of switching quantity is invalid, while green indicates that the output of switching quantity is valid.</w:t>
      </w:r>
    </w:p>
    <w:p w14:paraId="55B7F5F6" w14:textId="73AA96EA" w:rsidR="00623334" w:rsidRPr="00580766" w:rsidRDefault="006F31E5" w:rsidP="006762C1">
      <w:pPr>
        <w:ind w:firstLine="426"/>
        <w:rPr>
          <w:rFonts w:ascii="Chaparral Pro Light" w:hAnsi="Chaparral Pro Light"/>
          <w:kern w:val="0"/>
          <w:szCs w:val="21"/>
        </w:rPr>
      </w:pPr>
      <w:r w:rsidRPr="00580766">
        <w:rPr>
          <w:rFonts w:ascii="Chaparral Pro Light" w:hAnsi="Chaparral Pro Light"/>
          <w:kern w:val="0"/>
          <w:szCs w:val="21"/>
        </w:rPr>
        <w:t>Such as:</w:t>
      </w:r>
    </w:p>
    <w:p w14:paraId="1D90DC9B" w14:textId="44AE4A5A" w:rsidR="00623334" w:rsidRPr="00580766" w:rsidRDefault="006F31E5" w:rsidP="00623334">
      <w:pPr>
        <w:ind w:firstLine="420"/>
        <w:rPr>
          <w:rFonts w:ascii="Chaparral Pro Light" w:hAnsi="Chaparral Pro Light"/>
          <w:kern w:val="0"/>
          <w:szCs w:val="21"/>
        </w:rPr>
      </w:pPr>
      <w:r w:rsidRPr="00580766">
        <w:rPr>
          <w:rFonts w:ascii="Chaparral Pro Light" w:hAnsi="Chaparral Pro Light"/>
          <w:kern w:val="0"/>
          <w:szCs w:val="21"/>
        </w:rPr>
        <w:t xml:space="preserve">The output outlet of OUT3 is connected to the relay. To test whether the output of OUT3 is normal, click OUT3 button to switch </w:t>
      </w:r>
      <w:r w:rsidRPr="00580766">
        <w:rPr>
          <w:rFonts w:ascii="Chaparral Pro Light" w:hAnsi="Chaparral Pro Light"/>
          <w:kern w:val="0"/>
          <w:szCs w:val="21"/>
        </w:rPr>
        <w:lastRenderedPageBreak/>
        <w:t>the output state to be effective. If the line is normal, it can be observed that the connected relay on OUT3 is pulled in, and then click OUT3 button again to switch the output state to be invalid.</w:t>
      </w:r>
    </w:p>
    <w:p w14:paraId="11274DEF" w14:textId="6F635D90" w:rsidR="006762C1" w:rsidRPr="00580766" w:rsidRDefault="00143381" w:rsidP="006762C1">
      <w:pPr>
        <w:ind w:firstLine="426"/>
        <w:rPr>
          <w:rFonts w:ascii="Chaparral Pro Light" w:eastAsiaTheme="minorEastAsia" w:hAnsi="Chaparral Pro Light"/>
          <w:b/>
          <w:bCs/>
        </w:rPr>
      </w:pPr>
      <w:r w:rsidRPr="00580766">
        <w:rPr>
          <w:rFonts w:ascii="Chaparral Pro Light" w:eastAsiaTheme="minorEastAsia" w:hAnsi="Chaparral Pro Light"/>
          <w:b/>
          <w:bCs/>
        </w:rPr>
        <w:t>IN Def</w:t>
      </w:r>
      <w:r w:rsidR="006762C1" w:rsidRPr="00580766">
        <w:rPr>
          <w:rFonts w:ascii="Chaparral Pro Light" w:eastAsiaTheme="minorEastAsia" w:hAnsi="Chaparral Pro Light"/>
          <w:b/>
          <w:bCs/>
        </w:rPr>
        <w:t>：</w:t>
      </w:r>
    </w:p>
    <w:p w14:paraId="44D511D6" w14:textId="77777777" w:rsidR="006F31E5" w:rsidRPr="00580766" w:rsidRDefault="006F31E5" w:rsidP="006762C1">
      <w:pPr>
        <w:ind w:firstLine="426"/>
        <w:rPr>
          <w:rFonts w:ascii="Chaparral Pro Light" w:hAnsi="Chaparral Pro Light"/>
          <w:kern w:val="0"/>
          <w:szCs w:val="21"/>
        </w:rPr>
      </w:pPr>
      <w:r w:rsidRPr="00580766">
        <w:rPr>
          <w:rFonts w:ascii="Chaparral Pro Light" w:hAnsi="Chaparral Pro Light"/>
          <w:kern w:val="0"/>
          <w:szCs w:val="21"/>
        </w:rPr>
        <w:t>IN1~IN7 is used to test the input function of switching volume. Grey indicates that the switching input is invalid, while green indicates that the switching input is valid.</w:t>
      </w:r>
    </w:p>
    <w:p w14:paraId="35C53DBB" w14:textId="77777777" w:rsidR="006F31E5" w:rsidRPr="00580766" w:rsidRDefault="006F31E5" w:rsidP="006F31E5">
      <w:pPr>
        <w:ind w:firstLine="426"/>
        <w:rPr>
          <w:rFonts w:ascii="Chaparral Pro Light" w:hAnsi="Chaparral Pro Light"/>
          <w:kern w:val="0"/>
          <w:szCs w:val="21"/>
        </w:rPr>
      </w:pPr>
      <w:r w:rsidRPr="00580766">
        <w:rPr>
          <w:rFonts w:ascii="Chaparral Pro Light" w:hAnsi="Chaparral Pro Light"/>
          <w:kern w:val="0"/>
          <w:szCs w:val="21"/>
        </w:rPr>
        <w:t>Such as:</w:t>
      </w:r>
    </w:p>
    <w:p w14:paraId="1DEE7FCC" w14:textId="1AC2217A" w:rsidR="00623334" w:rsidRPr="00580766" w:rsidRDefault="006F31E5" w:rsidP="00623334">
      <w:pPr>
        <w:ind w:firstLine="426"/>
        <w:rPr>
          <w:rFonts w:ascii="Chaparral Pro Light" w:hAnsi="Chaparral Pro Light"/>
          <w:kern w:val="0"/>
          <w:szCs w:val="21"/>
        </w:rPr>
      </w:pPr>
      <w:r w:rsidRPr="00580766">
        <w:rPr>
          <w:rFonts w:ascii="Chaparral Pro Light" w:hAnsi="Chaparral Pro Light"/>
          <w:kern w:val="0"/>
          <w:szCs w:val="21"/>
        </w:rPr>
        <w:t xml:space="preserve">A button switch is connected to the IN1 input port. To test whether the button switch is normal, you can manually press the connected button. If the line is normal, you can observe that the IN1 indicator light turns green. After releasing the button, if the line is normal, the IN1 indicator will be observed to turn gray. </w:t>
      </w:r>
    </w:p>
    <w:p w14:paraId="3E31B0BB" w14:textId="77777777" w:rsidR="00623334" w:rsidRPr="00580766" w:rsidRDefault="00623334">
      <w:pPr>
        <w:widowControl/>
        <w:jc w:val="left"/>
        <w:rPr>
          <w:rFonts w:ascii="Chaparral Pro Light" w:hAnsi="Chaparral Pro Light"/>
          <w:kern w:val="0"/>
          <w:szCs w:val="21"/>
        </w:rPr>
      </w:pPr>
      <w:r w:rsidRPr="00580766">
        <w:rPr>
          <w:rFonts w:ascii="Chaparral Pro Light" w:hAnsi="Chaparral Pro Light"/>
          <w:kern w:val="0"/>
          <w:szCs w:val="21"/>
        </w:rPr>
        <w:br w:type="page"/>
      </w:r>
    </w:p>
    <w:p w14:paraId="382CB9EA" w14:textId="7EF13658" w:rsidR="00D7276E" w:rsidRPr="00580766" w:rsidRDefault="009B7D9B" w:rsidP="001F4ED5">
      <w:pPr>
        <w:pStyle w:val="2"/>
        <w:numPr>
          <w:ilvl w:val="1"/>
          <w:numId w:val="13"/>
        </w:numPr>
        <w:spacing w:after="0" w:line="240" w:lineRule="auto"/>
        <w:rPr>
          <w:rFonts w:ascii="Chaparral Pro Light" w:hAnsi="Chaparral Pro Light"/>
        </w:rPr>
      </w:pPr>
      <w:bookmarkStart w:id="60" w:name="_Toc54018951"/>
      <w:r w:rsidRPr="00580766">
        <w:rPr>
          <w:rFonts w:ascii="Chaparral Pro Light" w:hAnsi="Chaparral Pro Light"/>
        </w:rPr>
        <w:lastRenderedPageBreak/>
        <w:t>Batch and accumulation</w:t>
      </w:r>
      <w:bookmarkEnd w:id="60"/>
    </w:p>
    <w:p w14:paraId="4130239A" w14:textId="70263999" w:rsidR="00720682" w:rsidRPr="00580766" w:rsidRDefault="003B6DCA" w:rsidP="00B252F5">
      <w:pPr>
        <w:spacing w:line="360" w:lineRule="auto"/>
        <w:ind w:firstLine="420"/>
        <w:rPr>
          <w:rFonts w:ascii="Chaparral Pro Light" w:hAnsi="Chaparral Pro Light"/>
          <w:kern w:val="0"/>
          <w:szCs w:val="21"/>
        </w:rPr>
      </w:pPr>
      <w:r w:rsidRPr="00580766">
        <w:rPr>
          <w:rFonts w:ascii="Chaparral Pro Light" w:hAnsi="Chaparral Pro Light"/>
          <w:kern w:val="0"/>
          <w:szCs w:val="21"/>
        </w:rPr>
        <w:t>View the accumulated and historical data of the controller.</w:t>
      </w:r>
    </w:p>
    <w:p w14:paraId="3F85FEC9" w14:textId="41CBAF78" w:rsidR="00720682" w:rsidRPr="00580766" w:rsidRDefault="009B7D9B" w:rsidP="00BB5626">
      <w:pPr>
        <w:pStyle w:val="3"/>
        <w:numPr>
          <w:ilvl w:val="2"/>
          <w:numId w:val="13"/>
        </w:numPr>
        <w:spacing w:after="120" w:line="415" w:lineRule="auto"/>
        <w:rPr>
          <w:rFonts w:ascii="Chaparral Pro Light" w:hAnsi="Chaparral Pro Light"/>
        </w:rPr>
      </w:pPr>
      <w:bookmarkStart w:id="61" w:name="_Toc54018952"/>
      <w:r w:rsidRPr="00580766">
        <w:rPr>
          <w:rFonts w:ascii="Chaparral Pro Light" w:hAnsi="Chaparral Pro Light"/>
        </w:rPr>
        <w:t>Batch and accumulation</w:t>
      </w:r>
      <w:bookmarkEnd w:id="61"/>
    </w:p>
    <w:p w14:paraId="254718DE" w14:textId="77777777" w:rsidR="00BB5626" w:rsidRPr="00580766" w:rsidRDefault="003B6DCA" w:rsidP="00BB5626">
      <w:pPr>
        <w:spacing w:line="360" w:lineRule="auto"/>
        <w:ind w:firstLineChars="200" w:firstLine="420"/>
        <w:jc w:val="left"/>
        <w:rPr>
          <w:rFonts w:ascii="Chaparral Pro Light" w:hAnsi="Chaparral Pro Light"/>
          <w:kern w:val="0"/>
          <w:szCs w:val="21"/>
        </w:rPr>
      </w:pPr>
      <w:r w:rsidRPr="00580766">
        <w:rPr>
          <w:rFonts w:ascii="Chaparral Pro Light" w:hAnsi="Chaparral Pro Light"/>
          <w:kern w:val="0"/>
          <w:szCs w:val="21"/>
        </w:rPr>
        <w:t>Check the total accumulated value of the control and the corresponding formula accumulated value to set the number of run batches. The interface is shown as follows:</w:t>
      </w:r>
    </w:p>
    <w:p w14:paraId="684F71D3" w14:textId="0C940316" w:rsidR="005E176F" w:rsidRPr="00580766" w:rsidRDefault="00F25E3B" w:rsidP="00BB5626">
      <w:pPr>
        <w:spacing w:line="360" w:lineRule="auto"/>
        <w:jc w:val="center"/>
        <w:rPr>
          <w:rFonts w:ascii="Chaparral Pro Light" w:eastAsiaTheme="minorEastAsia" w:hAnsi="Chaparral Pro Light"/>
          <w:szCs w:val="21"/>
        </w:rPr>
      </w:pPr>
      <w:r w:rsidRPr="00580766">
        <w:rPr>
          <w:rFonts w:ascii="Chaparral Pro Light" w:hAnsi="Chaparral Pro Light"/>
          <w:noProof/>
        </w:rPr>
        <w:drawing>
          <wp:inline distT="0" distB="0" distL="0" distR="0" wp14:anchorId="2DE9F13B" wp14:editId="0AFF35F5">
            <wp:extent cx="3614468" cy="2168315"/>
            <wp:effectExtent l="0" t="0" r="508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18214" cy="2170562"/>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5E176F" w:rsidRPr="00580766" w14:paraId="2F0976A4" w14:textId="77777777" w:rsidTr="00BB677A">
        <w:tc>
          <w:tcPr>
            <w:tcW w:w="678" w:type="dxa"/>
            <w:vAlign w:val="center"/>
          </w:tcPr>
          <w:p w14:paraId="233666E3" w14:textId="5D19C072" w:rsidR="005E176F" w:rsidRPr="00580766" w:rsidRDefault="005E176F"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6.1.1</w:t>
            </w:r>
          </w:p>
        </w:tc>
        <w:tc>
          <w:tcPr>
            <w:tcW w:w="1309" w:type="dxa"/>
            <w:vAlign w:val="center"/>
          </w:tcPr>
          <w:p w14:paraId="7915DCDE" w14:textId="69A644C6" w:rsidR="005E176F" w:rsidRPr="00580766" w:rsidRDefault="00444824" w:rsidP="00BB677A">
            <w:pPr>
              <w:rPr>
                <w:rFonts w:ascii="Chaparral Pro Light" w:eastAsiaTheme="minorEastAsia" w:hAnsi="Chaparral Pro Light"/>
                <w:sz w:val="18"/>
                <w:szCs w:val="18"/>
              </w:rPr>
            </w:pPr>
            <w:r w:rsidRPr="00580766">
              <w:rPr>
                <w:rFonts w:ascii="Chaparral Pro Light" w:hAnsi="Chaparral Pro Light"/>
                <w:szCs w:val="21"/>
              </w:rPr>
              <w:t xml:space="preserve">batch </w:t>
            </w:r>
            <w:r w:rsidR="00FB59BC">
              <w:rPr>
                <w:rFonts w:ascii="Chaparral Pro Light" w:hAnsi="Chaparral Pro Light"/>
                <w:szCs w:val="21"/>
              </w:rPr>
              <w:t>set</w:t>
            </w:r>
          </w:p>
        </w:tc>
        <w:tc>
          <w:tcPr>
            <w:tcW w:w="3934" w:type="dxa"/>
          </w:tcPr>
          <w:p w14:paraId="56C718A6" w14:textId="57F16590" w:rsidR="005E176F" w:rsidRPr="00580766" w:rsidRDefault="00444824" w:rsidP="00BB677A">
            <w:pPr>
              <w:rPr>
                <w:rFonts w:ascii="Chaparral Pro Light" w:eastAsiaTheme="minorEastAsia" w:hAnsi="Chaparral Pro Light"/>
                <w:sz w:val="18"/>
                <w:szCs w:val="18"/>
              </w:rPr>
            </w:pPr>
            <w:r w:rsidRPr="00580766">
              <w:rPr>
                <w:rFonts w:ascii="Chaparral Pro Light" w:hAnsi="Chaparral Pro Light"/>
                <w:szCs w:val="21"/>
              </w:rPr>
              <w:t>Used to set the number of packages. When the number of runs reaches the number of batches set, the packaging process will be stopped and the alarm will be alerted. Turn off the function when set to 0.</w:t>
            </w:r>
          </w:p>
        </w:tc>
      </w:tr>
      <w:tr w:rsidR="005E176F" w:rsidRPr="00580766" w14:paraId="30C9DC0C" w14:textId="77777777" w:rsidTr="006A17CA">
        <w:trPr>
          <w:trHeight w:val="288"/>
        </w:trPr>
        <w:tc>
          <w:tcPr>
            <w:tcW w:w="678" w:type="dxa"/>
            <w:vAlign w:val="center"/>
          </w:tcPr>
          <w:p w14:paraId="19193F5B" w14:textId="25BEE301" w:rsidR="005E176F" w:rsidRPr="00580766" w:rsidRDefault="005E176F"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6.1.2</w:t>
            </w:r>
          </w:p>
        </w:tc>
        <w:tc>
          <w:tcPr>
            <w:tcW w:w="1309" w:type="dxa"/>
            <w:vAlign w:val="center"/>
          </w:tcPr>
          <w:p w14:paraId="78A04E5C" w14:textId="15FAF097" w:rsidR="005E176F" w:rsidRPr="00580766" w:rsidRDefault="003B6DCA" w:rsidP="00BB677A">
            <w:pPr>
              <w:rPr>
                <w:rFonts w:ascii="Chaparral Pro Light" w:hAnsi="Chaparral Pro Light"/>
                <w:szCs w:val="21"/>
              </w:rPr>
            </w:pPr>
            <w:r w:rsidRPr="00580766">
              <w:rPr>
                <w:rFonts w:ascii="Chaparral Pro Light" w:hAnsi="Chaparral Pro Light"/>
                <w:szCs w:val="21"/>
              </w:rPr>
              <w:t xml:space="preserve">Complete </w:t>
            </w:r>
            <w:r w:rsidRPr="00580766">
              <w:rPr>
                <w:rFonts w:ascii="Chaparral Pro Light" w:hAnsi="Chaparral Pro Light"/>
                <w:szCs w:val="21"/>
              </w:rPr>
              <w:lastRenderedPageBreak/>
              <w:t>batch</w:t>
            </w:r>
          </w:p>
        </w:tc>
        <w:tc>
          <w:tcPr>
            <w:tcW w:w="3934" w:type="dxa"/>
          </w:tcPr>
          <w:p w14:paraId="38EB2A7D" w14:textId="273A2539" w:rsidR="005E176F" w:rsidRPr="00580766" w:rsidRDefault="003B6DCA" w:rsidP="00BB677A">
            <w:pPr>
              <w:rPr>
                <w:rFonts w:ascii="Chaparral Pro Light" w:hAnsi="Chaparral Pro Light"/>
                <w:szCs w:val="21"/>
              </w:rPr>
            </w:pPr>
            <w:r w:rsidRPr="00580766">
              <w:rPr>
                <w:rFonts w:ascii="Chaparral Pro Light" w:hAnsi="Chaparral Pro Light"/>
                <w:szCs w:val="21"/>
              </w:rPr>
              <w:lastRenderedPageBreak/>
              <w:t xml:space="preserve">If batch number is set, this item displays </w:t>
            </w:r>
            <w:r w:rsidRPr="00580766">
              <w:rPr>
                <w:rFonts w:ascii="Chaparral Pro Light" w:hAnsi="Chaparral Pro Light"/>
                <w:szCs w:val="21"/>
              </w:rPr>
              <w:lastRenderedPageBreak/>
              <w:t>the number of batches currently completed.</w:t>
            </w:r>
          </w:p>
        </w:tc>
      </w:tr>
    </w:tbl>
    <w:p w14:paraId="60E7AC63" w14:textId="53FC2D1E" w:rsidR="00FA79AB" w:rsidRPr="00580766" w:rsidRDefault="003B6DCA" w:rsidP="003B6DCA">
      <w:pPr>
        <w:ind w:firstLineChars="150" w:firstLine="315"/>
        <w:rPr>
          <w:rFonts w:ascii="Chaparral Pro Light" w:hAnsi="Chaparral Pro Light"/>
        </w:rPr>
      </w:pPr>
      <w:r w:rsidRPr="00580766">
        <w:rPr>
          <w:rFonts w:ascii="Chaparral Pro Light" w:hAnsi="Chaparral Pro Light"/>
          <w:szCs w:val="21"/>
        </w:rPr>
        <w:lastRenderedPageBreak/>
        <w:t>When the controller is inserted into the USB flash disk, the accumulative data file can be exported to the USB flash disk in CSV format.</w:t>
      </w:r>
    </w:p>
    <w:p w14:paraId="13AECDFA" w14:textId="19A91C2C" w:rsidR="00FA79AB" w:rsidRPr="00580766" w:rsidRDefault="00447566" w:rsidP="00BB5626">
      <w:pPr>
        <w:pStyle w:val="3"/>
        <w:numPr>
          <w:ilvl w:val="2"/>
          <w:numId w:val="13"/>
        </w:numPr>
        <w:spacing w:after="120" w:line="415" w:lineRule="auto"/>
        <w:rPr>
          <w:rFonts w:ascii="Chaparral Pro Light" w:hAnsi="Chaparral Pro Light"/>
        </w:rPr>
      </w:pPr>
      <w:bookmarkStart w:id="62" w:name="_Toc54018953"/>
      <w:r w:rsidRPr="00580766">
        <w:rPr>
          <w:rFonts w:ascii="Chaparral Pro Light" w:hAnsi="Chaparral Pro Light"/>
        </w:rPr>
        <w:t>Historical data</w:t>
      </w:r>
      <w:bookmarkEnd w:id="62"/>
    </w:p>
    <w:p w14:paraId="5508F41B" w14:textId="7810D6F1" w:rsidR="00720682" w:rsidRPr="00580766" w:rsidRDefault="00447566" w:rsidP="00720682">
      <w:pPr>
        <w:ind w:firstLine="420"/>
        <w:rPr>
          <w:rFonts w:ascii="Chaparral Pro Light" w:hAnsi="Chaparral Pro Light"/>
          <w:szCs w:val="21"/>
        </w:rPr>
      </w:pPr>
      <w:r w:rsidRPr="00580766">
        <w:rPr>
          <w:rFonts w:ascii="Chaparral Pro Light" w:hAnsi="Chaparral Pro Light"/>
          <w:szCs w:val="21"/>
        </w:rPr>
        <w:t xml:space="preserve">View the packaging history, including items such as the cumulative number of packages, dates, results, recipe parameter Settings, and packaging time. </w:t>
      </w:r>
    </w:p>
    <w:p w14:paraId="5ABA62DB" w14:textId="77777777" w:rsidR="00447566" w:rsidRPr="00580766" w:rsidRDefault="00447566" w:rsidP="00720682">
      <w:pPr>
        <w:ind w:firstLine="420"/>
        <w:rPr>
          <w:rFonts w:ascii="Chaparral Pro Light" w:hAnsi="Chaparral Pro Light"/>
          <w:szCs w:val="21"/>
        </w:rPr>
      </w:pPr>
      <w:r w:rsidRPr="00580766">
        <w:rPr>
          <w:rFonts w:ascii="Chaparral Pro Light" w:hAnsi="Chaparral Pro Light"/>
          <w:szCs w:val="21"/>
        </w:rPr>
        <w:t xml:space="preserve">The controller can store up to 100,000 pieces of historical data. When the storage space is full, </w:t>
      </w:r>
      <w:proofErr w:type="gramStart"/>
      <w:r w:rsidRPr="00580766">
        <w:rPr>
          <w:rFonts w:ascii="Chaparral Pro Light" w:hAnsi="Chaparral Pro Light"/>
          <w:szCs w:val="21"/>
        </w:rPr>
        <w:t>The</w:t>
      </w:r>
      <w:proofErr w:type="gramEnd"/>
      <w:r w:rsidRPr="00580766">
        <w:rPr>
          <w:rFonts w:ascii="Chaparral Pro Light" w:hAnsi="Chaparral Pro Light"/>
          <w:szCs w:val="21"/>
        </w:rPr>
        <w:t xml:space="preserve"> old data will be stored and overwritten again from sequence number 1.</w:t>
      </w:r>
    </w:p>
    <w:p w14:paraId="08524CC9" w14:textId="77777777" w:rsidR="00BB5626" w:rsidRPr="00580766" w:rsidRDefault="00447566" w:rsidP="00447566">
      <w:pPr>
        <w:ind w:firstLineChars="200" w:firstLine="420"/>
        <w:rPr>
          <w:rFonts w:ascii="Chaparral Pro Light" w:hAnsi="Chaparral Pro Light"/>
          <w:szCs w:val="21"/>
        </w:rPr>
      </w:pPr>
      <w:r w:rsidRPr="00580766">
        <w:rPr>
          <w:rFonts w:ascii="Chaparral Pro Light" w:hAnsi="Chaparral Pro Light"/>
          <w:szCs w:val="21"/>
        </w:rPr>
        <w:t>When the controller is inserted into the USB flash disk, the historical data file can be exported to the USB flash disk in CSV format.</w:t>
      </w:r>
    </w:p>
    <w:p w14:paraId="5B758728" w14:textId="251DEE79" w:rsidR="00720682" w:rsidRPr="00580766" w:rsidRDefault="00F25E3B" w:rsidP="00BB5626">
      <w:pPr>
        <w:jc w:val="center"/>
        <w:rPr>
          <w:rFonts w:ascii="Chaparral Pro Light" w:hAnsi="Chaparral Pro Light"/>
        </w:rPr>
      </w:pPr>
      <w:r w:rsidRPr="00580766">
        <w:rPr>
          <w:rFonts w:ascii="Chaparral Pro Light" w:hAnsi="Chaparral Pro Light"/>
          <w:noProof/>
        </w:rPr>
        <w:drawing>
          <wp:inline distT="0" distB="0" distL="0" distR="0" wp14:anchorId="372DE9F8" wp14:editId="6000777D">
            <wp:extent cx="3623094" cy="217349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27219" cy="2175965"/>
                    </a:xfrm>
                    <a:prstGeom prst="rect">
                      <a:avLst/>
                    </a:prstGeom>
                    <a:noFill/>
                    <a:ln>
                      <a:noFill/>
                    </a:ln>
                  </pic:spPr>
                </pic:pic>
              </a:graphicData>
            </a:graphic>
          </wp:inline>
        </w:drawing>
      </w:r>
    </w:p>
    <w:p w14:paraId="61D51B69" w14:textId="27597313" w:rsidR="00720682" w:rsidRPr="00580766" w:rsidRDefault="00720682">
      <w:pPr>
        <w:widowControl/>
        <w:jc w:val="left"/>
        <w:rPr>
          <w:rFonts w:ascii="Chaparral Pro Light" w:hAnsi="Chaparral Pro Light"/>
        </w:rPr>
      </w:pPr>
      <w:r w:rsidRPr="00580766">
        <w:rPr>
          <w:rFonts w:ascii="Chaparral Pro Light" w:hAnsi="Chaparral Pro Light"/>
        </w:rPr>
        <w:br w:type="page"/>
      </w:r>
    </w:p>
    <w:p w14:paraId="2419C3E4" w14:textId="4B03BC87" w:rsidR="00AC6745" w:rsidRPr="00580766" w:rsidRDefault="00447566" w:rsidP="00720682">
      <w:pPr>
        <w:pStyle w:val="2"/>
        <w:numPr>
          <w:ilvl w:val="1"/>
          <w:numId w:val="13"/>
        </w:numPr>
        <w:rPr>
          <w:rFonts w:ascii="Chaparral Pro Light" w:hAnsi="Chaparral Pro Light"/>
        </w:rPr>
      </w:pPr>
      <w:bookmarkStart w:id="63" w:name="_Toc54018954"/>
      <w:r w:rsidRPr="00580766">
        <w:rPr>
          <w:rFonts w:ascii="Chaparral Pro Light" w:hAnsi="Chaparral Pro Light"/>
        </w:rPr>
        <w:lastRenderedPageBreak/>
        <w:t>Communications parameters</w:t>
      </w:r>
      <w:bookmarkEnd w:id="63"/>
    </w:p>
    <w:p w14:paraId="1B74EE18" w14:textId="660C401C" w:rsidR="00720682" w:rsidRPr="00580766" w:rsidRDefault="00447566" w:rsidP="008F34B6">
      <w:pPr>
        <w:ind w:firstLine="420"/>
        <w:rPr>
          <w:rFonts w:ascii="Chaparral Pro Light" w:hAnsi="Chaparral Pro Light"/>
          <w:szCs w:val="21"/>
        </w:rPr>
      </w:pPr>
      <w:r w:rsidRPr="00580766">
        <w:rPr>
          <w:rFonts w:ascii="Chaparral Pro Light" w:hAnsi="Chaparral Pro Light"/>
          <w:szCs w:val="21"/>
        </w:rPr>
        <w:t>The controller can be equipped with two completely independent serial communication interfaces, RS232 and RS485, and the communication parameters of the two serial ports can be set respectively.</w:t>
      </w:r>
    </w:p>
    <w:p w14:paraId="1C8D1E16" w14:textId="7B953798" w:rsidR="008F34B6" w:rsidRPr="00580766" w:rsidRDefault="008F34B6" w:rsidP="008F34B6">
      <w:pPr>
        <w:pStyle w:val="3"/>
        <w:numPr>
          <w:ilvl w:val="2"/>
          <w:numId w:val="13"/>
        </w:numPr>
        <w:rPr>
          <w:rFonts w:ascii="Chaparral Pro Light" w:hAnsi="Chaparral Pro Light"/>
        </w:rPr>
      </w:pPr>
      <w:bookmarkStart w:id="64" w:name="_Toc54018955"/>
      <w:r w:rsidRPr="00580766">
        <w:rPr>
          <w:rFonts w:ascii="Chaparral Pro Light" w:hAnsi="Chaparral Pro Light"/>
        </w:rPr>
        <w:t>RS</w:t>
      </w:r>
      <w:proofErr w:type="gramStart"/>
      <w:r w:rsidRPr="00580766">
        <w:rPr>
          <w:rFonts w:ascii="Chaparral Pro Light" w:hAnsi="Chaparral Pro Light"/>
        </w:rPr>
        <w:t>232</w:t>
      </w:r>
      <w:r w:rsidR="00447566" w:rsidRPr="00580766">
        <w:rPr>
          <w:rFonts w:ascii="Chaparral Pro Light" w:hAnsi="Chaparral Pro Light"/>
        </w:rPr>
        <w:t xml:space="preserve">  Set</w:t>
      </w:r>
      <w:bookmarkEnd w:id="64"/>
      <w:proofErr w:type="gramEnd"/>
    </w:p>
    <w:p w14:paraId="5132E133" w14:textId="6DCD4B3F" w:rsidR="008F34B6" w:rsidRPr="00580766" w:rsidRDefault="00447566" w:rsidP="008F34B6">
      <w:pPr>
        <w:ind w:left="420"/>
        <w:rPr>
          <w:rFonts w:ascii="Chaparral Pro Light" w:hAnsi="Chaparral Pro Light"/>
        </w:rPr>
      </w:pPr>
      <w:r w:rsidRPr="00580766">
        <w:rPr>
          <w:rFonts w:ascii="Chaparral Pro Light" w:hAnsi="Chaparral Pro Light"/>
          <w:szCs w:val="21"/>
        </w:rPr>
        <w:t>Set relevant parameters of RS232 communication serial port.</w:t>
      </w:r>
    </w:p>
    <w:p w14:paraId="431307AA" w14:textId="205E8CA4" w:rsidR="008F34B6" w:rsidRPr="00580766" w:rsidRDefault="00F25E3B" w:rsidP="005D69EA">
      <w:pPr>
        <w:jc w:val="center"/>
        <w:rPr>
          <w:rFonts w:ascii="Chaparral Pro Light" w:hAnsi="Chaparral Pro Light"/>
        </w:rPr>
      </w:pPr>
      <w:r w:rsidRPr="00580766">
        <w:rPr>
          <w:rFonts w:ascii="Chaparral Pro Light" w:hAnsi="Chaparral Pro Light"/>
          <w:noProof/>
        </w:rPr>
        <w:drawing>
          <wp:inline distT="0" distB="0" distL="0" distR="0" wp14:anchorId="7045546B" wp14:editId="044721AB">
            <wp:extent cx="3766185" cy="2259965"/>
            <wp:effectExtent l="0" t="0" r="5715" b="698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678"/>
        <w:gridCol w:w="1309"/>
        <w:gridCol w:w="3934"/>
      </w:tblGrid>
      <w:tr w:rsidR="008F34B6" w:rsidRPr="00580766" w14:paraId="58736F65" w14:textId="77777777" w:rsidTr="00BB677A">
        <w:tc>
          <w:tcPr>
            <w:tcW w:w="678" w:type="dxa"/>
            <w:vAlign w:val="center"/>
          </w:tcPr>
          <w:p w14:paraId="35731C76" w14:textId="78DF4D0A" w:rsidR="008F34B6" w:rsidRPr="00580766" w:rsidRDefault="008F34B6"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7.1.1</w:t>
            </w:r>
          </w:p>
        </w:tc>
        <w:tc>
          <w:tcPr>
            <w:tcW w:w="1309" w:type="dxa"/>
            <w:vAlign w:val="center"/>
          </w:tcPr>
          <w:p w14:paraId="1C17B7DB" w14:textId="32854A17" w:rsidR="008F34B6" w:rsidRPr="00580766" w:rsidRDefault="00447566" w:rsidP="00BB677A">
            <w:pPr>
              <w:rPr>
                <w:rFonts w:ascii="Chaparral Pro Light" w:eastAsiaTheme="minorEastAsia" w:hAnsi="Chaparral Pro Light"/>
                <w:sz w:val="18"/>
                <w:szCs w:val="18"/>
              </w:rPr>
            </w:pPr>
            <w:r w:rsidRPr="00580766">
              <w:rPr>
                <w:rFonts w:ascii="Chaparral Pro Light" w:eastAsiaTheme="minorEastAsia" w:hAnsi="Chaparral Pro Light"/>
                <w:sz w:val="18"/>
                <w:szCs w:val="18"/>
              </w:rPr>
              <w:t>Slave IO</w:t>
            </w:r>
          </w:p>
        </w:tc>
        <w:tc>
          <w:tcPr>
            <w:tcW w:w="3934" w:type="dxa"/>
          </w:tcPr>
          <w:p w14:paraId="54F50FFE" w14:textId="2F9E5BD4" w:rsidR="008F34B6" w:rsidRPr="00580766" w:rsidRDefault="00447566" w:rsidP="00BB677A">
            <w:pPr>
              <w:rPr>
                <w:rFonts w:ascii="Chaparral Pro Light" w:hAnsi="Chaparral Pro Light"/>
                <w:szCs w:val="21"/>
              </w:rPr>
            </w:pPr>
            <w:r w:rsidRPr="00580766">
              <w:rPr>
                <w:rFonts w:ascii="Chaparral Pro Light" w:hAnsi="Chaparral Pro Light"/>
                <w:szCs w:val="21"/>
              </w:rPr>
              <w:t>Set the device's communication address (slave station number).</w:t>
            </w:r>
          </w:p>
        </w:tc>
      </w:tr>
      <w:tr w:rsidR="008F34B6" w:rsidRPr="00580766" w14:paraId="7C674468" w14:textId="77777777" w:rsidTr="00BB677A">
        <w:trPr>
          <w:trHeight w:val="288"/>
        </w:trPr>
        <w:tc>
          <w:tcPr>
            <w:tcW w:w="678" w:type="dxa"/>
            <w:vAlign w:val="center"/>
          </w:tcPr>
          <w:p w14:paraId="5F8553A6" w14:textId="48E284AB" w:rsidR="008F34B6" w:rsidRPr="00580766" w:rsidRDefault="008F34B6"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7.1.2</w:t>
            </w:r>
          </w:p>
        </w:tc>
        <w:tc>
          <w:tcPr>
            <w:tcW w:w="1309" w:type="dxa"/>
            <w:vAlign w:val="center"/>
          </w:tcPr>
          <w:p w14:paraId="18E6FEF8" w14:textId="0597BA03" w:rsidR="008F34B6" w:rsidRPr="00580766" w:rsidRDefault="00447566" w:rsidP="00BB677A">
            <w:pPr>
              <w:rPr>
                <w:rFonts w:ascii="Chaparral Pro Light" w:eastAsiaTheme="minorEastAsia" w:hAnsi="Chaparral Pro Light"/>
                <w:sz w:val="18"/>
                <w:szCs w:val="18"/>
              </w:rPr>
            </w:pPr>
            <w:r w:rsidRPr="00580766">
              <w:rPr>
                <w:rFonts w:ascii="Chaparral Pro Light" w:eastAsiaTheme="minorEastAsia" w:hAnsi="Chaparral Pro Light"/>
                <w:sz w:val="18"/>
                <w:szCs w:val="18"/>
              </w:rPr>
              <w:t>Protocol</w:t>
            </w:r>
          </w:p>
        </w:tc>
        <w:tc>
          <w:tcPr>
            <w:tcW w:w="3934" w:type="dxa"/>
          </w:tcPr>
          <w:p w14:paraId="10CD3015" w14:textId="0961C677" w:rsidR="008F34B6" w:rsidRPr="00580766" w:rsidRDefault="008F34B6" w:rsidP="00BB677A">
            <w:pPr>
              <w:rPr>
                <w:rFonts w:ascii="Chaparral Pro Light" w:hAnsi="Chaparral Pro Light"/>
                <w:szCs w:val="21"/>
              </w:rPr>
            </w:pPr>
            <w:r w:rsidRPr="00580766">
              <w:rPr>
                <w:rFonts w:ascii="Chaparral Pro Light" w:hAnsi="Chaparral Pro Light"/>
                <w:szCs w:val="21"/>
              </w:rPr>
              <w:t>1.[Modbus-RTU-H]</w:t>
            </w:r>
            <w:r w:rsidRPr="00580766">
              <w:rPr>
                <w:rFonts w:ascii="Chaparral Pro Light" w:hAnsi="Chaparral Pro Light"/>
                <w:szCs w:val="21"/>
              </w:rPr>
              <w:t>：</w:t>
            </w:r>
            <w:r w:rsidR="00447566" w:rsidRPr="00580766">
              <w:rPr>
                <w:rFonts w:ascii="Chaparral Pro Light" w:hAnsi="Chaparral Pro Light"/>
                <w:szCs w:val="21"/>
              </w:rPr>
              <w:t>Modbus-</w:t>
            </w:r>
            <w:proofErr w:type="spellStart"/>
            <w:r w:rsidR="00447566" w:rsidRPr="00580766">
              <w:rPr>
                <w:rFonts w:ascii="Chaparral Pro Light" w:hAnsi="Chaparral Pro Light"/>
                <w:szCs w:val="21"/>
              </w:rPr>
              <w:t>rtu</w:t>
            </w:r>
            <w:proofErr w:type="spellEnd"/>
            <w:r w:rsidR="00447566" w:rsidRPr="00580766">
              <w:rPr>
                <w:rFonts w:ascii="Chaparral Pro Light" w:hAnsi="Chaparral Pro Light"/>
                <w:szCs w:val="21"/>
              </w:rPr>
              <w:t xml:space="preserve"> communication protocol (two-word data with high characters in front).</w:t>
            </w:r>
          </w:p>
          <w:p w14:paraId="70D026A4" w14:textId="0304DC2E" w:rsidR="008F34B6" w:rsidRPr="00580766" w:rsidRDefault="008F34B6" w:rsidP="00BB677A">
            <w:pPr>
              <w:rPr>
                <w:rFonts w:ascii="Chaparral Pro Light" w:hAnsi="Chaparral Pro Light"/>
                <w:szCs w:val="21"/>
              </w:rPr>
            </w:pPr>
            <w:r w:rsidRPr="00580766">
              <w:rPr>
                <w:rFonts w:ascii="Chaparral Pro Light" w:hAnsi="Chaparral Pro Light"/>
                <w:szCs w:val="21"/>
              </w:rPr>
              <w:lastRenderedPageBreak/>
              <w:t>2.[Modbus-RTU-L]</w:t>
            </w:r>
            <w:r w:rsidRPr="00580766">
              <w:rPr>
                <w:rFonts w:ascii="Chaparral Pro Light" w:hAnsi="Chaparral Pro Light"/>
                <w:szCs w:val="21"/>
              </w:rPr>
              <w:t>：</w:t>
            </w:r>
            <w:r w:rsidRPr="00580766">
              <w:rPr>
                <w:rFonts w:ascii="Chaparral Pro Light" w:hAnsi="Chaparral Pro Light"/>
                <w:szCs w:val="21"/>
              </w:rPr>
              <w:t>Modbus-RTU</w:t>
            </w:r>
            <w:r w:rsidR="00447566" w:rsidRPr="00580766">
              <w:rPr>
                <w:rFonts w:ascii="Chaparral Pro Light" w:hAnsi="Chaparral Pro Light"/>
                <w:szCs w:val="21"/>
              </w:rPr>
              <w:t xml:space="preserve"> communication protocol (double word data with low word before).</w:t>
            </w:r>
          </w:p>
        </w:tc>
      </w:tr>
      <w:tr w:rsidR="008F34B6" w:rsidRPr="00580766" w14:paraId="45B0638B" w14:textId="77777777" w:rsidTr="00BB677A">
        <w:trPr>
          <w:trHeight w:val="288"/>
        </w:trPr>
        <w:tc>
          <w:tcPr>
            <w:tcW w:w="678" w:type="dxa"/>
            <w:vAlign w:val="center"/>
          </w:tcPr>
          <w:p w14:paraId="4F0E9BF7" w14:textId="6E15AE63" w:rsidR="008F34B6" w:rsidRPr="00580766" w:rsidRDefault="008F34B6"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7.1.3</w:t>
            </w:r>
          </w:p>
        </w:tc>
        <w:tc>
          <w:tcPr>
            <w:tcW w:w="1309" w:type="dxa"/>
            <w:vAlign w:val="center"/>
          </w:tcPr>
          <w:p w14:paraId="7E8243F2" w14:textId="3D4DEAAE" w:rsidR="008F34B6" w:rsidRPr="00580766" w:rsidRDefault="00447566" w:rsidP="00BB677A">
            <w:pPr>
              <w:rPr>
                <w:rFonts w:ascii="Chaparral Pro Light" w:eastAsiaTheme="minorEastAsia" w:hAnsi="Chaparral Pro Light"/>
                <w:sz w:val="18"/>
                <w:szCs w:val="18"/>
              </w:rPr>
            </w:pPr>
            <w:proofErr w:type="spellStart"/>
            <w:r w:rsidRPr="00580766">
              <w:rPr>
                <w:rFonts w:ascii="Chaparral Pro Light" w:eastAsiaTheme="minorEastAsia" w:hAnsi="Chaparral Pro Light"/>
                <w:sz w:val="18"/>
                <w:szCs w:val="18"/>
              </w:rPr>
              <w:t>Baudrate</w:t>
            </w:r>
            <w:proofErr w:type="spellEnd"/>
          </w:p>
        </w:tc>
        <w:tc>
          <w:tcPr>
            <w:tcW w:w="3934" w:type="dxa"/>
          </w:tcPr>
          <w:p w14:paraId="6675865C" w14:textId="70905584" w:rsidR="008F34B6" w:rsidRPr="00580766" w:rsidRDefault="00447566" w:rsidP="00BB677A">
            <w:pPr>
              <w:rPr>
                <w:rFonts w:ascii="Chaparral Pro Light" w:hAnsi="Chaparral Pro Light"/>
                <w:szCs w:val="21"/>
              </w:rPr>
            </w:pPr>
            <w:r w:rsidRPr="00580766">
              <w:rPr>
                <w:rFonts w:ascii="Chaparral Pro Light" w:hAnsi="Chaparral Pro Light"/>
                <w:szCs w:val="21"/>
              </w:rPr>
              <w:t>Set the baud rate for serial communication</w:t>
            </w:r>
          </w:p>
        </w:tc>
      </w:tr>
      <w:tr w:rsidR="008F34B6" w:rsidRPr="00580766" w14:paraId="5925E16E" w14:textId="77777777" w:rsidTr="00BB677A">
        <w:trPr>
          <w:trHeight w:val="288"/>
        </w:trPr>
        <w:tc>
          <w:tcPr>
            <w:tcW w:w="678" w:type="dxa"/>
            <w:vAlign w:val="center"/>
          </w:tcPr>
          <w:p w14:paraId="1AE7A975" w14:textId="07125D21" w:rsidR="008F34B6" w:rsidRPr="00580766" w:rsidRDefault="008F34B6" w:rsidP="00BB677A">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7.1.4</w:t>
            </w:r>
          </w:p>
        </w:tc>
        <w:tc>
          <w:tcPr>
            <w:tcW w:w="1309" w:type="dxa"/>
            <w:vAlign w:val="center"/>
          </w:tcPr>
          <w:p w14:paraId="445CBECD" w14:textId="383102AF" w:rsidR="008F34B6" w:rsidRPr="00580766" w:rsidRDefault="00447566" w:rsidP="00BB677A">
            <w:pPr>
              <w:rPr>
                <w:rFonts w:ascii="Chaparral Pro Light" w:eastAsiaTheme="minorEastAsia" w:hAnsi="Chaparral Pro Light"/>
                <w:sz w:val="18"/>
                <w:szCs w:val="18"/>
              </w:rPr>
            </w:pPr>
            <w:r w:rsidRPr="00580766">
              <w:rPr>
                <w:rFonts w:ascii="Chaparral Pro Light" w:eastAsiaTheme="minorEastAsia" w:hAnsi="Chaparral Pro Light"/>
                <w:sz w:val="18"/>
                <w:szCs w:val="18"/>
              </w:rPr>
              <w:t>Format</w:t>
            </w:r>
          </w:p>
        </w:tc>
        <w:tc>
          <w:tcPr>
            <w:tcW w:w="3934" w:type="dxa"/>
          </w:tcPr>
          <w:p w14:paraId="2213E2DB" w14:textId="4D14C9E4" w:rsidR="008F34B6" w:rsidRPr="00580766" w:rsidRDefault="008F34B6" w:rsidP="00BB677A">
            <w:pPr>
              <w:rPr>
                <w:rFonts w:ascii="Chaparral Pro Light" w:hAnsi="Chaparral Pro Light"/>
                <w:szCs w:val="21"/>
              </w:rPr>
            </w:pPr>
            <w:r w:rsidRPr="00580766">
              <w:rPr>
                <w:rFonts w:ascii="Chaparral Pro Light" w:hAnsi="Chaparral Pro Light"/>
                <w:szCs w:val="21"/>
              </w:rPr>
              <w:t>1.[7-E-1]:7</w:t>
            </w:r>
            <w:r w:rsidR="00447566" w:rsidRPr="00580766">
              <w:rPr>
                <w:rFonts w:ascii="Chaparral Pro Light" w:hAnsi="Chaparral Pro Light"/>
                <w:szCs w:val="21"/>
              </w:rPr>
              <w:t xml:space="preserve"> data bit, parity, 1 stop bit</w:t>
            </w:r>
          </w:p>
          <w:p w14:paraId="08251A7D" w14:textId="67ADD244" w:rsidR="008F34B6" w:rsidRPr="00580766" w:rsidRDefault="008F34B6" w:rsidP="00BB677A">
            <w:pPr>
              <w:rPr>
                <w:rFonts w:ascii="Chaparral Pro Light" w:hAnsi="Chaparral Pro Light"/>
                <w:szCs w:val="21"/>
              </w:rPr>
            </w:pPr>
            <w:r w:rsidRPr="00580766">
              <w:rPr>
                <w:rFonts w:ascii="Chaparral Pro Light" w:hAnsi="Chaparral Pro Light"/>
                <w:szCs w:val="21"/>
              </w:rPr>
              <w:t>2.[7-O-1]:</w:t>
            </w:r>
            <w:r w:rsidR="00447566" w:rsidRPr="00580766">
              <w:rPr>
                <w:rFonts w:ascii="Chaparral Pro Light" w:hAnsi="Chaparral Pro Light"/>
                <w:szCs w:val="21"/>
              </w:rPr>
              <w:t xml:space="preserve"> 7data bits, odd check, 1 stop bit</w:t>
            </w:r>
          </w:p>
          <w:p w14:paraId="49965D6E" w14:textId="0EB480DD" w:rsidR="008F34B6" w:rsidRPr="00580766" w:rsidRDefault="008F34B6" w:rsidP="00BB677A">
            <w:pPr>
              <w:rPr>
                <w:rFonts w:ascii="Chaparral Pro Light" w:hAnsi="Chaparral Pro Light"/>
                <w:szCs w:val="21"/>
              </w:rPr>
            </w:pPr>
            <w:r w:rsidRPr="00580766">
              <w:rPr>
                <w:rFonts w:ascii="Chaparral Pro Light" w:hAnsi="Chaparral Pro Light"/>
                <w:szCs w:val="21"/>
              </w:rPr>
              <w:t>3.[8-N-1]:8</w:t>
            </w:r>
            <w:r w:rsidR="00447566" w:rsidRPr="00580766">
              <w:rPr>
                <w:rFonts w:ascii="Chaparral Pro Light" w:hAnsi="Chaparral Pro Light"/>
                <w:szCs w:val="21"/>
              </w:rPr>
              <w:t xml:space="preserve"> data bit, no check, 1 stop bit</w:t>
            </w:r>
          </w:p>
          <w:p w14:paraId="7085DE64" w14:textId="51DC6250" w:rsidR="008F34B6" w:rsidRPr="00580766" w:rsidRDefault="008F34B6" w:rsidP="00BB677A">
            <w:pPr>
              <w:rPr>
                <w:rFonts w:ascii="Chaparral Pro Light" w:hAnsi="Chaparral Pro Light"/>
                <w:szCs w:val="21"/>
              </w:rPr>
            </w:pPr>
            <w:r w:rsidRPr="00580766">
              <w:rPr>
                <w:rFonts w:ascii="Chaparral Pro Light" w:hAnsi="Chaparral Pro Light"/>
                <w:szCs w:val="21"/>
              </w:rPr>
              <w:t>4.[8-E-1]:8</w:t>
            </w:r>
            <w:r w:rsidR="00447566" w:rsidRPr="00580766">
              <w:rPr>
                <w:rFonts w:ascii="Chaparral Pro Light" w:hAnsi="Chaparral Pro Light"/>
                <w:szCs w:val="21"/>
              </w:rPr>
              <w:t xml:space="preserve"> data bit, parity, 1 stop bit</w:t>
            </w:r>
          </w:p>
          <w:p w14:paraId="35109B62" w14:textId="242279D9" w:rsidR="008F34B6" w:rsidRPr="00580766" w:rsidRDefault="008F34B6" w:rsidP="00BB677A">
            <w:pPr>
              <w:rPr>
                <w:rFonts w:ascii="Chaparral Pro Light" w:hAnsi="Chaparral Pro Light"/>
                <w:szCs w:val="21"/>
              </w:rPr>
            </w:pPr>
            <w:r w:rsidRPr="00580766">
              <w:rPr>
                <w:rFonts w:ascii="Chaparral Pro Light" w:hAnsi="Chaparral Pro Light"/>
                <w:szCs w:val="21"/>
              </w:rPr>
              <w:t>5.[8-O-1]:8</w:t>
            </w:r>
            <w:r w:rsidR="00447566" w:rsidRPr="00580766">
              <w:rPr>
                <w:rFonts w:ascii="Chaparral Pro Light" w:hAnsi="Chaparral Pro Light"/>
                <w:szCs w:val="21"/>
              </w:rPr>
              <w:t xml:space="preserve"> Data bit, odd check, 1 stop bit</w:t>
            </w:r>
          </w:p>
        </w:tc>
      </w:tr>
    </w:tbl>
    <w:p w14:paraId="162A3484" w14:textId="473E40F2" w:rsidR="008F34B6" w:rsidRPr="00580766" w:rsidRDefault="002864B0" w:rsidP="002864B0">
      <w:pPr>
        <w:pStyle w:val="3"/>
        <w:numPr>
          <w:ilvl w:val="2"/>
          <w:numId w:val="13"/>
        </w:numPr>
        <w:rPr>
          <w:rFonts w:ascii="Chaparral Pro Light" w:hAnsi="Chaparral Pro Light"/>
        </w:rPr>
      </w:pPr>
      <w:bookmarkStart w:id="65" w:name="_Toc54018956"/>
      <w:r w:rsidRPr="00580766">
        <w:rPr>
          <w:rFonts w:ascii="Chaparral Pro Light" w:hAnsi="Chaparral Pro Light"/>
        </w:rPr>
        <w:t>RS485</w:t>
      </w:r>
      <w:r w:rsidR="00447566" w:rsidRPr="00580766">
        <w:rPr>
          <w:rFonts w:ascii="Chaparral Pro Light" w:hAnsi="Chaparral Pro Light"/>
        </w:rPr>
        <w:t xml:space="preserve"> Set</w:t>
      </w:r>
      <w:bookmarkEnd w:id="65"/>
    </w:p>
    <w:p w14:paraId="5640C1AF" w14:textId="24541692" w:rsidR="000F308D" w:rsidRPr="00580766" w:rsidRDefault="00447566" w:rsidP="002864B0">
      <w:pPr>
        <w:ind w:left="420"/>
        <w:rPr>
          <w:rFonts w:ascii="Chaparral Pro Light" w:hAnsi="Chaparral Pro Light"/>
        </w:rPr>
      </w:pPr>
      <w:r w:rsidRPr="00580766">
        <w:rPr>
          <w:rFonts w:ascii="Chaparral Pro Light" w:hAnsi="Chaparral Pro Light"/>
        </w:rPr>
        <w:t>Setting method refer to 3.7.1.RS232 setting.</w:t>
      </w:r>
    </w:p>
    <w:p w14:paraId="03266B21" w14:textId="77777777" w:rsidR="000F308D" w:rsidRPr="00580766" w:rsidRDefault="000F308D">
      <w:pPr>
        <w:widowControl/>
        <w:jc w:val="left"/>
        <w:rPr>
          <w:rFonts w:ascii="Chaparral Pro Light" w:hAnsi="Chaparral Pro Light"/>
        </w:rPr>
      </w:pPr>
      <w:r w:rsidRPr="00580766">
        <w:rPr>
          <w:rFonts w:ascii="Chaparral Pro Light" w:hAnsi="Chaparral Pro Light"/>
        </w:rPr>
        <w:br w:type="page"/>
      </w:r>
    </w:p>
    <w:p w14:paraId="73C6FD24" w14:textId="5E95886C" w:rsidR="00D7276E" w:rsidRPr="00580766" w:rsidRDefault="00A03C61" w:rsidP="00D70F3E">
      <w:pPr>
        <w:pStyle w:val="2"/>
        <w:numPr>
          <w:ilvl w:val="1"/>
          <w:numId w:val="13"/>
        </w:numPr>
        <w:rPr>
          <w:rFonts w:ascii="Chaparral Pro Light" w:hAnsi="Chaparral Pro Light"/>
        </w:rPr>
      </w:pPr>
      <w:bookmarkStart w:id="66" w:name="_Toc54018957"/>
      <w:r w:rsidRPr="00580766">
        <w:rPr>
          <w:rFonts w:ascii="Chaparral Pro Light" w:hAnsi="Chaparral Pro Light"/>
        </w:rPr>
        <w:lastRenderedPageBreak/>
        <w:t>Admin pass-modify</w:t>
      </w:r>
      <w:bookmarkEnd w:id="66"/>
    </w:p>
    <w:p w14:paraId="35F75D3B" w14:textId="26B450A2" w:rsidR="00D70F3E" w:rsidRPr="00580766" w:rsidRDefault="00A03C61" w:rsidP="00D70F3E">
      <w:pPr>
        <w:ind w:firstLine="420"/>
        <w:rPr>
          <w:rFonts w:ascii="Chaparral Pro Light" w:hAnsi="Chaparral Pro Light"/>
        </w:rPr>
      </w:pPr>
      <w:r w:rsidRPr="00580766">
        <w:rPr>
          <w:rFonts w:ascii="Chaparral Pro Light" w:hAnsi="Chaparral Pro Light"/>
          <w:szCs w:val="21"/>
        </w:rPr>
        <w:t>The factory default administrator password is: 000000.The administrator password shall be entered when entering the system maintenance interface</w:t>
      </w:r>
    </w:p>
    <w:p w14:paraId="19014BC8" w14:textId="77777777" w:rsidR="001640FA" w:rsidRPr="00580766" w:rsidRDefault="001640FA" w:rsidP="0073413C">
      <w:pPr>
        <w:ind w:firstLine="420"/>
        <w:rPr>
          <w:rFonts w:ascii="Chaparral Pro Light" w:hAnsi="Chaparral Pro Light"/>
        </w:rPr>
      </w:pPr>
      <w:r w:rsidRPr="00580766">
        <w:rPr>
          <w:rFonts w:ascii="Chaparral Pro Light" w:hAnsi="Chaparral Pro Light"/>
          <w:szCs w:val="21"/>
        </w:rPr>
        <w:t>If you need to modify the administrator password, you can enter this interface, enter the new administrator password, enter it twice, and click</w:t>
      </w:r>
      <w:r w:rsidRPr="00580766">
        <w:rPr>
          <w:rFonts w:ascii="Chaparral Pro Light" w:hAnsi="Chaparral Pro Light"/>
        </w:rPr>
        <w:t xml:space="preserve"> </w:t>
      </w:r>
      <w:r w:rsidRPr="00580766">
        <w:rPr>
          <w:rFonts w:ascii="Chaparral Pro Light" w:hAnsi="Chaparral Pro Light"/>
          <w:bdr w:val="single" w:sz="4" w:space="0" w:color="auto"/>
        </w:rPr>
        <w:t>OK</w:t>
      </w:r>
      <w:r w:rsidRPr="00580766">
        <w:rPr>
          <w:rFonts w:ascii="Chaparral Pro Light" w:hAnsi="Chaparral Pro Light"/>
        </w:rPr>
        <w:t xml:space="preserve"> </w:t>
      </w:r>
      <w:r w:rsidRPr="00580766">
        <w:rPr>
          <w:rFonts w:ascii="Chaparral Pro Light" w:hAnsi="Chaparral Pro Light"/>
          <w:szCs w:val="21"/>
        </w:rPr>
        <w:t>to complete the modification.</w:t>
      </w:r>
    </w:p>
    <w:p w14:paraId="33EA4BBC" w14:textId="2D856BF5" w:rsidR="00D7276E" w:rsidRPr="00580766" w:rsidRDefault="001640FA" w:rsidP="0073413C">
      <w:pPr>
        <w:ind w:firstLine="420"/>
        <w:rPr>
          <w:rFonts w:ascii="Chaparral Pro Light" w:eastAsiaTheme="minorEastAsia" w:hAnsi="Chaparral Pro Light"/>
          <w:szCs w:val="21"/>
        </w:rPr>
      </w:pPr>
      <w:r w:rsidRPr="00580766">
        <w:rPr>
          <w:rFonts w:ascii="Chaparral Pro Light" w:hAnsi="Chaparral Pro Light"/>
          <w:szCs w:val="21"/>
        </w:rPr>
        <w:t xml:space="preserve">If you need to close the administrator password, you can enter the administrator password modification interface without entering any value and directly click </w:t>
      </w:r>
      <w:r w:rsidRPr="00580766">
        <w:rPr>
          <w:rFonts w:ascii="Chaparral Pro Light" w:eastAsiaTheme="minorEastAsia" w:hAnsi="Chaparral Pro Light"/>
          <w:szCs w:val="21"/>
          <w:bdr w:val="single" w:sz="4" w:space="0" w:color="auto"/>
        </w:rPr>
        <w:t>confirm</w:t>
      </w:r>
      <w:r w:rsidRPr="00580766">
        <w:rPr>
          <w:rFonts w:ascii="Chaparral Pro Light" w:eastAsiaTheme="minorEastAsia" w:hAnsi="Chaparral Pro Light"/>
          <w:szCs w:val="21"/>
        </w:rPr>
        <w:t xml:space="preserve"> </w:t>
      </w:r>
      <w:r w:rsidRPr="00580766">
        <w:rPr>
          <w:rFonts w:ascii="Chaparral Pro Light" w:hAnsi="Chaparral Pro Light"/>
          <w:szCs w:val="21"/>
        </w:rPr>
        <w:t>twice is OK</w:t>
      </w:r>
      <w:r w:rsidR="000F308D" w:rsidRPr="00580766">
        <w:rPr>
          <w:rFonts w:ascii="Chaparral Pro Light" w:hAnsi="Chaparral Pro Light"/>
          <w:szCs w:val="21"/>
        </w:rPr>
        <w:t>。</w:t>
      </w:r>
    </w:p>
    <w:p w14:paraId="76301679" w14:textId="6646260D" w:rsidR="000F308D" w:rsidRPr="00580766" w:rsidRDefault="00F25E3B" w:rsidP="005D69EA">
      <w:pPr>
        <w:jc w:val="center"/>
        <w:rPr>
          <w:rFonts w:ascii="Chaparral Pro Light" w:eastAsiaTheme="minorEastAsia" w:hAnsi="Chaparral Pro Light" w:cstheme="minorBidi"/>
        </w:rPr>
      </w:pPr>
      <w:r w:rsidRPr="00580766">
        <w:rPr>
          <w:rFonts w:ascii="Chaparral Pro Light" w:hAnsi="Chaparral Pro Light"/>
          <w:noProof/>
        </w:rPr>
        <w:drawing>
          <wp:inline distT="0" distB="0" distL="0" distR="0" wp14:anchorId="70AF2C69" wp14:editId="58A981F4">
            <wp:extent cx="3766185" cy="2259330"/>
            <wp:effectExtent l="0" t="0" r="5715"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466B64E3" w14:textId="77777777" w:rsidR="000F308D" w:rsidRPr="00580766" w:rsidRDefault="000F308D" w:rsidP="000F308D">
      <w:pPr>
        <w:rPr>
          <w:rFonts w:ascii="Chaparral Pro Light" w:eastAsiaTheme="minorEastAsia" w:hAnsi="Chaparral Pro Light" w:cstheme="minorBidi"/>
        </w:rPr>
      </w:pPr>
    </w:p>
    <w:p w14:paraId="1D80DFCC" w14:textId="77777777" w:rsidR="000F308D" w:rsidRPr="00580766" w:rsidRDefault="000F308D">
      <w:pPr>
        <w:widowControl/>
        <w:jc w:val="left"/>
        <w:rPr>
          <w:rFonts w:ascii="Chaparral Pro Light" w:eastAsiaTheme="minorEastAsia" w:hAnsi="Chaparral Pro Light" w:cstheme="minorBidi"/>
        </w:rPr>
      </w:pPr>
      <w:r w:rsidRPr="00580766">
        <w:rPr>
          <w:rFonts w:ascii="Chaparral Pro Light" w:eastAsiaTheme="minorEastAsia" w:hAnsi="Chaparral Pro Light" w:cstheme="minorBidi"/>
        </w:rPr>
        <w:br w:type="page"/>
      </w:r>
    </w:p>
    <w:p w14:paraId="3E68364D" w14:textId="40E7E4E9" w:rsidR="00D7276E" w:rsidRPr="00580766" w:rsidRDefault="007F01B0" w:rsidP="000F308D">
      <w:pPr>
        <w:pStyle w:val="2"/>
        <w:numPr>
          <w:ilvl w:val="1"/>
          <w:numId w:val="13"/>
        </w:numPr>
        <w:rPr>
          <w:rFonts w:ascii="Chaparral Pro Light" w:hAnsi="Chaparral Pro Light"/>
        </w:rPr>
      </w:pPr>
      <w:bookmarkStart w:id="67" w:name="_Toc54018958"/>
      <w:r w:rsidRPr="00580766">
        <w:rPr>
          <w:rFonts w:ascii="Chaparral Pro Light" w:hAnsi="Chaparral Pro Light"/>
        </w:rPr>
        <w:lastRenderedPageBreak/>
        <w:t>System</w:t>
      </w:r>
      <w:bookmarkEnd w:id="67"/>
    </w:p>
    <w:p w14:paraId="4EEC233A" w14:textId="3981603C" w:rsidR="000F308D" w:rsidRPr="00580766" w:rsidRDefault="007F01B0" w:rsidP="000F308D">
      <w:pPr>
        <w:ind w:firstLine="420"/>
        <w:rPr>
          <w:rFonts w:ascii="Chaparral Pro Light" w:hAnsi="Chaparral Pro Light"/>
        </w:rPr>
      </w:pPr>
      <w:r w:rsidRPr="00580766">
        <w:rPr>
          <w:rFonts w:ascii="Chaparral Pro Light" w:hAnsi="Chaparral Pro Light"/>
          <w:szCs w:val="21"/>
        </w:rPr>
        <w:t>System interface</w:t>
      </w:r>
      <w:r w:rsidR="008F2710" w:rsidRPr="00580766">
        <w:rPr>
          <w:rFonts w:ascii="Chaparral Pro Light" w:hAnsi="Chaparral Pro Light"/>
          <w:szCs w:val="21"/>
        </w:rPr>
        <w:t xml:space="preserve"> contains</w:t>
      </w:r>
      <w:r w:rsidR="0056019E" w:rsidRPr="00580766">
        <w:rPr>
          <w:rFonts w:ascii="Chaparral Pro Light" w:hAnsi="Chaparral Pro Light"/>
          <w:szCs w:val="21"/>
        </w:rPr>
        <w:t xml:space="preserve"> para reset, date /time, registration, backup/recovery, data import/expor</w:t>
      </w:r>
      <w:r w:rsidR="008F2710" w:rsidRPr="00580766">
        <w:rPr>
          <w:rFonts w:ascii="Chaparral Pro Light" w:hAnsi="Chaparral Pro Light"/>
          <w:szCs w:val="21"/>
        </w:rPr>
        <w:t>t.</w:t>
      </w:r>
    </w:p>
    <w:p w14:paraId="1CAD9288" w14:textId="1CA76C5B" w:rsidR="000F308D" w:rsidRPr="00580766" w:rsidRDefault="00EB55D3" w:rsidP="000F308D">
      <w:pPr>
        <w:pStyle w:val="3"/>
        <w:numPr>
          <w:ilvl w:val="2"/>
          <w:numId w:val="13"/>
        </w:numPr>
        <w:rPr>
          <w:rFonts w:ascii="Chaparral Pro Light" w:hAnsi="Chaparral Pro Light"/>
        </w:rPr>
      </w:pPr>
      <w:bookmarkStart w:id="68" w:name="_Toc54018959"/>
      <w:r w:rsidRPr="00580766">
        <w:rPr>
          <w:rFonts w:ascii="Chaparral Pro Light" w:hAnsi="Chaparral Pro Light"/>
          <w:szCs w:val="21"/>
        </w:rPr>
        <w:t>Para</w:t>
      </w:r>
      <w:r w:rsidR="00F348FE" w:rsidRPr="00580766">
        <w:rPr>
          <w:rFonts w:ascii="Chaparral Pro Light" w:hAnsi="Chaparral Pro Light"/>
          <w:szCs w:val="21"/>
        </w:rPr>
        <w:t>.</w:t>
      </w:r>
      <w:r w:rsidRPr="00580766">
        <w:rPr>
          <w:rFonts w:ascii="Chaparral Pro Light" w:hAnsi="Chaparral Pro Light"/>
          <w:szCs w:val="21"/>
        </w:rPr>
        <w:t xml:space="preserve"> </w:t>
      </w:r>
      <w:r w:rsidR="00F348FE" w:rsidRPr="00580766">
        <w:rPr>
          <w:rFonts w:ascii="Chaparral Pro Light" w:hAnsi="Chaparral Pro Light"/>
          <w:szCs w:val="21"/>
        </w:rPr>
        <w:t>R</w:t>
      </w:r>
      <w:r w:rsidRPr="00580766">
        <w:rPr>
          <w:rFonts w:ascii="Chaparral Pro Light" w:hAnsi="Chaparral Pro Light"/>
          <w:szCs w:val="21"/>
        </w:rPr>
        <w:t>eset</w:t>
      </w:r>
      <w:bookmarkEnd w:id="68"/>
    </w:p>
    <w:p w14:paraId="6B0A001C" w14:textId="03BCD454" w:rsidR="000F308D" w:rsidRPr="00580766" w:rsidRDefault="00113AA8" w:rsidP="000F308D">
      <w:pPr>
        <w:ind w:firstLine="420"/>
        <w:rPr>
          <w:rFonts w:ascii="Chaparral Pro Light" w:hAnsi="Chaparral Pro Light"/>
        </w:rPr>
      </w:pPr>
      <w:r w:rsidRPr="00580766">
        <w:rPr>
          <w:rFonts w:ascii="Chaparral Pro Light" w:hAnsi="Chaparral Pro Light"/>
          <w:szCs w:val="21"/>
        </w:rPr>
        <w:t>Click</w:t>
      </w:r>
      <w:r w:rsidRPr="00580766">
        <w:rPr>
          <w:rFonts w:ascii="Chaparral Pro Light" w:hAnsi="Chaparral Pro Light"/>
        </w:rPr>
        <w:t xml:space="preserve"> </w:t>
      </w:r>
      <w:r w:rsidRPr="00580766">
        <w:rPr>
          <w:rFonts w:ascii="Chaparral Pro Light" w:hAnsi="Chaparral Pro Light"/>
          <w:bdr w:val="single" w:sz="4" w:space="0" w:color="auto"/>
        </w:rPr>
        <w:t>Reset</w:t>
      </w:r>
      <w:r w:rsidRPr="00580766">
        <w:rPr>
          <w:rFonts w:ascii="Chaparral Pro Light" w:hAnsi="Chaparral Pro Light"/>
        </w:rPr>
        <w:t xml:space="preserve"> </w:t>
      </w:r>
      <w:r w:rsidRPr="00580766">
        <w:rPr>
          <w:rFonts w:ascii="Chaparral Pro Light" w:hAnsi="Chaparral Pro Light"/>
          <w:szCs w:val="21"/>
        </w:rPr>
        <w:t>to reset the corresponding parameter value. The parameter value will be restored to the factory setting. Please operate with caution.</w:t>
      </w:r>
    </w:p>
    <w:p w14:paraId="355A996D" w14:textId="2C2E9C96" w:rsidR="000F308D" w:rsidRPr="00580766" w:rsidRDefault="00F25E3B" w:rsidP="005D69EA">
      <w:pPr>
        <w:jc w:val="center"/>
        <w:rPr>
          <w:rFonts w:ascii="Chaparral Pro Light" w:hAnsi="Chaparral Pro Light"/>
        </w:rPr>
      </w:pPr>
      <w:r w:rsidRPr="00580766">
        <w:rPr>
          <w:rFonts w:ascii="Chaparral Pro Light" w:hAnsi="Chaparral Pro Light"/>
          <w:noProof/>
        </w:rPr>
        <w:drawing>
          <wp:inline distT="0" distB="0" distL="0" distR="0" wp14:anchorId="14AD25A7" wp14:editId="42FC03E6">
            <wp:extent cx="3766185" cy="2259330"/>
            <wp:effectExtent l="0" t="0" r="5715"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64BF4235" w14:textId="60194DDD" w:rsidR="00DA33EA" w:rsidRPr="00580766" w:rsidRDefault="00E966EA" w:rsidP="00BB677A">
      <w:pPr>
        <w:pStyle w:val="3"/>
        <w:numPr>
          <w:ilvl w:val="2"/>
          <w:numId w:val="13"/>
        </w:numPr>
        <w:rPr>
          <w:rFonts w:ascii="Chaparral Pro Light" w:hAnsi="Chaparral Pro Light"/>
        </w:rPr>
      </w:pPr>
      <w:bookmarkStart w:id="69" w:name="_Toc54018960"/>
      <w:r w:rsidRPr="00580766">
        <w:rPr>
          <w:rFonts w:ascii="Chaparral Pro Light" w:hAnsi="Chaparral Pro Light"/>
          <w:szCs w:val="21"/>
        </w:rPr>
        <w:t>Date /time</w:t>
      </w:r>
      <w:bookmarkEnd w:id="69"/>
    </w:p>
    <w:p w14:paraId="7EB086B4" w14:textId="77777777" w:rsidR="005D69EA" w:rsidRDefault="00113AA8" w:rsidP="00BB677A">
      <w:pPr>
        <w:rPr>
          <w:rFonts w:ascii="Chaparral Pro Light" w:hAnsi="Chaparral Pro Light"/>
          <w:szCs w:val="21"/>
        </w:rPr>
      </w:pPr>
      <w:r w:rsidRPr="00580766">
        <w:rPr>
          <w:rFonts w:ascii="Chaparral Pro Light" w:hAnsi="Chaparral Pro Light"/>
          <w:szCs w:val="21"/>
        </w:rPr>
        <w:t>The time and date of the controller can be modified.</w:t>
      </w:r>
    </w:p>
    <w:p w14:paraId="2C6822F8" w14:textId="71E5245A" w:rsidR="00BB677A" w:rsidRPr="00580766" w:rsidRDefault="00F25E3B" w:rsidP="005D69EA">
      <w:pPr>
        <w:jc w:val="center"/>
        <w:rPr>
          <w:rFonts w:ascii="Chaparral Pro Light" w:hAnsi="Chaparral Pro Light"/>
        </w:rPr>
      </w:pPr>
      <w:r w:rsidRPr="00580766">
        <w:rPr>
          <w:rFonts w:ascii="Chaparral Pro Light" w:hAnsi="Chaparral Pro Light"/>
          <w:noProof/>
        </w:rPr>
        <w:lastRenderedPageBreak/>
        <w:drawing>
          <wp:inline distT="0" distB="0" distL="0" distR="0" wp14:anchorId="0C90D53A" wp14:editId="4F0FC03A">
            <wp:extent cx="3766185" cy="2259330"/>
            <wp:effectExtent l="0" t="0" r="5715"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5543E0A9" w14:textId="2DA86B1B" w:rsidR="00BB677A" w:rsidRPr="00580766" w:rsidRDefault="00F348FE" w:rsidP="00BB677A">
      <w:pPr>
        <w:pStyle w:val="3"/>
        <w:numPr>
          <w:ilvl w:val="2"/>
          <w:numId w:val="13"/>
        </w:numPr>
        <w:rPr>
          <w:rFonts w:ascii="Chaparral Pro Light" w:hAnsi="Chaparral Pro Light"/>
          <w:szCs w:val="21"/>
        </w:rPr>
      </w:pPr>
      <w:bookmarkStart w:id="70" w:name="_Toc54018961"/>
      <w:r w:rsidRPr="00580766">
        <w:rPr>
          <w:rFonts w:ascii="Chaparral Pro Light" w:hAnsi="Chaparral Pro Light"/>
          <w:szCs w:val="21"/>
        </w:rPr>
        <w:t>R</w:t>
      </w:r>
      <w:r w:rsidR="00B70444" w:rsidRPr="00580766">
        <w:rPr>
          <w:rFonts w:ascii="Chaparral Pro Light" w:hAnsi="Chaparral Pro Light"/>
          <w:szCs w:val="21"/>
        </w:rPr>
        <w:t>egist</w:t>
      </w:r>
      <w:r w:rsidRPr="00580766">
        <w:rPr>
          <w:rFonts w:ascii="Chaparral Pro Light" w:hAnsi="Chaparral Pro Light"/>
          <w:szCs w:val="21"/>
        </w:rPr>
        <w:t>er</w:t>
      </w:r>
      <w:bookmarkEnd w:id="70"/>
    </w:p>
    <w:p w14:paraId="5A9A1F5E" w14:textId="5AFFFF0A" w:rsidR="00BB677A" w:rsidRPr="00580766" w:rsidRDefault="00113AA8" w:rsidP="00BB677A">
      <w:pPr>
        <w:ind w:left="420"/>
        <w:rPr>
          <w:rFonts w:ascii="Chaparral Pro Light" w:hAnsi="Chaparral Pro Light"/>
          <w:szCs w:val="21"/>
        </w:rPr>
      </w:pPr>
      <w:r w:rsidRPr="00580766">
        <w:rPr>
          <w:rFonts w:ascii="Chaparral Pro Light" w:hAnsi="Chaparral Pro Light"/>
          <w:szCs w:val="21"/>
        </w:rPr>
        <w:t>Product usage registration Settings.</w:t>
      </w:r>
    </w:p>
    <w:p w14:paraId="7FD1E79D" w14:textId="72426960" w:rsidR="00BB677A" w:rsidRPr="00580766" w:rsidRDefault="00C2708A" w:rsidP="00BB677A">
      <w:pPr>
        <w:pStyle w:val="3"/>
        <w:numPr>
          <w:ilvl w:val="2"/>
          <w:numId w:val="13"/>
        </w:numPr>
        <w:rPr>
          <w:rFonts w:ascii="Chaparral Pro Light" w:hAnsi="Chaparral Pro Light"/>
        </w:rPr>
      </w:pPr>
      <w:bookmarkStart w:id="71" w:name="_Toc54018962"/>
      <w:r w:rsidRPr="00580766">
        <w:rPr>
          <w:rFonts w:ascii="Chaparral Pro Light" w:hAnsi="Chaparral Pro Light"/>
          <w:szCs w:val="21"/>
        </w:rPr>
        <w:t>B</w:t>
      </w:r>
      <w:r w:rsidR="00E03AA1" w:rsidRPr="00580766">
        <w:rPr>
          <w:rFonts w:ascii="Chaparral Pro Light" w:hAnsi="Chaparral Pro Light"/>
          <w:szCs w:val="21"/>
        </w:rPr>
        <w:t>ackup</w:t>
      </w:r>
      <w:r w:rsidR="00F348FE" w:rsidRPr="00580766">
        <w:rPr>
          <w:rFonts w:ascii="Chaparral Pro Light" w:hAnsi="Chaparral Pro Light"/>
          <w:szCs w:val="21"/>
        </w:rPr>
        <w:t xml:space="preserve"> R</w:t>
      </w:r>
      <w:r w:rsidR="00E03AA1" w:rsidRPr="00580766">
        <w:rPr>
          <w:rFonts w:ascii="Chaparral Pro Light" w:hAnsi="Chaparral Pro Light"/>
          <w:szCs w:val="21"/>
        </w:rPr>
        <w:t>ecover</w:t>
      </w:r>
      <w:bookmarkEnd w:id="71"/>
    </w:p>
    <w:p w14:paraId="2C2DD6BB" w14:textId="77777777" w:rsidR="000F59BE" w:rsidRPr="00580766" w:rsidRDefault="000F59BE" w:rsidP="00BB677A">
      <w:pPr>
        <w:ind w:firstLine="420"/>
        <w:rPr>
          <w:rFonts w:ascii="Chaparral Pro Light" w:hAnsi="Chaparral Pro Light"/>
          <w:szCs w:val="21"/>
        </w:rPr>
      </w:pPr>
      <w:r w:rsidRPr="00580766">
        <w:rPr>
          <w:rFonts w:ascii="Chaparral Pro Light" w:hAnsi="Chaparral Pro Light"/>
          <w:szCs w:val="21"/>
        </w:rPr>
        <w:t>The parameter values currently set by the controller can be backed up to memory in the local machine and can be restored when needed.</w:t>
      </w:r>
    </w:p>
    <w:p w14:paraId="231F9B09" w14:textId="21AADF37" w:rsidR="00BB677A" w:rsidRPr="00580766" w:rsidRDefault="000F59BE" w:rsidP="00BB677A">
      <w:pPr>
        <w:ind w:firstLine="420"/>
        <w:rPr>
          <w:rFonts w:ascii="Chaparral Pro Light" w:hAnsi="Chaparral Pro Light"/>
          <w:szCs w:val="21"/>
        </w:rPr>
      </w:pPr>
      <w:r w:rsidRPr="00580766">
        <w:rPr>
          <w:rFonts w:ascii="Chaparral Pro Light" w:hAnsi="Chaparral Pro Light"/>
          <w:szCs w:val="21"/>
        </w:rPr>
        <w:t xml:space="preserve">The left side can select the parameter items to be backed up, the right side shows whether there is a backup file on the current machine, and the date of the backup file on the current machine is displayed, and the current backup file can be deleted. </w:t>
      </w:r>
    </w:p>
    <w:p w14:paraId="1C5A6856" w14:textId="2AA49DAD" w:rsidR="00BB677A" w:rsidRPr="00580766" w:rsidRDefault="000F59BE" w:rsidP="00BB677A">
      <w:pPr>
        <w:ind w:firstLine="420"/>
        <w:rPr>
          <w:rFonts w:ascii="Chaparral Pro Light" w:hAnsi="Chaparral Pro Light"/>
          <w:szCs w:val="21"/>
        </w:rPr>
      </w:pPr>
      <w:r w:rsidRPr="00580766">
        <w:rPr>
          <w:rFonts w:ascii="Chaparral Pro Light" w:hAnsi="Chaparral Pro Light"/>
          <w:szCs w:val="21"/>
        </w:rPr>
        <w:t xml:space="preserve">To prevent </w:t>
      </w:r>
      <w:proofErr w:type="spellStart"/>
      <w:r w:rsidRPr="00580766">
        <w:rPr>
          <w:rFonts w:ascii="Chaparral Pro Light" w:hAnsi="Chaparral Pro Light"/>
          <w:szCs w:val="21"/>
        </w:rPr>
        <w:t>misoperation</w:t>
      </w:r>
      <w:proofErr w:type="spellEnd"/>
      <w:r w:rsidRPr="00580766">
        <w:rPr>
          <w:rFonts w:ascii="Chaparral Pro Light" w:hAnsi="Chaparral Pro Light"/>
          <w:szCs w:val="21"/>
        </w:rPr>
        <w:t xml:space="preserve">, when entering the parameter backup and restore </w:t>
      </w:r>
      <w:proofErr w:type="spellStart"/>
      <w:proofErr w:type="gramStart"/>
      <w:r w:rsidRPr="00580766">
        <w:rPr>
          <w:rFonts w:ascii="Chaparral Pro Light" w:hAnsi="Chaparral Pro Light"/>
          <w:szCs w:val="21"/>
        </w:rPr>
        <w:t>interface,default</w:t>
      </w:r>
      <w:proofErr w:type="spellEnd"/>
      <w:proofErr w:type="gramEnd"/>
      <w:r w:rsidRPr="00580766">
        <w:rPr>
          <w:rFonts w:ascii="Chaparral Pro Light" w:hAnsi="Chaparral Pro Light"/>
          <w:szCs w:val="21"/>
        </w:rPr>
        <w:t xml:space="preserve"> </w:t>
      </w:r>
      <w:r w:rsidRPr="00580766">
        <w:rPr>
          <w:rFonts w:ascii="Chaparral Pro Light" w:hAnsi="Chaparral Pro Light"/>
          <w:bdr w:val="single" w:sz="4" w:space="0" w:color="auto"/>
        </w:rPr>
        <w:t>Backup</w:t>
      </w:r>
      <w:r w:rsidRPr="00580766">
        <w:rPr>
          <w:rFonts w:ascii="Chaparral Pro Light" w:hAnsi="Chaparral Pro Light"/>
        </w:rPr>
        <w:t xml:space="preserve"> </w:t>
      </w:r>
      <w:r w:rsidRPr="00580766">
        <w:rPr>
          <w:rFonts w:ascii="Chaparral Pro Light" w:hAnsi="Chaparral Pro Light"/>
          <w:szCs w:val="21"/>
        </w:rPr>
        <w:t>button and</w:t>
      </w:r>
      <w:r w:rsidRPr="00580766">
        <w:rPr>
          <w:rFonts w:ascii="Chaparral Pro Light" w:hAnsi="Chaparral Pro Light"/>
        </w:rPr>
        <w:t xml:space="preserve"> </w:t>
      </w:r>
      <w:r w:rsidRPr="00580766">
        <w:rPr>
          <w:rFonts w:ascii="Chaparral Pro Light" w:hAnsi="Chaparral Pro Light"/>
          <w:bdr w:val="single" w:sz="4" w:space="0" w:color="auto"/>
        </w:rPr>
        <w:t xml:space="preserve">Delete the </w:t>
      </w:r>
      <w:r w:rsidRPr="00580766">
        <w:rPr>
          <w:rFonts w:ascii="Chaparral Pro Light" w:hAnsi="Chaparral Pro Light"/>
          <w:bdr w:val="single" w:sz="4" w:space="0" w:color="auto"/>
        </w:rPr>
        <w:lastRenderedPageBreak/>
        <w:t>backup</w:t>
      </w:r>
      <w:r w:rsidRPr="00580766">
        <w:rPr>
          <w:rFonts w:ascii="Chaparral Pro Light" w:hAnsi="Chaparral Pro Light"/>
          <w:szCs w:val="21"/>
        </w:rPr>
        <w:t xml:space="preserve"> button are in the disabled </w:t>
      </w:r>
      <w:proofErr w:type="spellStart"/>
      <w:r w:rsidRPr="00580766">
        <w:rPr>
          <w:rFonts w:ascii="Chaparral Pro Light" w:hAnsi="Chaparral Pro Light"/>
          <w:szCs w:val="21"/>
        </w:rPr>
        <w:t>state,</w:t>
      </w:r>
      <w:r w:rsidR="0024250C" w:rsidRPr="00580766">
        <w:rPr>
          <w:rFonts w:ascii="Chaparral Pro Light" w:hAnsi="Chaparral Pro Light"/>
          <w:szCs w:val="21"/>
        </w:rPr>
        <w:t>Backup</w:t>
      </w:r>
      <w:proofErr w:type="spellEnd"/>
      <w:r w:rsidR="0024250C" w:rsidRPr="00580766">
        <w:rPr>
          <w:rFonts w:ascii="Chaparral Pro Light" w:hAnsi="Chaparral Pro Light"/>
          <w:szCs w:val="21"/>
        </w:rPr>
        <w:t xml:space="preserve"> and delete functions can only be enabled through special operations. The operation method is to click location</w:t>
      </w:r>
      <w:r w:rsidR="00BB677A" w:rsidRPr="00580766">
        <w:rPr>
          <w:rFonts w:ascii="Chaparral Pro Light" w:hAnsi="Chaparral Pro Light"/>
        </w:rPr>
        <w:fldChar w:fldCharType="begin"/>
      </w:r>
      <w:r w:rsidR="00BB677A" w:rsidRPr="00580766">
        <w:rPr>
          <w:rFonts w:ascii="Chaparral Pro Light" w:hAnsi="Chaparral Pro Light"/>
        </w:rPr>
        <w:instrText xml:space="preserve"> eq \o\ac(</w:instrText>
      </w:r>
      <w:r w:rsidR="00BB677A" w:rsidRPr="00580766">
        <w:rPr>
          <w:rFonts w:ascii="Chaparral Pro Light" w:hAnsi="Chaparral Pro Light"/>
          <w:position w:val="-4"/>
          <w:sz w:val="31"/>
        </w:rPr>
        <w:instrText>○</w:instrText>
      </w:r>
      <w:r w:rsidR="00BB677A" w:rsidRPr="00580766">
        <w:rPr>
          <w:rFonts w:ascii="Chaparral Pro Light" w:hAnsi="Chaparral Pro Light"/>
        </w:rPr>
        <w:instrText>,1)</w:instrText>
      </w:r>
      <w:r w:rsidR="00BB677A" w:rsidRPr="00580766">
        <w:rPr>
          <w:rFonts w:ascii="Chaparral Pro Light" w:hAnsi="Chaparral Pro Light"/>
        </w:rPr>
        <w:fldChar w:fldCharType="end"/>
      </w:r>
      <w:r w:rsidR="0024250C" w:rsidRPr="00580766">
        <w:rPr>
          <w:rFonts w:ascii="Chaparral Pro Light" w:hAnsi="Chaparral Pro Light"/>
        </w:rPr>
        <w:t xml:space="preserve"> </w:t>
      </w:r>
      <w:r w:rsidR="0024250C" w:rsidRPr="00580766">
        <w:rPr>
          <w:rFonts w:ascii="Chaparral Pro Light" w:hAnsi="Chaparral Pro Light"/>
          <w:szCs w:val="21"/>
        </w:rPr>
        <w:t xml:space="preserve">three times as shown in the figure below, then click </w:t>
      </w:r>
      <w:proofErr w:type="spellStart"/>
      <w:r w:rsidR="0024250C" w:rsidRPr="00580766">
        <w:rPr>
          <w:rFonts w:ascii="Chaparral Pro Light" w:hAnsi="Chaparral Pro Light"/>
          <w:szCs w:val="21"/>
        </w:rPr>
        <w:t>locatio</w:t>
      </w:r>
      <w:proofErr w:type="spellEnd"/>
      <w:r w:rsidR="00BB677A" w:rsidRPr="00580766">
        <w:rPr>
          <w:rFonts w:ascii="Chaparral Pro Light" w:hAnsi="Chaparral Pro Light"/>
        </w:rPr>
        <w:fldChar w:fldCharType="begin"/>
      </w:r>
      <w:r w:rsidR="00BB677A" w:rsidRPr="00580766">
        <w:rPr>
          <w:rFonts w:ascii="Chaparral Pro Light" w:hAnsi="Chaparral Pro Light"/>
        </w:rPr>
        <w:instrText xml:space="preserve"> eq \o\ac(</w:instrText>
      </w:r>
      <w:r w:rsidR="00BB677A" w:rsidRPr="00580766">
        <w:rPr>
          <w:rFonts w:ascii="Chaparral Pro Light" w:hAnsi="Chaparral Pro Light"/>
          <w:position w:val="-4"/>
          <w:sz w:val="31"/>
        </w:rPr>
        <w:instrText>○</w:instrText>
      </w:r>
      <w:r w:rsidR="00BB677A" w:rsidRPr="00580766">
        <w:rPr>
          <w:rFonts w:ascii="Chaparral Pro Light" w:hAnsi="Chaparral Pro Light"/>
        </w:rPr>
        <w:instrText>,2)</w:instrText>
      </w:r>
      <w:r w:rsidR="00BB677A" w:rsidRPr="00580766">
        <w:rPr>
          <w:rFonts w:ascii="Chaparral Pro Light" w:hAnsi="Chaparral Pro Light"/>
        </w:rPr>
        <w:fldChar w:fldCharType="end"/>
      </w:r>
      <w:r w:rsidR="0024250C" w:rsidRPr="00580766">
        <w:rPr>
          <w:rFonts w:ascii="Chaparral Pro Light" w:hAnsi="Chaparral Pro Light"/>
        </w:rPr>
        <w:t xml:space="preserve"> </w:t>
      </w:r>
      <w:r w:rsidR="0024250C" w:rsidRPr="00580766">
        <w:rPr>
          <w:rFonts w:ascii="Chaparral Pro Light" w:hAnsi="Chaparral Pro Light"/>
          <w:szCs w:val="21"/>
        </w:rPr>
        <w:t>three times, and then click location</w:t>
      </w:r>
      <w:r w:rsidR="00BB677A" w:rsidRPr="00580766">
        <w:rPr>
          <w:rFonts w:ascii="Chaparral Pro Light" w:hAnsi="Chaparral Pro Light"/>
        </w:rPr>
        <w:fldChar w:fldCharType="begin"/>
      </w:r>
      <w:r w:rsidR="00BB677A" w:rsidRPr="00580766">
        <w:rPr>
          <w:rFonts w:ascii="Chaparral Pro Light" w:hAnsi="Chaparral Pro Light"/>
        </w:rPr>
        <w:instrText xml:space="preserve"> eq \o\ac(</w:instrText>
      </w:r>
      <w:r w:rsidR="00BB677A" w:rsidRPr="00580766">
        <w:rPr>
          <w:rFonts w:ascii="Chaparral Pro Light" w:hAnsi="Chaparral Pro Light"/>
          <w:position w:val="-4"/>
          <w:sz w:val="31"/>
        </w:rPr>
        <w:instrText>○</w:instrText>
      </w:r>
      <w:r w:rsidR="00BB677A" w:rsidRPr="00580766">
        <w:rPr>
          <w:rFonts w:ascii="Chaparral Pro Light" w:hAnsi="Chaparral Pro Light"/>
        </w:rPr>
        <w:instrText>,3)</w:instrText>
      </w:r>
      <w:r w:rsidR="00BB677A" w:rsidRPr="00580766">
        <w:rPr>
          <w:rFonts w:ascii="Chaparral Pro Light" w:hAnsi="Chaparral Pro Light"/>
        </w:rPr>
        <w:fldChar w:fldCharType="end"/>
      </w:r>
      <w:r w:rsidR="0024250C" w:rsidRPr="00580766">
        <w:rPr>
          <w:rFonts w:ascii="Chaparral Pro Light" w:hAnsi="Chaparral Pro Light"/>
        </w:rPr>
        <w:t xml:space="preserve"> </w:t>
      </w:r>
      <w:r w:rsidR="0024250C" w:rsidRPr="00580766">
        <w:rPr>
          <w:rFonts w:ascii="Chaparral Pro Light" w:hAnsi="Chaparral Pro Light"/>
          <w:szCs w:val="21"/>
        </w:rPr>
        <w:t>three times to enable backup and delete functions.</w:t>
      </w:r>
    </w:p>
    <w:p w14:paraId="1CEA5A20" w14:textId="43FC1BB0" w:rsidR="00BB677A" w:rsidRPr="00580766" w:rsidRDefault="00F25E3B" w:rsidP="005D69EA">
      <w:pPr>
        <w:jc w:val="center"/>
        <w:rPr>
          <w:rFonts w:ascii="Chaparral Pro Light" w:hAnsi="Chaparral Pro Light"/>
        </w:rPr>
      </w:pPr>
      <w:r w:rsidRPr="00580766">
        <w:rPr>
          <w:rFonts w:ascii="Chaparral Pro Light" w:hAnsi="Chaparral Pro Light"/>
          <w:noProof/>
        </w:rPr>
        <w:drawing>
          <wp:inline distT="0" distB="0" distL="0" distR="0" wp14:anchorId="7B031346" wp14:editId="307B1CB3">
            <wp:extent cx="3766185" cy="2259330"/>
            <wp:effectExtent l="0" t="0" r="5715"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78464FB7" w14:textId="209BA605" w:rsidR="00781BF0" w:rsidRPr="00580766" w:rsidRDefault="00C2708A" w:rsidP="00781BF0">
      <w:pPr>
        <w:pStyle w:val="3"/>
        <w:numPr>
          <w:ilvl w:val="2"/>
          <w:numId w:val="13"/>
        </w:numPr>
        <w:rPr>
          <w:rFonts w:ascii="Chaparral Pro Light" w:hAnsi="Chaparral Pro Light"/>
        </w:rPr>
      </w:pPr>
      <w:bookmarkStart w:id="72" w:name="_Toc54018963"/>
      <w:r w:rsidRPr="00580766">
        <w:rPr>
          <w:rFonts w:ascii="Chaparral Pro Light" w:hAnsi="Chaparral Pro Light"/>
          <w:szCs w:val="21"/>
        </w:rPr>
        <w:t>Data import/export</w:t>
      </w:r>
      <w:bookmarkEnd w:id="72"/>
    </w:p>
    <w:p w14:paraId="7C6B5905" w14:textId="77777777" w:rsidR="0080419E" w:rsidRPr="00580766" w:rsidRDefault="0080419E" w:rsidP="00781BF0">
      <w:pPr>
        <w:ind w:firstLine="420"/>
        <w:rPr>
          <w:rFonts w:ascii="Chaparral Pro Light" w:hAnsi="Chaparral Pro Light"/>
          <w:szCs w:val="21"/>
        </w:rPr>
      </w:pPr>
      <w:r w:rsidRPr="00580766">
        <w:rPr>
          <w:rFonts w:ascii="Chaparral Pro Light" w:hAnsi="Chaparral Pro Light"/>
          <w:szCs w:val="21"/>
        </w:rPr>
        <w:t xml:space="preserve">The controller can export the parameters currently set to the </w:t>
      </w:r>
      <w:proofErr w:type="spellStart"/>
      <w:r w:rsidRPr="00580766">
        <w:rPr>
          <w:rFonts w:ascii="Chaparral Pro Light" w:hAnsi="Chaparral Pro Light"/>
          <w:szCs w:val="21"/>
        </w:rPr>
        <w:t>usb</w:t>
      </w:r>
      <w:proofErr w:type="spellEnd"/>
      <w:r w:rsidRPr="00580766">
        <w:rPr>
          <w:rFonts w:ascii="Chaparral Pro Light" w:hAnsi="Chaparral Pro Light"/>
          <w:szCs w:val="21"/>
        </w:rPr>
        <w:t xml:space="preserve"> flash disk, and the export file is in CSV format.</w:t>
      </w:r>
    </w:p>
    <w:p w14:paraId="53133280" w14:textId="6E911CA6" w:rsidR="00781BF0" w:rsidRPr="00580766" w:rsidRDefault="0080419E" w:rsidP="00781BF0">
      <w:pPr>
        <w:ind w:firstLine="420"/>
        <w:rPr>
          <w:rFonts w:ascii="Chaparral Pro Light" w:hAnsi="Chaparral Pro Light"/>
          <w:szCs w:val="21"/>
        </w:rPr>
      </w:pPr>
      <w:r w:rsidRPr="00580766">
        <w:rPr>
          <w:rFonts w:ascii="Chaparral Pro Light" w:hAnsi="Chaparral Pro Light"/>
          <w:szCs w:val="21"/>
        </w:rPr>
        <w:t>Data export operation:</w:t>
      </w:r>
    </w:p>
    <w:p w14:paraId="2C9CA00F" w14:textId="5F621462" w:rsidR="00781BF0" w:rsidRPr="00580766" w:rsidRDefault="0080419E" w:rsidP="00781BF0">
      <w:pPr>
        <w:ind w:firstLine="420"/>
        <w:rPr>
          <w:rFonts w:ascii="Chaparral Pro Light" w:hAnsi="Chaparral Pro Light"/>
          <w:szCs w:val="21"/>
        </w:rPr>
      </w:pPr>
      <w:r w:rsidRPr="00580766">
        <w:rPr>
          <w:rFonts w:ascii="Chaparral Pro Light" w:hAnsi="Chaparral Pro Light"/>
          <w:szCs w:val="21"/>
        </w:rPr>
        <w:t>Select the parameter items to be exported on the left side of the interface. After inserting the USB flash disk, click</w:t>
      </w:r>
      <w:r w:rsidRPr="00580766">
        <w:rPr>
          <w:rFonts w:ascii="Chaparral Pro Light" w:hAnsi="Chaparral Pro Light"/>
        </w:rPr>
        <w:t xml:space="preserve"> </w:t>
      </w:r>
      <w:r w:rsidRPr="00580766">
        <w:rPr>
          <w:rFonts w:ascii="Chaparral Pro Light" w:hAnsi="Chaparral Pro Light"/>
          <w:bdr w:val="single" w:sz="4" w:space="0" w:color="auto"/>
        </w:rPr>
        <w:t>USB Export</w:t>
      </w:r>
      <w:r w:rsidRPr="00580766">
        <w:rPr>
          <w:rFonts w:ascii="Chaparral Pro Light" w:hAnsi="Chaparral Pro Light"/>
        </w:rPr>
        <w:t xml:space="preserve"> </w:t>
      </w:r>
      <w:r w:rsidRPr="00580766">
        <w:rPr>
          <w:rFonts w:ascii="Chaparral Pro Light" w:hAnsi="Chaparral Pro Light"/>
          <w:szCs w:val="21"/>
        </w:rPr>
        <w:t xml:space="preserve">to </w:t>
      </w:r>
      <w:r w:rsidRPr="00580766">
        <w:rPr>
          <w:rFonts w:ascii="Chaparral Pro Light" w:hAnsi="Chaparral Pro Light"/>
          <w:szCs w:val="21"/>
        </w:rPr>
        <w:lastRenderedPageBreak/>
        <w:t>export the selected items to the USB flash disk.</w:t>
      </w:r>
    </w:p>
    <w:p w14:paraId="4455AFBD" w14:textId="77777777" w:rsidR="0080419E" w:rsidRPr="00580766" w:rsidRDefault="0080419E" w:rsidP="00781BF0">
      <w:pPr>
        <w:ind w:firstLine="420"/>
        <w:rPr>
          <w:rFonts w:ascii="Chaparral Pro Light" w:hAnsi="Chaparral Pro Light"/>
          <w:szCs w:val="21"/>
        </w:rPr>
      </w:pPr>
      <w:r w:rsidRPr="00580766">
        <w:rPr>
          <w:rFonts w:ascii="Chaparral Pro Light" w:hAnsi="Chaparral Pro Light"/>
          <w:szCs w:val="21"/>
        </w:rPr>
        <w:t>Input import operation:</w:t>
      </w:r>
    </w:p>
    <w:p w14:paraId="4BEE663E" w14:textId="7B560030" w:rsidR="00781BF0" w:rsidRPr="00580766" w:rsidRDefault="0080419E" w:rsidP="00781BF0">
      <w:pPr>
        <w:ind w:firstLine="420"/>
        <w:rPr>
          <w:rFonts w:ascii="Chaparral Pro Light" w:hAnsi="Chaparral Pro Light"/>
        </w:rPr>
      </w:pPr>
      <w:r w:rsidRPr="00580766">
        <w:rPr>
          <w:rFonts w:ascii="Chaparral Pro Light" w:hAnsi="Chaparral Pro Light"/>
        </w:rPr>
        <w:t xml:space="preserve">Insert a USB flash drive with data files, and the list on the right side of the interface will show the data files existing in the current USB flash drive. Select the data files to be imported and </w:t>
      </w:r>
      <w:proofErr w:type="spellStart"/>
      <w:r w:rsidRPr="00580766">
        <w:rPr>
          <w:rFonts w:ascii="Chaparral Pro Light" w:hAnsi="Chaparral Pro Light"/>
        </w:rPr>
        <w:t>click</w:t>
      </w:r>
      <w:r w:rsidRPr="00580766">
        <w:rPr>
          <w:rFonts w:ascii="Chaparral Pro Light" w:hAnsi="Chaparral Pro Light"/>
          <w:bdr w:val="single" w:sz="4" w:space="0" w:color="auto"/>
        </w:rPr>
        <w:t>USB</w:t>
      </w:r>
      <w:proofErr w:type="spellEnd"/>
      <w:r w:rsidRPr="00580766">
        <w:rPr>
          <w:rFonts w:ascii="Chaparral Pro Light" w:hAnsi="Chaparral Pro Light"/>
          <w:bdr w:val="single" w:sz="4" w:space="0" w:color="auto"/>
        </w:rPr>
        <w:t xml:space="preserve"> import. </w:t>
      </w:r>
      <w:proofErr w:type="gramStart"/>
      <w:r w:rsidRPr="00580766">
        <w:rPr>
          <w:rFonts w:ascii="Chaparral Pro Light" w:hAnsi="Chaparral Pro Light"/>
        </w:rPr>
        <w:t>Is  ok</w:t>
      </w:r>
      <w:proofErr w:type="gramEnd"/>
      <w:r w:rsidRPr="00580766">
        <w:rPr>
          <w:rFonts w:ascii="Chaparral Pro Light" w:hAnsi="Chaparral Pro Light"/>
        </w:rPr>
        <w:t>.</w:t>
      </w:r>
    </w:p>
    <w:p w14:paraId="27FA0209" w14:textId="3D349E6C" w:rsidR="000B5D15" w:rsidRPr="00580766" w:rsidRDefault="00F25E3B" w:rsidP="00781BF0">
      <w:pPr>
        <w:rPr>
          <w:rFonts w:ascii="Chaparral Pro Light" w:hAnsi="Chaparral Pro Light"/>
        </w:rPr>
      </w:pPr>
      <w:r w:rsidRPr="00580766">
        <w:rPr>
          <w:rFonts w:ascii="Chaparral Pro Light" w:hAnsi="Chaparral Pro Light"/>
          <w:noProof/>
        </w:rPr>
        <w:drawing>
          <wp:inline distT="0" distB="0" distL="0" distR="0" wp14:anchorId="1640C3BC" wp14:editId="59005FFA">
            <wp:extent cx="3766185" cy="2259965"/>
            <wp:effectExtent l="0" t="0" r="5715" b="698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66185" cy="2259965"/>
                    </a:xfrm>
                    <a:prstGeom prst="rect">
                      <a:avLst/>
                    </a:prstGeom>
                    <a:noFill/>
                    <a:ln>
                      <a:noFill/>
                    </a:ln>
                  </pic:spPr>
                </pic:pic>
              </a:graphicData>
            </a:graphic>
          </wp:inline>
        </w:drawing>
      </w:r>
    </w:p>
    <w:p w14:paraId="3E6C3AC1" w14:textId="77777777" w:rsidR="000B5D15" w:rsidRPr="00580766" w:rsidRDefault="000B5D15">
      <w:pPr>
        <w:widowControl/>
        <w:jc w:val="left"/>
        <w:rPr>
          <w:rFonts w:ascii="Chaparral Pro Light" w:hAnsi="Chaparral Pro Light"/>
        </w:rPr>
      </w:pPr>
      <w:r w:rsidRPr="00580766">
        <w:rPr>
          <w:rFonts w:ascii="Chaparral Pro Light" w:hAnsi="Chaparral Pro Light"/>
        </w:rPr>
        <w:br w:type="page"/>
      </w:r>
    </w:p>
    <w:p w14:paraId="185BEAEF" w14:textId="216532A6" w:rsidR="0060251F" w:rsidRPr="00580766" w:rsidRDefault="0055427D" w:rsidP="000B5D15">
      <w:pPr>
        <w:pStyle w:val="2"/>
        <w:numPr>
          <w:ilvl w:val="1"/>
          <w:numId w:val="13"/>
        </w:numPr>
        <w:rPr>
          <w:rFonts w:ascii="Chaparral Pro Light" w:hAnsi="Chaparral Pro Light"/>
        </w:rPr>
      </w:pPr>
      <w:bookmarkStart w:id="73" w:name="_Toc54018964"/>
      <w:r w:rsidRPr="00580766">
        <w:rPr>
          <w:rFonts w:ascii="Chaparral Pro Light" w:hAnsi="Chaparral Pro Light"/>
        </w:rPr>
        <w:lastRenderedPageBreak/>
        <w:t>Logic programming</w:t>
      </w:r>
      <w:bookmarkEnd w:id="73"/>
    </w:p>
    <w:p w14:paraId="1B8DB4D8" w14:textId="51CBC0A2" w:rsidR="000B5D15" w:rsidRPr="00580766" w:rsidRDefault="0080419E" w:rsidP="000B5D15">
      <w:pPr>
        <w:ind w:firstLine="420"/>
        <w:rPr>
          <w:rFonts w:ascii="Chaparral Pro Light" w:eastAsiaTheme="minorEastAsia" w:hAnsi="Chaparral Pro Light"/>
        </w:rPr>
      </w:pPr>
      <w:r w:rsidRPr="00580766">
        <w:rPr>
          <w:rFonts w:ascii="Chaparral Pro Light" w:eastAsiaTheme="minorEastAsia" w:hAnsi="Chaparral Pro Light"/>
        </w:rPr>
        <w:t>The controller supports 5 logical programming functions. When the controller's existing functions cannot meet the control requirements of the device, it can try to use the logical programming function to define auxiliary logical output signals outside the controller's running process to control the device's actions.</w:t>
      </w:r>
    </w:p>
    <w:p w14:paraId="26020991" w14:textId="56BC6582" w:rsidR="000B5D15" w:rsidRPr="00580766" w:rsidRDefault="0080419E" w:rsidP="000B5D15">
      <w:pPr>
        <w:rPr>
          <w:rFonts w:ascii="Chaparral Pro Light" w:hAnsi="Chaparral Pro Light"/>
        </w:rPr>
      </w:pPr>
      <w:r w:rsidRPr="00580766">
        <w:rPr>
          <w:rFonts w:ascii="Chaparral Pro Light" w:eastAsiaTheme="minorEastAsia" w:hAnsi="Chaparral Pro Light"/>
        </w:rPr>
        <w:t>The interface of logical programming setting is as follows:</w:t>
      </w:r>
      <w:r w:rsidR="00F25E3B" w:rsidRPr="00580766">
        <w:rPr>
          <w:rFonts w:ascii="Chaparral Pro Light" w:hAnsi="Chaparral Pro Light"/>
          <w:noProof/>
        </w:rPr>
        <w:drawing>
          <wp:inline distT="0" distB="0" distL="0" distR="0" wp14:anchorId="38DBE56C" wp14:editId="368C8714">
            <wp:extent cx="3766185" cy="2259330"/>
            <wp:effectExtent l="0" t="0" r="5715"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66185" cy="2259330"/>
                    </a:xfrm>
                    <a:prstGeom prst="rect">
                      <a:avLst/>
                    </a:prstGeom>
                    <a:noFill/>
                    <a:ln>
                      <a:noFill/>
                    </a:ln>
                  </pic:spPr>
                </pic:pic>
              </a:graphicData>
            </a:graphic>
          </wp:inline>
        </w:drawing>
      </w:r>
    </w:p>
    <w:p w14:paraId="7CAFB222" w14:textId="0C778C54" w:rsidR="00055D84" w:rsidRPr="00580766" w:rsidRDefault="00055D84" w:rsidP="000B5D15">
      <w:pPr>
        <w:rPr>
          <w:rFonts w:ascii="Chaparral Pro Light" w:eastAsiaTheme="minorEastAsia" w:hAnsi="Chaparral Pro Light"/>
        </w:rPr>
      </w:pPr>
      <w:r w:rsidRPr="00580766">
        <w:rPr>
          <w:rFonts w:ascii="Chaparral Pro Light" w:hAnsi="Chaparral Pro Light"/>
        </w:rPr>
        <w:tab/>
      </w:r>
      <w:r w:rsidR="0080419E" w:rsidRPr="00580766">
        <w:rPr>
          <w:rFonts w:ascii="Chaparral Pro Light" w:eastAsiaTheme="minorEastAsia" w:hAnsi="Chaparral Pro Light"/>
        </w:rPr>
        <w:t>The following is an example of logical programming 1 to explain the role of each parameter.</w:t>
      </w:r>
    </w:p>
    <w:tbl>
      <w:tblPr>
        <w:tblStyle w:val="a8"/>
        <w:tblW w:w="0" w:type="auto"/>
        <w:tblLook w:val="04A0" w:firstRow="1" w:lastRow="0" w:firstColumn="1" w:lastColumn="0" w:noHBand="0" w:noVBand="1"/>
      </w:tblPr>
      <w:tblGrid>
        <w:gridCol w:w="833"/>
        <w:gridCol w:w="1346"/>
        <w:gridCol w:w="3742"/>
      </w:tblGrid>
      <w:tr w:rsidR="007A6FF8" w:rsidRPr="00580766" w14:paraId="0D03E87D" w14:textId="77777777" w:rsidTr="007A6FF8">
        <w:tc>
          <w:tcPr>
            <w:tcW w:w="769" w:type="dxa"/>
            <w:vAlign w:val="center"/>
          </w:tcPr>
          <w:p w14:paraId="5E6D5A5A"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1</w:t>
            </w:r>
          </w:p>
        </w:tc>
        <w:tc>
          <w:tcPr>
            <w:tcW w:w="1353" w:type="dxa"/>
            <w:vAlign w:val="center"/>
          </w:tcPr>
          <w:p w14:paraId="24302682" w14:textId="1B81401F" w:rsidR="007A6FF8" w:rsidRPr="00580766" w:rsidRDefault="005F3BAE" w:rsidP="007A6FF8">
            <w:pPr>
              <w:rPr>
                <w:rFonts w:ascii="Chaparral Pro Light" w:eastAsiaTheme="minorEastAsia" w:hAnsi="Chaparral Pro Light"/>
                <w:sz w:val="18"/>
                <w:szCs w:val="18"/>
              </w:rPr>
            </w:pPr>
            <w:r w:rsidRPr="00580766">
              <w:rPr>
                <w:rFonts w:ascii="Chaparral Pro Light" w:eastAsiaTheme="minorEastAsia" w:hAnsi="Chaparral Pro Light"/>
              </w:rPr>
              <w:t>Logic type</w:t>
            </w:r>
          </w:p>
        </w:tc>
        <w:tc>
          <w:tcPr>
            <w:tcW w:w="3799" w:type="dxa"/>
          </w:tcPr>
          <w:p w14:paraId="7FA95FAC" w14:textId="77777777" w:rsidR="0080419E" w:rsidRPr="00580766" w:rsidRDefault="0080419E" w:rsidP="007A6FF8">
            <w:pPr>
              <w:rPr>
                <w:rFonts w:ascii="Chaparral Pro Light" w:eastAsiaTheme="minorEastAsia" w:hAnsi="Chaparral Pro Light"/>
              </w:rPr>
            </w:pPr>
            <w:r w:rsidRPr="00580766">
              <w:rPr>
                <w:rFonts w:ascii="Chaparral Pro Light" w:eastAsiaTheme="minorEastAsia" w:hAnsi="Chaparral Pro Light"/>
              </w:rPr>
              <w:t>Select the type of logical programming.</w:t>
            </w:r>
          </w:p>
          <w:p w14:paraId="0F14D9B5" w14:textId="0F15CCAF" w:rsidR="007A6FF8" w:rsidRPr="00580766" w:rsidRDefault="007A6FF8" w:rsidP="007A6FF8">
            <w:pPr>
              <w:rPr>
                <w:rFonts w:ascii="Chaparral Pro Light" w:eastAsiaTheme="minorEastAsia" w:hAnsi="Chaparral Pro Light"/>
              </w:rPr>
            </w:pPr>
            <w:r w:rsidRPr="00580766">
              <w:rPr>
                <w:rFonts w:ascii="Chaparral Pro Light" w:eastAsiaTheme="minorEastAsia" w:hAnsi="Chaparral Pro Light"/>
              </w:rPr>
              <w:t>1.[</w:t>
            </w:r>
            <w:r w:rsidR="005F3BAE" w:rsidRPr="00580766">
              <w:rPr>
                <w:rFonts w:ascii="Chaparral Pro Light" w:eastAsiaTheme="minorEastAsia" w:hAnsi="Chaparral Pro Light"/>
              </w:rPr>
              <w:t xml:space="preserve"> close</w:t>
            </w:r>
            <w:r w:rsidRPr="00580766">
              <w:rPr>
                <w:rFonts w:ascii="Chaparral Pro Light" w:eastAsiaTheme="minorEastAsia" w:hAnsi="Chaparral Pro Light"/>
              </w:rPr>
              <w:t>]</w:t>
            </w:r>
            <w:r w:rsidRPr="00580766">
              <w:rPr>
                <w:rFonts w:ascii="Chaparral Pro Light" w:eastAsiaTheme="minorEastAsia" w:hAnsi="Chaparral Pro Light"/>
              </w:rPr>
              <w:t>：</w:t>
            </w:r>
            <w:r w:rsidR="0080419E" w:rsidRPr="00580766">
              <w:rPr>
                <w:rFonts w:ascii="Chaparral Pro Light" w:eastAsiaTheme="minorEastAsia" w:hAnsi="Chaparral Pro Light"/>
              </w:rPr>
              <w:t>Turn off the logical output function.</w:t>
            </w:r>
          </w:p>
          <w:p w14:paraId="2DF0BF62" w14:textId="530386B9" w:rsidR="007A6FF8" w:rsidRPr="00580766" w:rsidRDefault="007A6FF8" w:rsidP="007A6FF8">
            <w:pPr>
              <w:rPr>
                <w:rFonts w:ascii="Chaparral Pro Light" w:eastAsiaTheme="minorEastAsia" w:hAnsi="Chaparral Pro Light"/>
              </w:rPr>
            </w:pPr>
            <w:r w:rsidRPr="00580766">
              <w:rPr>
                <w:rFonts w:ascii="Chaparral Pro Light" w:eastAsiaTheme="minorEastAsia" w:hAnsi="Chaparral Pro Light"/>
              </w:rPr>
              <w:t>2.[</w:t>
            </w:r>
            <w:r w:rsidR="005F3BAE" w:rsidRPr="00580766">
              <w:rPr>
                <w:rFonts w:ascii="Chaparral Pro Light" w:eastAsiaTheme="minorEastAsia" w:hAnsi="Chaparral Pro Light"/>
              </w:rPr>
              <w:t xml:space="preserve"> delay </w:t>
            </w:r>
            <w:r w:rsidR="00A154D1">
              <w:rPr>
                <w:rFonts w:ascii="Chaparral Pro Light" w:eastAsiaTheme="minorEastAsia" w:hAnsi="Chaparral Pro Light" w:hint="eastAsia"/>
              </w:rPr>
              <w:t>on</w:t>
            </w:r>
            <w:r w:rsidRPr="00580766">
              <w:rPr>
                <w:rFonts w:ascii="Chaparral Pro Light" w:eastAsiaTheme="minorEastAsia" w:hAnsi="Chaparral Pro Light"/>
              </w:rPr>
              <w:t>]</w:t>
            </w:r>
          </w:p>
          <w:p w14:paraId="07EAE926" w14:textId="3EEE21D1" w:rsidR="007A6FF8" w:rsidRPr="00580766" w:rsidRDefault="007A6FF8" w:rsidP="007A6FF8">
            <w:pPr>
              <w:rPr>
                <w:rFonts w:ascii="Chaparral Pro Light" w:eastAsiaTheme="minorEastAsia" w:hAnsi="Chaparral Pro Light"/>
              </w:rPr>
            </w:pPr>
            <w:r w:rsidRPr="00580766">
              <w:rPr>
                <w:rFonts w:ascii="Chaparral Pro Light" w:eastAsiaTheme="minorEastAsia" w:hAnsi="Chaparral Pro Light"/>
              </w:rPr>
              <w:t>3.[</w:t>
            </w:r>
            <w:r w:rsidR="005F3BAE" w:rsidRPr="00580766">
              <w:rPr>
                <w:rFonts w:ascii="Chaparral Pro Light" w:eastAsiaTheme="minorEastAsia" w:hAnsi="Chaparral Pro Light"/>
              </w:rPr>
              <w:t xml:space="preserve"> delay</w:t>
            </w:r>
            <w:r w:rsidR="00A154D1">
              <w:rPr>
                <w:rFonts w:ascii="Chaparral Pro Light" w:eastAsiaTheme="minorEastAsia" w:hAnsi="Chaparral Pro Light"/>
              </w:rPr>
              <w:t xml:space="preserve"> off</w:t>
            </w:r>
            <w:r w:rsidRPr="00580766">
              <w:rPr>
                <w:rFonts w:ascii="Chaparral Pro Light" w:eastAsiaTheme="minorEastAsia" w:hAnsi="Chaparral Pro Light"/>
              </w:rPr>
              <w:t>]</w:t>
            </w:r>
          </w:p>
          <w:p w14:paraId="59FF0269" w14:textId="491F521B" w:rsidR="007A6FF8" w:rsidRPr="00580766" w:rsidRDefault="007A6FF8" w:rsidP="007A6FF8">
            <w:pPr>
              <w:rPr>
                <w:rFonts w:ascii="Chaparral Pro Light" w:eastAsiaTheme="minorEastAsia" w:hAnsi="Chaparral Pro Light"/>
              </w:rPr>
            </w:pPr>
            <w:r w:rsidRPr="00580766">
              <w:rPr>
                <w:rFonts w:ascii="Chaparral Pro Light" w:eastAsiaTheme="minorEastAsia" w:hAnsi="Chaparral Pro Light"/>
              </w:rPr>
              <w:lastRenderedPageBreak/>
              <w:t>4.[</w:t>
            </w:r>
            <w:r w:rsidR="005F3BAE" w:rsidRPr="00580766">
              <w:rPr>
                <w:rFonts w:ascii="Chaparral Pro Light" w:eastAsiaTheme="minorEastAsia" w:hAnsi="Chaparral Pro Light"/>
              </w:rPr>
              <w:t xml:space="preserve"> delay </w:t>
            </w:r>
            <w:r w:rsidR="00A154D1">
              <w:rPr>
                <w:rFonts w:ascii="Chaparral Pro Light" w:eastAsiaTheme="minorEastAsia" w:hAnsi="Chaparral Pro Light"/>
              </w:rPr>
              <w:t>on</w:t>
            </w:r>
            <w:r w:rsidR="005F3BAE" w:rsidRPr="00580766">
              <w:rPr>
                <w:rFonts w:ascii="Chaparral Pro Light" w:eastAsiaTheme="minorEastAsia" w:hAnsi="Chaparral Pro Light"/>
              </w:rPr>
              <w:t xml:space="preserve"> and delay</w:t>
            </w:r>
            <w:r w:rsidR="00A154D1">
              <w:rPr>
                <w:rFonts w:ascii="Chaparral Pro Light" w:eastAsiaTheme="minorEastAsia" w:hAnsi="Chaparral Pro Light"/>
              </w:rPr>
              <w:t xml:space="preserve"> off</w:t>
            </w:r>
            <w:r w:rsidRPr="00580766">
              <w:rPr>
                <w:rFonts w:ascii="Chaparral Pro Light" w:eastAsiaTheme="minorEastAsia" w:hAnsi="Chaparral Pro Light"/>
              </w:rPr>
              <w:t>]</w:t>
            </w:r>
          </w:p>
          <w:p w14:paraId="270C6B69" w14:textId="71602158" w:rsidR="007A6FF8" w:rsidRPr="00580766" w:rsidRDefault="007A6FF8" w:rsidP="007A6FF8">
            <w:pPr>
              <w:rPr>
                <w:rFonts w:ascii="Chaparral Pro Light" w:eastAsiaTheme="minorEastAsia" w:hAnsi="Chaparral Pro Light"/>
                <w:sz w:val="18"/>
                <w:szCs w:val="18"/>
              </w:rPr>
            </w:pPr>
            <w:r w:rsidRPr="00580766">
              <w:rPr>
                <w:rFonts w:ascii="Chaparral Pro Light" w:eastAsiaTheme="minorEastAsia" w:hAnsi="Chaparral Pro Light"/>
                <w:sz w:val="18"/>
                <w:szCs w:val="18"/>
              </w:rPr>
              <w:t>5.[</w:t>
            </w:r>
            <w:r w:rsidR="005F3BAE" w:rsidRPr="00580766">
              <w:rPr>
                <w:rFonts w:ascii="Chaparral Pro Light" w:eastAsiaTheme="minorEastAsia" w:hAnsi="Chaparral Pro Light"/>
              </w:rPr>
              <w:t xml:space="preserve"> </w:t>
            </w:r>
            <w:r w:rsidR="00A154D1">
              <w:rPr>
                <w:rFonts w:ascii="Chaparral Pro Light" w:eastAsiaTheme="minorEastAsia" w:hAnsi="Chaparral Pro Light"/>
              </w:rPr>
              <w:t xml:space="preserve">off-on edge </w:t>
            </w:r>
            <w:r w:rsidR="00253A4F">
              <w:rPr>
                <w:rFonts w:ascii="Chaparral Pro Light" w:eastAsiaTheme="minorEastAsia" w:hAnsi="Chaparral Pro Light"/>
              </w:rPr>
              <w:t>trigger</w:t>
            </w:r>
            <w:r w:rsidRPr="00580766">
              <w:rPr>
                <w:rFonts w:ascii="Chaparral Pro Light" w:eastAsiaTheme="minorEastAsia" w:hAnsi="Chaparral Pro Light"/>
                <w:sz w:val="18"/>
                <w:szCs w:val="18"/>
              </w:rPr>
              <w:t>]</w:t>
            </w:r>
          </w:p>
          <w:p w14:paraId="228158E3" w14:textId="7E0E44F0" w:rsidR="007A6FF8" w:rsidRPr="00580766" w:rsidRDefault="007A6FF8" w:rsidP="007A6FF8">
            <w:pPr>
              <w:rPr>
                <w:rFonts w:ascii="Chaparral Pro Light" w:eastAsiaTheme="minorEastAsia" w:hAnsi="Chaparral Pro Light"/>
                <w:sz w:val="18"/>
                <w:szCs w:val="18"/>
              </w:rPr>
            </w:pPr>
            <w:r w:rsidRPr="00580766">
              <w:rPr>
                <w:rFonts w:ascii="Chaparral Pro Light" w:eastAsiaTheme="minorEastAsia" w:hAnsi="Chaparral Pro Light"/>
                <w:sz w:val="18"/>
                <w:szCs w:val="18"/>
              </w:rPr>
              <w:t>6.[</w:t>
            </w:r>
            <w:r w:rsidR="005F3BAE" w:rsidRPr="00580766">
              <w:rPr>
                <w:rFonts w:ascii="Chaparral Pro Light" w:eastAsiaTheme="minorEastAsia" w:hAnsi="Chaparral Pro Light"/>
              </w:rPr>
              <w:t xml:space="preserve"> </w:t>
            </w:r>
            <w:r w:rsidR="00253A4F">
              <w:rPr>
                <w:rFonts w:ascii="Chaparral Pro Light" w:eastAsiaTheme="minorEastAsia" w:hAnsi="Chaparral Pro Light"/>
              </w:rPr>
              <w:t>on-off</w:t>
            </w:r>
            <w:r w:rsidR="005F3BAE" w:rsidRPr="00580766">
              <w:rPr>
                <w:rFonts w:ascii="Chaparral Pro Light" w:eastAsiaTheme="minorEastAsia" w:hAnsi="Chaparral Pro Light"/>
              </w:rPr>
              <w:t xml:space="preserve"> edge trigger</w:t>
            </w:r>
            <w:r w:rsidRPr="00580766">
              <w:rPr>
                <w:rFonts w:ascii="Chaparral Pro Light" w:eastAsiaTheme="minorEastAsia" w:hAnsi="Chaparral Pro Light"/>
                <w:sz w:val="18"/>
                <w:szCs w:val="18"/>
              </w:rPr>
              <w:t>]</w:t>
            </w:r>
          </w:p>
          <w:p w14:paraId="2F801E45" w14:textId="38D93163" w:rsidR="00A154D1" w:rsidRDefault="007A6FF8" w:rsidP="007A6FF8">
            <w:pPr>
              <w:rPr>
                <w:rFonts w:ascii="Chaparral Pro Light" w:eastAsiaTheme="minorEastAsia" w:hAnsi="Chaparral Pro Light"/>
              </w:rPr>
            </w:pPr>
            <w:r w:rsidRPr="00580766">
              <w:rPr>
                <w:rFonts w:ascii="Chaparral Pro Light" w:eastAsiaTheme="minorEastAsia" w:hAnsi="Chaparral Pro Light"/>
                <w:sz w:val="18"/>
                <w:szCs w:val="18"/>
              </w:rPr>
              <w:t>7.</w:t>
            </w:r>
            <w:r w:rsidRPr="00580766">
              <w:rPr>
                <w:rFonts w:ascii="Chaparral Pro Light" w:eastAsiaTheme="minorEastAsia" w:hAnsi="Chaparral Pro Light"/>
              </w:rPr>
              <w:t>[</w:t>
            </w:r>
            <w:r w:rsidR="0080419E" w:rsidRPr="00580766">
              <w:rPr>
                <w:rFonts w:ascii="Chaparral Pro Light" w:eastAsiaTheme="minorEastAsia" w:hAnsi="Chaparral Pro Light"/>
              </w:rPr>
              <w:t xml:space="preserve"> </w:t>
            </w:r>
            <w:proofErr w:type="spellStart"/>
            <w:r w:rsidR="00253A4F">
              <w:rPr>
                <w:rFonts w:ascii="Chaparral Pro Light" w:eastAsiaTheme="minorEastAsia" w:hAnsi="Chaparral Pro Light"/>
              </w:rPr>
              <w:t>self hold</w:t>
            </w:r>
            <w:proofErr w:type="spellEnd"/>
            <w:r w:rsidRPr="00580766">
              <w:rPr>
                <w:rFonts w:ascii="Chaparral Pro Light" w:eastAsiaTheme="minorEastAsia" w:hAnsi="Chaparral Pro Light"/>
              </w:rPr>
              <w:t>]</w:t>
            </w:r>
          </w:p>
          <w:p w14:paraId="7F48687F" w14:textId="71C057AD" w:rsidR="00D639BF" w:rsidRPr="00580766" w:rsidRDefault="00D639BF" w:rsidP="007A6FF8">
            <w:pPr>
              <w:rPr>
                <w:rFonts w:ascii="Chaparral Pro Light" w:eastAsiaTheme="minorEastAsia" w:hAnsi="Chaparral Pro Light"/>
              </w:rPr>
            </w:pPr>
            <w:r>
              <w:rPr>
                <w:rFonts w:ascii="Chaparral Pro Light" w:eastAsiaTheme="minorEastAsia" w:hAnsi="Chaparral Pro Light" w:hint="eastAsia"/>
              </w:rPr>
              <w:t>8</w:t>
            </w:r>
            <w:r>
              <w:rPr>
                <w:rFonts w:ascii="Chaparral Pro Light" w:eastAsiaTheme="minorEastAsia" w:hAnsi="Chaparral Pro Light"/>
              </w:rPr>
              <w:t>.</w:t>
            </w:r>
            <w:r>
              <w:rPr>
                <w:rFonts w:ascii="Chaparral Pro Light" w:eastAsiaTheme="minorEastAsia" w:hAnsi="Chaparral Pro Light" w:hint="eastAsia"/>
              </w:rPr>
              <w:t>[</w:t>
            </w:r>
            <w:r>
              <w:rPr>
                <w:rFonts w:ascii="Chaparral Pro Light" w:eastAsiaTheme="minorEastAsia" w:hAnsi="Chaparral Pro Light"/>
              </w:rPr>
              <w:t xml:space="preserve"> </w:t>
            </w:r>
            <w:proofErr w:type="gramStart"/>
            <w:r w:rsidRPr="00D639BF">
              <w:rPr>
                <w:rFonts w:ascii="Chaparral Pro Light" w:eastAsiaTheme="minorEastAsia" w:hAnsi="Chaparral Pro Light"/>
              </w:rPr>
              <w:t>pulse</w:t>
            </w:r>
            <w:r>
              <w:rPr>
                <w:rFonts w:ascii="Chaparral Pro Light" w:eastAsiaTheme="minorEastAsia" w:hAnsi="Chaparral Pro Light"/>
              </w:rPr>
              <w:t xml:space="preserve"> ]</w:t>
            </w:r>
            <w:proofErr w:type="gramEnd"/>
          </w:p>
          <w:p w14:paraId="2BB655BC" w14:textId="2CECCB4F" w:rsidR="007A6FF8" w:rsidRPr="00580766" w:rsidRDefault="0080419E" w:rsidP="007A6FF8">
            <w:pPr>
              <w:rPr>
                <w:rFonts w:ascii="Chaparral Pro Light" w:eastAsiaTheme="minorEastAsia" w:hAnsi="Chaparral Pro Light"/>
                <w:sz w:val="18"/>
                <w:szCs w:val="18"/>
              </w:rPr>
            </w:pPr>
            <w:r w:rsidRPr="00580766">
              <w:rPr>
                <w:rFonts w:ascii="Chaparral Pro Light" w:eastAsiaTheme="minorEastAsia" w:hAnsi="Chaparral Pro Light"/>
              </w:rPr>
              <w:t>See the corresponding function description for details</w:t>
            </w:r>
            <w:r w:rsidR="007A6FF8" w:rsidRPr="00580766">
              <w:rPr>
                <w:rFonts w:ascii="Chaparral Pro Light" w:eastAsiaTheme="minorEastAsia" w:hAnsi="Chaparral Pro Light"/>
              </w:rPr>
              <w:t>：</w:t>
            </w:r>
            <w:r w:rsidR="007A6FF8" w:rsidRPr="00580766">
              <w:rPr>
                <w:rFonts w:ascii="Chaparral Pro Light" w:eastAsiaTheme="minorEastAsia" w:hAnsi="Chaparral Pro Light"/>
              </w:rPr>
              <w:fldChar w:fldCharType="begin"/>
            </w:r>
            <w:r w:rsidR="007A6FF8" w:rsidRPr="00580766">
              <w:rPr>
                <w:rFonts w:ascii="Chaparral Pro Light" w:eastAsiaTheme="minorEastAsia" w:hAnsi="Chaparral Pro Light"/>
              </w:rPr>
              <w:instrText xml:space="preserve"> REF _Ref43906942 \r \h </w:instrText>
            </w:r>
            <w:r w:rsidRPr="00580766">
              <w:rPr>
                <w:rFonts w:ascii="Chaparral Pro Light" w:eastAsiaTheme="minorEastAsia" w:hAnsi="Chaparral Pro Light"/>
              </w:rPr>
              <w:instrText xml:space="preserve"> \* MERGEFORMAT </w:instrText>
            </w:r>
            <w:r w:rsidR="007A6FF8" w:rsidRPr="00580766">
              <w:rPr>
                <w:rFonts w:ascii="Chaparral Pro Light" w:eastAsiaTheme="minorEastAsia" w:hAnsi="Chaparral Pro Light"/>
              </w:rPr>
            </w:r>
            <w:r w:rsidR="007A6FF8" w:rsidRPr="00580766">
              <w:rPr>
                <w:rFonts w:ascii="Chaparral Pro Light" w:eastAsiaTheme="minorEastAsia" w:hAnsi="Chaparral Pro Light"/>
              </w:rPr>
              <w:fldChar w:fldCharType="separate"/>
            </w:r>
            <w:r w:rsidR="007A6FF8" w:rsidRPr="00580766">
              <w:rPr>
                <w:rFonts w:ascii="Chaparral Pro Light" w:eastAsiaTheme="minorEastAsia" w:hAnsi="Chaparral Pro Light"/>
              </w:rPr>
              <w:t>3.10.1</w:t>
            </w:r>
            <w:r w:rsidR="007A6FF8" w:rsidRPr="00580766">
              <w:rPr>
                <w:rFonts w:ascii="Chaparral Pro Light" w:eastAsiaTheme="minorEastAsia" w:hAnsi="Chaparral Pro Light"/>
              </w:rPr>
              <w:fldChar w:fldCharType="end"/>
            </w:r>
          </w:p>
        </w:tc>
      </w:tr>
      <w:tr w:rsidR="007A6FF8" w:rsidRPr="00580766" w14:paraId="5BB158B9" w14:textId="77777777" w:rsidTr="007A6FF8">
        <w:trPr>
          <w:trHeight w:val="288"/>
        </w:trPr>
        <w:tc>
          <w:tcPr>
            <w:tcW w:w="769" w:type="dxa"/>
            <w:vAlign w:val="center"/>
          </w:tcPr>
          <w:p w14:paraId="69FAB90E"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10.1.2</w:t>
            </w:r>
          </w:p>
        </w:tc>
        <w:tc>
          <w:tcPr>
            <w:tcW w:w="1353" w:type="dxa"/>
            <w:vAlign w:val="center"/>
          </w:tcPr>
          <w:p w14:paraId="529A5063" w14:textId="045516C0" w:rsidR="007A6FF8" w:rsidRPr="00580766" w:rsidRDefault="00CA5607" w:rsidP="007A6FF8">
            <w:pPr>
              <w:rPr>
                <w:rFonts w:ascii="Chaparral Pro Light" w:eastAsiaTheme="minorEastAsia" w:hAnsi="Chaparral Pro Light"/>
                <w:sz w:val="18"/>
                <w:szCs w:val="18"/>
              </w:rPr>
            </w:pPr>
            <w:r w:rsidRPr="00580766">
              <w:rPr>
                <w:rFonts w:ascii="Chaparral Pro Light" w:eastAsiaTheme="minorEastAsia" w:hAnsi="Chaparral Pro Light"/>
              </w:rPr>
              <w:t>Trigger type</w:t>
            </w:r>
          </w:p>
        </w:tc>
        <w:tc>
          <w:tcPr>
            <w:tcW w:w="3799" w:type="dxa"/>
          </w:tcPr>
          <w:p w14:paraId="6BB1462C" w14:textId="03B29E4D" w:rsidR="0080419E" w:rsidRPr="00580766" w:rsidRDefault="007A6FF8" w:rsidP="0080419E">
            <w:pPr>
              <w:rPr>
                <w:rFonts w:ascii="Chaparral Pro Light" w:eastAsiaTheme="minorEastAsia" w:hAnsi="Chaparral Pro Light"/>
              </w:rPr>
            </w:pPr>
            <w:r w:rsidRPr="00580766">
              <w:rPr>
                <w:rFonts w:ascii="Chaparral Pro Light" w:eastAsiaTheme="minorEastAsia" w:hAnsi="Chaparral Pro Light"/>
              </w:rPr>
              <w:t>1.[</w:t>
            </w:r>
            <w:r w:rsidR="00CA5607" w:rsidRPr="00580766">
              <w:rPr>
                <w:rFonts w:ascii="Chaparral Pro Light" w:eastAsiaTheme="minorEastAsia" w:hAnsi="Chaparral Pro Light"/>
              </w:rPr>
              <w:t xml:space="preserve"> signal trigger</w:t>
            </w:r>
            <w:r w:rsidRPr="00580766">
              <w:rPr>
                <w:rFonts w:ascii="Chaparral Pro Light" w:eastAsiaTheme="minorEastAsia" w:hAnsi="Chaparral Pro Light"/>
              </w:rPr>
              <w:t>]</w:t>
            </w:r>
            <w:r w:rsidRPr="00580766">
              <w:rPr>
                <w:rFonts w:ascii="Chaparral Pro Light" w:eastAsiaTheme="minorEastAsia" w:hAnsi="Chaparral Pro Light"/>
              </w:rPr>
              <w:t>：</w:t>
            </w:r>
            <w:r w:rsidR="0080419E" w:rsidRPr="00580766">
              <w:rPr>
                <w:rFonts w:ascii="Chaparral Pro Light" w:eastAsiaTheme="minorEastAsia" w:hAnsi="Chaparral Pro Light"/>
              </w:rPr>
              <w:t>This logical output is triggered by a signal.</w:t>
            </w:r>
          </w:p>
          <w:p w14:paraId="07B23BEB" w14:textId="5DD12890" w:rsidR="007A6FF8" w:rsidRPr="00580766" w:rsidRDefault="007A6FF8" w:rsidP="007A6FF8">
            <w:pPr>
              <w:rPr>
                <w:rFonts w:ascii="Chaparral Pro Light" w:eastAsiaTheme="minorEastAsia" w:hAnsi="Chaparral Pro Light"/>
              </w:rPr>
            </w:pPr>
            <w:r w:rsidRPr="00580766">
              <w:rPr>
                <w:rFonts w:ascii="Chaparral Pro Light" w:eastAsiaTheme="minorEastAsia" w:hAnsi="Chaparral Pro Light"/>
              </w:rPr>
              <w:t>2.[</w:t>
            </w:r>
            <w:r w:rsidR="00CA5607" w:rsidRPr="00580766">
              <w:rPr>
                <w:rFonts w:ascii="Chaparral Pro Light" w:eastAsiaTheme="minorEastAsia" w:hAnsi="Chaparral Pro Light"/>
              </w:rPr>
              <w:t xml:space="preserve"> condition trigger</w:t>
            </w:r>
            <w:r w:rsidRPr="00580766">
              <w:rPr>
                <w:rFonts w:ascii="Chaparral Pro Light" w:eastAsiaTheme="minorEastAsia" w:hAnsi="Chaparral Pro Light"/>
              </w:rPr>
              <w:t>]</w:t>
            </w:r>
            <w:r w:rsidRPr="00580766">
              <w:rPr>
                <w:rFonts w:ascii="Chaparral Pro Light" w:eastAsiaTheme="minorEastAsia" w:hAnsi="Chaparral Pro Light"/>
              </w:rPr>
              <w:t>：</w:t>
            </w:r>
            <w:r w:rsidR="0080419E" w:rsidRPr="00580766">
              <w:rPr>
                <w:rFonts w:ascii="Chaparral Pro Light" w:eastAsiaTheme="minorEastAsia" w:hAnsi="Chaparral Pro Light"/>
              </w:rPr>
              <w:t>This logical output is triggered by reaching a certain condition.</w:t>
            </w:r>
          </w:p>
        </w:tc>
      </w:tr>
      <w:tr w:rsidR="007A6FF8" w:rsidRPr="00580766" w14:paraId="73785952" w14:textId="77777777" w:rsidTr="007A6FF8">
        <w:trPr>
          <w:trHeight w:val="288"/>
        </w:trPr>
        <w:tc>
          <w:tcPr>
            <w:tcW w:w="769" w:type="dxa"/>
            <w:vAlign w:val="center"/>
          </w:tcPr>
          <w:p w14:paraId="3DA58D72"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3</w:t>
            </w:r>
          </w:p>
        </w:tc>
        <w:tc>
          <w:tcPr>
            <w:tcW w:w="1353" w:type="dxa"/>
            <w:vAlign w:val="center"/>
          </w:tcPr>
          <w:p w14:paraId="133018E5" w14:textId="4A6131B0" w:rsidR="007A6FF8" w:rsidRPr="00580766" w:rsidRDefault="00143381" w:rsidP="007A6FF8">
            <w:pPr>
              <w:rPr>
                <w:rFonts w:ascii="Chaparral Pro Light" w:eastAsiaTheme="minorEastAsia" w:hAnsi="Chaparral Pro Light"/>
                <w:sz w:val="18"/>
                <w:szCs w:val="18"/>
              </w:rPr>
            </w:pPr>
            <w:r w:rsidRPr="00580766">
              <w:rPr>
                <w:rFonts w:ascii="Chaparral Pro Light" w:eastAsiaTheme="minorEastAsia" w:hAnsi="Chaparral Pro Light"/>
              </w:rPr>
              <w:t>Logical signal output port</w:t>
            </w:r>
          </w:p>
        </w:tc>
        <w:tc>
          <w:tcPr>
            <w:tcW w:w="3799" w:type="dxa"/>
          </w:tcPr>
          <w:p w14:paraId="3737D1CC" w14:textId="54934D71" w:rsidR="007A6FF8" w:rsidRPr="00580766" w:rsidRDefault="0080419E" w:rsidP="007A6FF8">
            <w:pPr>
              <w:rPr>
                <w:rFonts w:ascii="Chaparral Pro Light" w:eastAsiaTheme="minorEastAsia" w:hAnsi="Chaparral Pro Light"/>
              </w:rPr>
            </w:pPr>
            <w:r w:rsidRPr="00580766">
              <w:rPr>
                <w:rFonts w:ascii="Chaparral Pro Light" w:eastAsiaTheme="minorEastAsia" w:hAnsi="Chaparral Pro Light"/>
              </w:rPr>
              <w:t>Select the logical output signal to define to an OUT outlet.</w:t>
            </w:r>
          </w:p>
        </w:tc>
      </w:tr>
      <w:tr w:rsidR="007A6FF8" w:rsidRPr="00580766" w14:paraId="40AC30B1" w14:textId="77777777" w:rsidTr="007A6FF8">
        <w:trPr>
          <w:trHeight w:val="288"/>
        </w:trPr>
        <w:tc>
          <w:tcPr>
            <w:tcW w:w="769" w:type="dxa"/>
            <w:vAlign w:val="center"/>
          </w:tcPr>
          <w:p w14:paraId="6B07934D"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4</w:t>
            </w:r>
          </w:p>
        </w:tc>
        <w:tc>
          <w:tcPr>
            <w:tcW w:w="1353" w:type="dxa"/>
            <w:vAlign w:val="center"/>
          </w:tcPr>
          <w:p w14:paraId="1CAADC33" w14:textId="15639DFF" w:rsidR="007A6FF8" w:rsidRPr="00580766" w:rsidRDefault="00CA5607" w:rsidP="007A6FF8">
            <w:pPr>
              <w:rPr>
                <w:rFonts w:ascii="Chaparral Pro Light" w:eastAsiaTheme="minorEastAsia" w:hAnsi="Chaparral Pro Light"/>
                <w:sz w:val="18"/>
                <w:szCs w:val="18"/>
              </w:rPr>
            </w:pPr>
            <w:r w:rsidRPr="00580766">
              <w:rPr>
                <w:rFonts w:ascii="Chaparral Pro Light" w:eastAsiaTheme="minorEastAsia" w:hAnsi="Chaparral Pro Light"/>
              </w:rPr>
              <w:t>Delay time</w:t>
            </w:r>
          </w:p>
        </w:tc>
        <w:tc>
          <w:tcPr>
            <w:tcW w:w="3799" w:type="dxa"/>
          </w:tcPr>
          <w:p w14:paraId="61CE414E" w14:textId="2E08365D" w:rsidR="007A6FF8" w:rsidRPr="00580766" w:rsidRDefault="0080419E" w:rsidP="007A6FF8">
            <w:pPr>
              <w:rPr>
                <w:rFonts w:ascii="Chaparral Pro Light" w:eastAsiaTheme="minorEastAsia" w:hAnsi="Chaparral Pro Light"/>
              </w:rPr>
            </w:pPr>
            <w:r w:rsidRPr="00580766">
              <w:rPr>
                <w:rFonts w:ascii="Chaparral Pro Light" w:eastAsiaTheme="minorEastAsia" w:hAnsi="Chaparral Pro Light"/>
              </w:rPr>
              <w:t>The time that the logical output signal is delayed on.</w:t>
            </w:r>
          </w:p>
        </w:tc>
      </w:tr>
      <w:tr w:rsidR="007A6FF8" w:rsidRPr="00580766" w14:paraId="2E8E3D4D" w14:textId="77777777" w:rsidTr="007A6FF8">
        <w:trPr>
          <w:trHeight w:val="288"/>
        </w:trPr>
        <w:tc>
          <w:tcPr>
            <w:tcW w:w="769" w:type="dxa"/>
            <w:vAlign w:val="center"/>
          </w:tcPr>
          <w:p w14:paraId="28D4CA99"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5</w:t>
            </w:r>
          </w:p>
        </w:tc>
        <w:tc>
          <w:tcPr>
            <w:tcW w:w="1353" w:type="dxa"/>
            <w:vAlign w:val="center"/>
          </w:tcPr>
          <w:p w14:paraId="066D1053" w14:textId="48D211F0" w:rsidR="007A6FF8" w:rsidRPr="00580766" w:rsidRDefault="00CA5607" w:rsidP="007A6FF8">
            <w:pPr>
              <w:rPr>
                <w:rFonts w:ascii="Chaparral Pro Light" w:eastAsiaTheme="minorEastAsia" w:hAnsi="Chaparral Pro Light"/>
              </w:rPr>
            </w:pPr>
            <w:r w:rsidRPr="00580766">
              <w:rPr>
                <w:rFonts w:ascii="Chaparral Pro Light" w:eastAsiaTheme="minorEastAsia" w:hAnsi="Chaparral Pro Light"/>
              </w:rPr>
              <w:t>Delayed cutoff time</w:t>
            </w:r>
          </w:p>
        </w:tc>
        <w:tc>
          <w:tcPr>
            <w:tcW w:w="3799" w:type="dxa"/>
          </w:tcPr>
          <w:p w14:paraId="2117F13C" w14:textId="58167C8C" w:rsidR="007A6FF8" w:rsidRPr="00580766" w:rsidRDefault="0080419E" w:rsidP="007A6FF8">
            <w:pPr>
              <w:rPr>
                <w:rFonts w:ascii="Chaparral Pro Light" w:eastAsiaTheme="minorEastAsia" w:hAnsi="Chaparral Pro Light"/>
              </w:rPr>
            </w:pPr>
            <w:r w:rsidRPr="00580766">
              <w:rPr>
                <w:rFonts w:ascii="Chaparral Pro Light" w:eastAsiaTheme="minorEastAsia" w:hAnsi="Chaparral Pro Light"/>
              </w:rPr>
              <w:t>The time that the logical output signal is delayed and disconnected.</w:t>
            </w:r>
          </w:p>
        </w:tc>
      </w:tr>
      <w:tr w:rsidR="007A6FF8" w:rsidRPr="00580766" w14:paraId="0318600E" w14:textId="77777777" w:rsidTr="007A6FF8">
        <w:trPr>
          <w:trHeight w:val="288"/>
        </w:trPr>
        <w:tc>
          <w:tcPr>
            <w:tcW w:w="769" w:type="dxa"/>
            <w:vAlign w:val="center"/>
          </w:tcPr>
          <w:p w14:paraId="21D276C9"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6</w:t>
            </w:r>
          </w:p>
        </w:tc>
        <w:tc>
          <w:tcPr>
            <w:tcW w:w="1353" w:type="dxa"/>
            <w:vAlign w:val="center"/>
          </w:tcPr>
          <w:p w14:paraId="2223BF42" w14:textId="2B95BB86" w:rsidR="007A6FF8" w:rsidRPr="00580766" w:rsidRDefault="00CA5607" w:rsidP="007A6FF8">
            <w:pPr>
              <w:rPr>
                <w:rFonts w:ascii="Chaparral Pro Light" w:eastAsiaTheme="minorEastAsia" w:hAnsi="Chaparral Pro Light"/>
              </w:rPr>
            </w:pPr>
            <w:r w:rsidRPr="00580766">
              <w:rPr>
                <w:rFonts w:ascii="Chaparral Pro Light" w:eastAsiaTheme="minorEastAsia" w:hAnsi="Chaparral Pro Light"/>
              </w:rPr>
              <w:t xml:space="preserve">Trigger </w:t>
            </w:r>
            <w:proofErr w:type="gramStart"/>
            <w:r w:rsidRPr="00580766">
              <w:rPr>
                <w:rFonts w:ascii="Chaparral Pro Light" w:eastAsiaTheme="minorEastAsia" w:hAnsi="Chaparral Pro Light"/>
              </w:rPr>
              <w:t xml:space="preserve">signal  </w:t>
            </w:r>
            <w:r w:rsidR="007A6FF8" w:rsidRPr="00580766">
              <w:rPr>
                <w:rFonts w:ascii="Chaparral Pro Light" w:eastAsiaTheme="minorEastAsia" w:hAnsi="Chaparral Pro Light"/>
              </w:rPr>
              <w:t>1</w:t>
            </w:r>
            <w:proofErr w:type="gramEnd"/>
            <w:r w:rsidRPr="00580766">
              <w:rPr>
                <w:rFonts w:ascii="Chaparral Pro Light" w:eastAsiaTheme="minorEastAsia" w:hAnsi="Chaparral Pro Light"/>
              </w:rPr>
              <w:t xml:space="preserve"> setting</w:t>
            </w:r>
          </w:p>
        </w:tc>
        <w:tc>
          <w:tcPr>
            <w:tcW w:w="3799" w:type="dxa"/>
          </w:tcPr>
          <w:p w14:paraId="506D1055" w14:textId="5B2939F7" w:rsidR="007A6FF8" w:rsidRPr="00580766" w:rsidRDefault="00CA5607" w:rsidP="0080419E">
            <w:pPr>
              <w:rPr>
                <w:rFonts w:ascii="Chaparral Pro Light" w:eastAsiaTheme="minorEastAsia" w:hAnsi="Chaparral Pro Light"/>
              </w:rPr>
            </w:pPr>
            <w:r w:rsidRPr="00580766">
              <w:rPr>
                <w:rFonts w:ascii="Chaparral Pro Light" w:eastAsiaTheme="minorEastAsia" w:hAnsi="Chaparral Pro Light"/>
              </w:rPr>
              <w:t>Select to be the trigger signal 1 of logic output.</w:t>
            </w:r>
          </w:p>
        </w:tc>
      </w:tr>
      <w:tr w:rsidR="007A6FF8" w:rsidRPr="00580766" w14:paraId="51128AA0" w14:textId="77777777" w:rsidTr="007A6FF8">
        <w:trPr>
          <w:trHeight w:val="288"/>
        </w:trPr>
        <w:tc>
          <w:tcPr>
            <w:tcW w:w="769" w:type="dxa"/>
            <w:vAlign w:val="center"/>
          </w:tcPr>
          <w:p w14:paraId="59299E06"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7</w:t>
            </w:r>
          </w:p>
        </w:tc>
        <w:tc>
          <w:tcPr>
            <w:tcW w:w="1353" w:type="dxa"/>
            <w:vAlign w:val="center"/>
          </w:tcPr>
          <w:p w14:paraId="2CA03B14" w14:textId="55E39318" w:rsidR="007A6FF8" w:rsidRPr="00580766" w:rsidRDefault="007F2EF1" w:rsidP="007A6FF8">
            <w:pPr>
              <w:rPr>
                <w:rFonts w:ascii="Chaparral Pro Light" w:eastAsiaTheme="minorEastAsia" w:hAnsi="Chaparral Pro Light"/>
              </w:rPr>
            </w:pPr>
            <w:r w:rsidRPr="00580766">
              <w:rPr>
                <w:rFonts w:ascii="Chaparral Pro Light" w:eastAsiaTheme="minorEastAsia" w:hAnsi="Chaparral Pro Light"/>
              </w:rPr>
              <w:t>Signal logic</w:t>
            </w:r>
          </w:p>
        </w:tc>
        <w:tc>
          <w:tcPr>
            <w:tcW w:w="3799" w:type="dxa"/>
          </w:tcPr>
          <w:p w14:paraId="0EABF2BC" w14:textId="77777777" w:rsidR="0025060E" w:rsidRPr="00580766" w:rsidRDefault="0025060E" w:rsidP="007A6FF8">
            <w:pPr>
              <w:rPr>
                <w:rFonts w:ascii="Chaparral Pro Light" w:eastAsiaTheme="minorEastAsia" w:hAnsi="Chaparral Pro Light"/>
              </w:rPr>
            </w:pPr>
            <w:r w:rsidRPr="00580766">
              <w:rPr>
                <w:rFonts w:ascii="Chaparral Pro Light" w:eastAsiaTheme="minorEastAsia" w:hAnsi="Chaparral Pro Light"/>
              </w:rPr>
              <w:t>Select the logical relationship between trigger signal 1 and trigger signal 2 used to trigger the logical output.</w:t>
            </w:r>
          </w:p>
          <w:p w14:paraId="211BCB60" w14:textId="38251A8E" w:rsidR="007A6FF8" w:rsidRPr="00580766" w:rsidRDefault="007A6FF8" w:rsidP="007A6FF8">
            <w:pPr>
              <w:rPr>
                <w:rFonts w:ascii="Chaparral Pro Light" w:eastAsiaTheme="minorEastAsia" w:hAnsi="Chaparral Pro Light"/>
              </w:rPr>
            </w:pPr>
            <w:r w:rsidRPr="00580766">
              <w:rPr>
                <w:rFonts w:ascii="Chaparral Pro Light" w:eastAsiaTheme="minorEastAsia" w:hAnsi="Chaparral Pro Light"/>
              </w:rPr>
              <w:t>1.[</w:t>
            </w:r>
            <w:r w:rsidR="00817FAD" w:rsidRPr="00580766">
              <w:rPr>
                <w:rFonts w:ascii="Chaparral Pro Light" w:eastAsiaTheme="minorEastAsia" w:hAnsi="Chaparral Pro Light"/>
              </w:rPr>
              <w:t>or</w:t>
            </w:r>
            <w:r w:rsidRPr="00580766">
              <w:rPr>
                <w:rFonts w:ascii="Chaparral Pro Light" w:eastAsiaTheme="minorEastAsia" w:hAnsi="Chaparral Pro Light"/>
              </w:rPr>
              <w:t>]</w:t>
            </w:r>
            <w:r w:rsidRPr="00580766">
              <w:rPr>
                <w:rFonts w:ascii="Chaparral Pro Light" w:eastAsiaTheme="minorEastAsia" w:hAnsi="Chaparral Pro Light"/>
              </w:rPr>
              <w:t>：</w:t>
            </w:r>
            <w:r w:rsidR="00817FAD" w:rsidRPr="00580766">
              <w:rPr>
                <w:rFonts w:ascii="Chaparral Pro Light" w:eastAsiaTheme="minorEastAsia" w:hAnsi="Chaparral Pro Light"/>
              </w:rPr>
              <w:t xml:space="preserve">Trigger signal 1 and trigger signal </w:t>
            </w:r>
            <w:proofErr w:type="gramStart"/>
            <w:r w:rsidR="00817FAD" w:rsidRPr="00580766">
              <w:rPr>
                <w:rFonts w:ascii="Chaparral Pro Light" w:eastAsiaTheme="minorEastAsia" w:hAnsi="Chaparral Pro Light"/>
              </w:rPr>
              <w:t>2  any</w:t>
            </w:r>
            <w:proofErr w:type="gramEnd"/>
            <w:r w:rsidR="00817FAD" w:rsidRPr="00580766">
              <w:rPr>
                <w:rFonts w:ascii="Chaparral Pro Light" w:eastAsiaTheme="minorEastAsia" w:hAnsi="Chaparral Pro Light"/>
              </w:rPr>
              <w:t xml:space="preserve"> valid signal can trigger the logical output.</w:t>
            </w:r>
          </w:p>
          <w:p w14:paraId="4255E71C" w14:textId="009618A2" w:rsidR="007A6FF8" w:rsidRPr="00580766" w:rsidRDefault="007A6FF8" w:rsidP="007A6FF8">
            <w:pPr>
              <w:rPr>
                <w:rFonts w:ascii="Chaparral Pro Light" w:eastAsiaTheme="minorEastAsia" w:hAnsi="Chaparral Pro Light"/>
              </w:rPr>
            </w:pPr>
            <w:r w:rsidRPr="00580766">
              <w:rPr>
                <w:rFonts w:ascii="Chaparral Pro Light" w:eastAsiaTheme="minorEastAsia" w:hAnsi="Chaparral Pro Light"/>
              </w:rPr>
              <w:t>2.[</w:t>
            </w:r>
            <w:r w:rsidR="00817FAD" w:rsidRPr="00580766">
              <w:rPr>
                <w:rFonts w:ascii="Chaparral Pro Light" w:eastAsiaTheme="minorEastAsia" w:hAnsi="Chaparral Pro Light"/>
              </w:rPr>
              <w:t>with</w:t>
            </w:r>
            <w:r w:rsidRPr="00580766">
              <w:rPr>
                <w:rFonts w:ascii="Chaparral Pro Light" w:eastAsiaTheme="minorEastAsia" w:hAnsi="Chaparral Pro Light"/>
              </w:rPr>
              <w:t>]</w:t>
            </w:r>
            <w:r w:rsidRPr="00580766">
              <w:rPr>
                <w:rFonts w:ascii="Chaparral Pro Light" w:eastAsiaTheme="minorEastAsia" w:hAnsi="Chaparral Pro Light"/>
              </w:rPr>
              <w:t>：</w:t>
            </w:r>
            <w:r w:rsidR="00817FAD" w:rsidRPr="00580766">
              <w:rPr>
                <w:rFonts w:ascii="Chaparral Pro Light" w:eastAsiaTheme="minorEastAsia" w:hAnsi="Chaparral Pro Light"/>
              </w:rPr>
              <w:t xml:space="preserve">Trigger signal 1 and trigger </w:t>
            </w:r>
            <w:r w:rsidR="00817FAD" w:rsidRPr="00580766">
              <w:rPr>
                <w:rFonts w:ascii="Chaparral Pro Light" w:eastAsiaTheme="minorEastAsia" w:hAnsi="Chaparral Pro Light"/>
              </w:rPr>
              <w:lastRenderedPageBreak/>
              <w:t>signal 2 need to be both valid to trigger the logical output.</w:t>
            </w:r>
          </w:p>
          <w:p w14:paraId="748FF0B7" w14:textId="77C544F6" w:rsidR="007A6FF8" w:rsidRPr="00580766" w:rsidRDefault="007A6FF8" w:rsidP="007A6FF8">
            <w:pPr>
              <w:rPr>
                <w:rFonts w:ascii="Chaparral Pro Light" w:eastAsiaTheme="minorEastAsia" w:hAnsi="Chaparral Pro Light"/>
              </w:rPr>
            </w:pPr>
            <w:r w:rsidRPr="00580766">
              <w:rPr>
                <w:rFonts w:ascii="Chaparral Pro Light" w:eastAsiaTheme="minorEastAsia" w:hAnsi="Chaparral Pro Light"/>
              </w:rPr>
              <w:t>3.[</w:t>
            </w:r>
            <w:proofErr w:type="spellStart"/>
            <w:r w:rsidR="00817FAD" w:rsidRPr="00580766">
              <w:rPr>
                <w:rFonts w:ascii="Chaparral Pro Light" w:eastAsiaTheme="minorEastAsia" w:hAnsi="Chaparral Pro Light"/>
              </w:rPr>
              <w:t>xor</w:t>
            </w:r>
            <w:proofErr w:type="spellEnd"/>
            <w:r w:rsidRPr="00580766">
              <w:rPr>
                <w:rFonts w:ascii="Chaparral Pro Light" w:eastAsiaTheme="minorEastAsia" w:hAnsi="Chaparral Pro Light"/>
              </w:rPr>
              <w:t>]</w:t>
            </w:r>
            <w:r w:rsidRPr="00580766">
              <w:rPr>
                <w:rFonts w:ascii="Chaparral Pro Light" w:eastAsiaTheme="minorEastAsia" w:hAnsi="Chaparral Pro Light"/>
              </w:rPr>
              <w:t>：</w:t>
            </w:r>
            <w:r w:rsidR="00817FAD" w:rsidRPr="00580766">
              <w:rPr>
                <w:rFonts w:ascii="Chaparral Pro Light" w:eastAsiaTheme="minorEastAsia" w:hAnsi="Chaparral Pro Light"/>
              </w:rPr>
              <w:t>Trigger signal 1 and trigger signal 2 cannot trigger the logical output at the same time.</w:t>
            </w:r>
          </w:p>
        </w:tc>
      </w:tr>
      <w:tr w:rsidR="007A6FF8" w:rsidRPr="00580766" w14:paraId="6996394D" w14:textId="77777777" w:rsidTr="007A6FF8">
        <w:trPr>
          <w:trHeight w:val="288"/>
        </w:trPr>
        <w:tc>
          <w:tcPr>
            <w:tcW w:w="769" w:type="dxa"/>
            <w:vAlign w:val="center"/>
          </w:tcPr>
          <w:p w14:paraId="4F5CF690"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10.1.8</w:t>
            </w:r>
          </w:p>
        </w:tc>
        <w:tc>
          <w:tcPr>
            <w:tcW w:w="1353" w:type="dxa"/>
            <w:vAlign w:val="center"/>
          </w:tcPr>
          <w:p w14:paraId="3C6BD55E" w14:textId="6951E973" w:rsidR="007A6FF8" w:rsidRPr="00580766" w:rsidRDefault="00216F3B" w:rsidP="007A6FF8">
            <w:pPr>
              <w:rPr>
                <w:rFonts w:ascii="Chaparral Pro Light" w:eastAsiaTheme="minorEastAsia" w:hAnsi="Chaparral Pro Light"/>
                <w:sz w:val="18"/>
                <w:szCs w:val="18"/>
              </w:rPr>
            </w:pPr>
            <w:r w:rsidRPr="00580766">
              <w:rPr>
                <w:rFonts w:ascii="Chaparral Pro Light" w:eastAsiaTheme="minorEastAsia" w:hAnsi="Chaparral Pro Light"/>
              </w:rPr>
              <w:t>Output effective time</w:t>
            </w:r>
          </w:p>
        </w:tc>
        <w:tc>
          <w:tcPr>
            <w:tcW w:w="3799" w:type="dxa"/>
          </w:tcPr>
          <w:p w14:paraId="6C1E830B" w14:textId="0990C9AD" w:rsidR="007A6FF8" w:rsidRPr="00580766" w:rsidRDefault="007A6FF8" w:rsidP="007A6FF8">
            <w:pPr>
              <w:rPr>
                <w:rFonts w:ascii="Chaparral Pro Light" w:eastAsiaTheme="minorEastAsia" w:hAnsi="Chaparral Pro Light"/>
                <w:sz w:val="18"/>
                <w:szCs w:val="18"/>
              </w:rPr>
            </w:pP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10.1.1</w:t>
            </w:r>
            <w:r w:rsidR="00817FAD" w:rsidRPr="00580766">
              <w:rPr>
                <w:rFonts w:ascii="Chaparral Pro Light" w:eastAsiaTheme="minorEastAsia" w:hAnsi="Chaparral Pro Light"/>
                <w:sz w:val="18"/>
                <w:szCs w:val="18"/>
              </w:rPr>
              <w:t xml:space="preserve"> </w:t>
            </w:r>
            <w:r w:rsidR="00817FAD" w:rsidRPr="00580766">
              <w:rPr>
                <w:rFonts w:ascii="Chaparral Pro Light" w:hAnsi="Chaparral Pro Light"/>
              </w:rPr>
              <w:t xml:space="preserve"> </w:t>
            </w:r>
            <w:r w:rsidR="00817FAD" w:rsidRPr="00580766">
              <w:rPr>
                <w:rFonts w:ascii="Chaparral Pro Light" w:eastAsiaTheme="minorEastAsia" w:hAnsi="Chaparral Pro Light"/>
                <w:sz w:val="18"/>
                <w:szCs w:val="18"/>
              </w:rPr>
              <w:t>Logic type</w:t>
            </w:r>
            <w:r w:rsidRPr="00580766">
              <w:rPr>
                <w:rFonts w:ascii="Chaparral Pro Light" w:eastAsiaTheme="minorEastAsia" w:hAnsi="Chaparral Pro Light"/>
                <w:sz w:val="18"/>
                <w:szCs w:val="18"/>
              </w:rPr>
              <w:t>】</w:t>
            </w:r>
            <w:r w:rsidR="00817FAD" w:rsidRPr="00580766">
              <w:rPr>
                <w:rFonts w:ascii="Chaparral Pro Light" w:eastAsiaTheme="minorEastAsia" w:hAnsi="Chaparral Pro Light"/>
                <w:sz w:val="18"/>
                <w:szCs w:val="18"/>
              </w:rPr>
              <w:t xml:space="preserve">Set to item 5/6 to set this parameter. The effective time of the output after the trigger of the logic signal, and the time to the end of the logical </w:t>
            </w:r>
            <w:proofErr w:type="spellStart"/>
            <w:proofErr w:type="gramStart"/>
            <w:r w:rsidR="00817FAD" w:rsidRPr="00580766">
              <w:rPr>
                <w:rFonts w:ascii="Chaparral Pro Light" w:eastAsiaTheme="minorEastAsia" w:hAnsi="Chaparral Pro Light"/>
                <w:sz w:val="18"/>
                <w:szCs w:val="18"/>
              </w:rPr>
              <w:t>output.When</w:t>
            </w:r>
            <w:proofErr w:type="spellEnd"/>
            <w:proofErr w:type="gramEnd"/>
            <w:r w:rsidR="00817FAD" w:rsidRPr="00580766">
              <w:rPr>
                <w:rFonts w:ascii="Chaparral Pro Light" w:eastAsiaTheme="minorEastAsia" w:hAnsi="Chaparral Pro Light"/>
                <w:sz w:val="18"/>
                <w:szCs w:val="18"/>
              </w:rPr>
              <w:t xml:space="preserve"> this time is set to 0, the logical output signal will be terminated only by the reset signal.</w:t>
            </w:r>
          </w:p>
        </w:tc>
      </w:tr>
      <w:tr w:rsidR="007A6FF8" w:rsidRPr="00580766" w14:paraId="791C5B59" w14:textId="77777777" w:rsidTr="007A6FF8">
        <w:trPr>
          <w:trHeight w:val="288"/>
        </w:trPr>
        <w:tc>
          <w:tcPr>
            <w:tcW w:w="769" w:type="dxa"/>
            <w:vAlign w:val="center"/>
          </w:tcPr>
          <w:p w14:paraId="43212600"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9</w:t>
            </w:r>
          </w:p>
        </w:tc>
        <w:tc>
          <w:tcPr>
            <w:tcW w:w="1353" w:type="dxa"/>
            <w:vAlign w:val="center"/>
          </w:tcPr>
          <w:p w14:paraId="69BB9E79" w14:textId="26032BD7" w:rsidR="007A6FF8" w:rsidRPr="00580766" w:rsidRDefault="007F2EF1" w:rsidP="007A6FF8">
            <w:pPr>
              <w:rPr>
                <w:rFonts w:ascii="Chaparral Pro Light" w:eastAsiaTheme="minorEastAsia" w:hAnsi="Chaparral Pro Light"/>
                <w:sz w:val="18"/>
                <w:szCs w:val="18"/>
              </w:rPr>
            </w:pPr>
            <w:r w:rsidRPr="00580766">
              <w:rPr>
                <w:rFonts w:ascii="Chaparral Pro Light" w:eastAsiaTheme="minorEastAsia" w:hAnsi="Chaparral Pro Light"/>
                <w:sz w:val="18"/>
                <w:szCs w:val="18"/>
              </w:rPr>
              <w:t>Reset signal setting</w:t>
            </w:r>
          </w:p>
        </w:tc>
        <w:tc>
          <w:tcPr>
            <w:tcW w:w="3799" w:type="dxa"/>
          </w:tcPr>
          <w:p w14:paraId="5DBB64F1" w14:textId="51FD0F16" w:rsidR="007A6FF8" w:rsidRPr="00580766" w:rsidRDefault="007A6FF8" w:rsidP="007A6FF8">
            <w:pPr>
              <w:rPr>
                <w:rFonts w:ascii="Chaparral Pro Light" w:eastAsiaTheme="minorEastAsia" w:hAnsi="Chaparral Pro Light"/>
                <w:sz w:val="18"/>
                <w:szCs w:val="18"/>
              </w:rPr>
            </w:pP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10.1.1</w:t>
            </w:r>
            <w:r w:rsidR="00817FAD" w:rsidRPr="00580766">
              <w:rPr>
                <w:rFonts w:ascii="Chaparral Pro Light" w:eastAsiaTheme="minorEastAsia" w:hAnsi="Chaparral Pro Light"/>
                <w:sz w:val="18"/>
                <w:szCs w:val="18"/>
              </w:rPr>
              <w:t xml:space="preserve"> </w:t>
            </w:r>
            <w:r w:rsidR="00817FAD" w:rsidRPr="00580766">
              <w:rPr>
                <w:rFonts w:ascii="Chaparral Pro Light" w:hAnsi="Chaparral Pro Light"/>
              </w:rPr>
              <w:t xml:space="preserve"> </w:t>
            </w:r>
            <w:r w:rsidR="00817FAD" w:rsidRPr="00580766">
              <w:rPr>
                <w:rFonts w:ascii="Chaparral Pro Light" w:eastAsiaTheme="minorEastAsia" w:hAnsi="Chaparral Pro Light"/>
                <w:sz w:val="18"/>
                <w:szCs w:val="18"/>
              </w:rPr>
              <w:t>Logic type</w:t>
            </w:r>
            <w:r w:rsidRPr="00580766">
              <w:rPr>
                <w:rFonts w:ascii="Chaparral Pro Light" w:eastAsiaTheme="minorEastAsia" w:hAnsi="Chaparral Pro Light"/>
                <w:sz w:val="18"/>
                <w:szCs w:val="18"/>
              </w:rPr>
              <w:t>】</w:t>
            </w:r>
            <w:r w:rsidR="00817FAD" w:rsidRPr="00580766">
              <w:rPr>
                <w:rFonts w:ascii="Chaparral Pro Light" w:eastAsiaTheme="minorEastAsia" w:hAnsi="Chaparral Pro Light"/>
                <w:sz w:val="18"/>
                <w:szCs w:val="18"/>
              </w:rPr>
              <w:t>Set to item 5/6 to set this parameter. After the logical output is effective, the reset signal can reset the logical output, making the logical output signal invalid and ending the logical output process.</w:t>
            </w:r>
          </w:p>
        </w:tc>
      </w:tr>
      <w:tr w:rsidR="007A6FF8" w:rsidRPr="00580766" w14:paraId="26452BDC" w14:textId="77777777" w:rsidTr="007A6FF8">
        <w:trPr>
          <w:trHeight w:val="288"/>
        </w:trPr>
        <w:tc>
          <w:tcPr>
            <w:tcW w:w="769" w:type="dxa"/>
            <w:vAlign w:val="center"/>
          </w:tcPr>
          <w:p w14:paraId="4FE95174"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10</w:t>
            </w:r>
          </w:p>
        </w:tc>
        <w:tc>
          <w:tcPr>
            <w:tcW w:w="1353" w:type="dxa"/>
            <w:vAlign w:val="center"/>
          </w:tcPr>
          <w:p w14:paraId="44E6AD2D" w14:textId="02078021" w:rsidR="007A6FF8" w:rsidRPr="00580766" w:rsidRDefault="007F2EF1" w:rsidP="007A6FF8">
            <w:pPr>
              <w:rPr>
                <w:rFonts w:ascii="Chaparral Pro Light" w:eastAsiaTheme="minorEastAsia" w:hAnsi="Chaparral Pro Light"/>
                <w:sz w:val="18"/>
                <w:szCs w:val="18"/>
              </w:rPr>
            </w:pPr>
            <w:r w:rsidRPr="00580766">
              <w:rPr>
                <w:rFonts w:ascii="Chaparral Pro Light" w:eastAsiaTheme="minorEastAsia" w:hAnsi="Chaparral Pro Light"/>
                <w:sz w:val="18"/>
                <w:szCs w:val="18"/>
              </w:rPr>
              <w:t>Reset signal logic</w:t>
            </w:r>
          </w:p>
        </w:tc>
        <w:tc>
          <w:tcPr>
            <w:tcW w:w="3799" w:type="dxa"/>
          </w:tcPr>
          <w:p w14:paraId="608E6F9D" w14:textId="6D8BE8F2" w:rsidR="007A6FF8" w:rsidRPr="00580766" w:rsidRDefault="007A6FF8" w:rsidP="007A6FF8">
            <w:pPr>
              <w:rPr>
                <w:rFonts w:ascii="Chaparral Pro Light" w:eastAsiaTheme="minorEastAsia" w:hAnsi="Chaparral Pro Light"/>
                <w:sz w:val="18"/>
                <w:szCs w:val="18"/>
              </w:rPr>
            </w:pPr>
            <w:r w:rsidRPr="00580766">
              <w:rPr>
                <w:rFonts w:ascii="Chaparral Pro Light" w:eastAsiaTheme="minorEastAsia" w:hAnsi="Chaparral Pro Light"/>
                <w:sz w:val="18"/>
                <w:szCs w:val="18"/>
              </w:rPr>
              <w:t>1.[</w:t>
            </w:r>
            <w:r w:rsidR="00817FAD" w:rsidRPr="00580766">
              <w:rPr>
                <w:rFonts w:ascii="Chaparral Pro Light" w:hAnsi="Chaparral Pro Light"/>
              </w:rPr>
              <w:t xml:space="preserve"> </w:t>
            </w:r>
            <w:r w:rsidR="00817FAD" w:rsidRPr="00580766">
              <w:rPr>
                <w:rFonts w:ascii="Chaparral Pro Light" w:eastAsiaTheme="minorEastAsia" w:hAnsi="Chaparral Pro Light"/>
                <w:sz w:val="18"/>
                <w:szCs w:val="18"/>
              </w:rPr>
              <w:t>Effective reset</w:t>
            </w: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w:t>
            </w:r>
            <w:r w:rsidR="00817FAD" w:rsidRPr="00580766">
              <w:rPr>
                <w:rFonts w:ascii="Chaparral Pro Light" w:eastAsiaTheme="minorEastAsia" w:hAnsi="Chaparral Pro Light"/>
                <w:sz w:val="18"/>
                <w:szCs w:val="18"/>
              </w:rPr>
              <w:t>Reset logic output when reset signal is valid.</w:t>
            </w:r>
          </w:p>
          <w:p w14:paraId="535CB2D3" w14:textId="7F51C1D4" w:rsidR="007A6FF8" w:rsidRPr="00580766" w:rsidRDefault="007A6FF8" w:rsidP="007A6FF8">
            <w:pPr>
              <w:rPr>
                <w:rFonts w:ascii="Chaparral Pro Light" w:eastAsiaTheme="minorEastAsia" w:hAnsi="Chaparral Pro Light"/>
                <w:sz w:val="18"/>
                <w:szCs w:val="18"/>
              </w:rPr>
            </w:pPr>
            <w:r w:rsidRPr="00580766">
              <w:rPr>
                <w:rFonts w:ascii="Chaparral Pro Light" w:eastAsiaTheme="minorEastAsia" w:hAnsi="Chaparral Pro Light"/>
                <w:sz w:val="18"/>
                <w:szCs w:val="18"/>
              </w:rPr>
              <w:t>2.[</w:t>
            </w:r>
            <w:r w:rsidR="00817FAD" w:rsidRPr="00580766">
              <w:rPr>
                <w:rFonts w:ascii="Chaparral Pro Light" w:hAnsi="Chaparral Pro Light"/>
              </w:rPr>
              <w:t xml:space="preserve"> </w:t>
            </w:r>
            <w:r w:rsidR="00817FAD" w:rsidRPr="00580766">
              <w:rPr>
                <w:rFonts w:ascii="Chaparral Pro Light" w:eastAsiaTheme="minorEastAsia" w:hAnsi="Chaparral Pro Light"/>
                <w:sz w:val="18"/>
                <w:szCs w:val="18"/>
              </w:rPr>
              <w:t>Invalid reset</w:t>
            </w:r>
            <w:r w:rsidRPr="00580766">
              <w:rPr>
                <w:rFonts w:ascii="Chaparral Pro Light" w:eastAsiaTheme="minorEastAsia" w:hAnsi="Chaparral Pro Light"/>
                <w:sz w:val="18"/>
                <w:szCs w:val="18"/>
              </w:rPr>
              <w:t>]</w:t>
            </w:r>
            <w:r w:rsidRPr="00580766">
              <w:rPr>
                <w:rFonts w:ascii="Chaparral Pro Light" w:eastAsiaTheme="minorEastAsia" w:hAnsi="Chaparral Pro Light"/>
                <w:sz w:val="18"/>
                <w:szCs w:val="18"/>
              </w:rPr>
              <w:t>：</w:t>
            </w:r>
            <w:r w:rsidR="00817FAD" w:rsidRPr="00580766">
              <w:rPr>
                <w:rFonts w:ascii="Chaparral Pro Light" w:eastAsiaTheme="minorEastAsia" w:hAnsi="Chaparral Pro Light"/>
                <w:sz w:val="18"/>
                <w:szCs w:val="18"/>
              </w:rPr>
              <w:t xml:space="preserve"> When the bit signal is invalid, reset the logical output.</w:t>
            </w:r>
          </w:p>
        </w:tc>
      </w:tr>
      <w:tr w:rsidR="007A6FF8" w:rsidRPr="00580766" w14:paraId="006AD1EB" w14:textId="77777777" w:rsidTr="007A6FF8">
        <w:trPr>
          <w:trHeight w:val="288"/>
        </w:trPr>
        <w:tc>
          <w:tcPr>
            <w:tcW w:w="769" w:type="dxa"/>
            <w:vAlign w:val="center"/>
          </w:tcPr>
          <w:p w14:paraId="46B05D48"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11</w:t>
            </w:r>
          </w:p>
        </w:tc>
        <w:tc>
          <w:tcPr>
            <w:tcW w:w="1353" w:type="dxa"/>
            <w:vAlign w:val="center"/>
          </w:tcPr>
          <w:p w14:paraId="76F75C22" w14:textId="1B3A0038" w:rsidR="007A6FF8" w:rsidRPr="00580766" w:rsidRDefault="009B39C6" w:rsidP="007A6FF8">
            <w:pPr>
              <w:rPr>
                <w:rFonts w:ascii="Chaparral Pro Light" w:eastAsiaTheme="minorEastAsia" w:hAnsi="Chaparral Pro Light"/>
                <w:sz w:val="18"/>
                <w:szCs w:val="18"/>
              </w:rPr>
            </w:pPr>
            <w:r w:rsidRPr="00580766">
              <w:rPr>
                <w:rFonts w:ascii="Chaparral Pro Light" w:eastAsiaTheme="minorEastAsia" w:hAnsi="Chaparral Pro Light"/>
              </w:rPr>
              <w:t>Trigger setting</w:t>
            </w:r>
          </w:p>
        </w:tc>
        <w:tc>
          <w:tcPr>
            <w:tcW w:w="3799" w:type="dxa"/>
          </w:tcPr>
          <w:p w14:paraId="73E170EE" w14:textId="77777777" w:rsidR="00DB7EE0" w:rsidRPr="00580766" w:rsidRDefault="00DB7EE0" w:rsidP="005D7961">
            <w:pPr>
              <w:jc w:val="left"/>
              <w:rPr>
                <w:rFonts w:ascii="Chaparral Pro Light" w:eastAsiaTheme="minorEastAsia" w:hAnsi="Chaparral Pro Light"/>
                <w:sz w:val="18"/>
                <w:szCs w:val="18"/>
              </w:rPr>
            </w:pPr>
            <w:r w:rsidRPr="00580766">
              <w:rPr>
                <w:rFonts w:ascii="Chaparral Pro Light" w:eastAsiaTheme="minorEastAsia" w:hAnsi="Chaparral Pro Light"/>
                <w:sz w:val="18"/>
                <w:szCs w:val="18"/>
              </w:rPr>
              <w:t>Select the condition that triggers the logical output.</w:t>
            </w:r>
          </w:p>
          <w:p w14:paraId="4AEF52C4" w14:textId="0903DA7C" w:rsidR="007A6FF8" w:rsidRPr="00580766" w:rsidRDefault="007A6FF8" w:rsidP="005D7961">
            <w:pPr>
              <w:jc w:val="left"/>
              <w:rPr>
                <w:rFonts w:ascii="Chaparral Pro Light" w:eastAsiaTheme="minorEastAsia" w:hAnsi="Chaparral Pro Light"/>
                <w:sz w:val="18"/>
                <w:szCs w:val="18"/>
              </w:rPr>
            </w:pPr>
            <w:r w:rsidRPr="00580766">
              <w:rPr>
                <w:rFonts w:ascii="Chaparral Pro Light" w:eastAsiaTheme="minorEastAsia" w:hAnsi="Chaparral Pro Light"/>
                <w:sz w:val="18"/>
                <w:szCs w:val="18"/>
              </w:rPr>
              <w:t>1.[</w:t>
            </w:r>
            <w:r w:rsidR="005D7961" w:rsidRPr="00580766">
              <w:rPr>
                <w:rFonts w:ascii="Chaparral Pro Light" w:eastAsiaTheme="minorEastAsia" w:hAnsi="Chaparral Pro Light"/>
              </w:rPr>
              <w:t xml:space="preserve"> The weight is greater than the set value</w:t>
            </w:r>
            <w:r w:rsidRPr="00580766">
              <w:rPr>
                <w:rFonts w:ascii="Chaparral Pro Light" w:eastAsiaTheme="minorEastAsia" w:hAnsi="Chaparral Pro Light"/>
                <w:sz w:val="18"/>
                <w:szCs w:val="18"/>
              </w:rPr>
              <w:t>]</w:t>
            </w:r>
          </w:p>
          <w:p w14:paraId="5A46F6D4" w14:textId="25F7B41D" w:rsidR="007A6FF8" w:rsidRPr="00580766" w:rsidRDefault="007A6FF8" w:rsidP="007A6FF8">
            <w:pPr>
              <w:rPr>
                <w:rFonts w:ascii="Chaparral Pro Light" w:eastAsiaTheme="minorEastAsia" w:hAnsi="Chaparral Pro Light"/>
                <w:sz w:val="18"/>
                <w:szCs w:val="18"/>
              </w:rPr>
            </w:pPr>
            <w:r w:rsidRPr="00580766">
              <w:rPr>
                <w:rFonts w:ascii="Chaparral Pro Light" w:eastAsiaTheme="minorEastAsia" w:hAnsi="Chaparral Pro Light"/>
                <w:sz w:val="18"/>
                <w:szCs w:val="18"/>
              </w:rPr>
              <w:t>2.[</w:t>
            </w:r>
            <w:r w:rsidR="00DB7EE0" w:rsidRPr="00580766">
              <w:rPr>
                <w:rFonts w:ascii="Chaparral Pro Light" w:eastAsiaTheme="minorEastAsia" w:hAnsi="Chaparral Pro Light"/>
              </w:rPr>
              <w:t xml:space="preserve"> The weight is less than the set value</w:t>
            </w:r>
            <w:r w:rsidRPr="00580766">
              <w:rPr>
                <w:rFonts w:ascii="Chaparral Pro Light" w:eastAsiaTheme="minorEastAsia" w:hAnsi="Chaparral Pro Light"/>
                <w:sz w:val="18"/>
                <w:szCs w:val="18"/>
              </w:rPr>
              <w:t>]</w:t>
            </w:r>
          </w:p>
          <w:p w14:paraId="6F7803BF" w14:textId="417C131B" w:rsidR="007A6FF8" w:rsidRPr="00580766" w:rsidRDefault="007A6FF8" w:rsidP="007A6FF8">
            <w:pPr>
              <w:rPr>
                <w:rFonts w:ascii="Chaparral Pro Light" w:eastAsiaTheme="minorEastAsia" w:hAnsi="Chaparral Pro Light"/>
                <w:sz w:val="18"/>
                <w:szCs w:val="18"/>
              </w:rPr>
            </w:pPr>
            <w:r w:rsidRPr="00580766">
              <w:rPr>
                <w:rFonts w:ascii="Chaparral Pro Light" w:eastAsiaTheme="minorEastAsia" w:hAnsi="Chaparral Pro Light"/>
                <w:sz w:val="18"/>
                <w:szCs w:val="18"/>
              </w:rPr>
              <w:t>3.[</w:t>
            </w:r>
            <w:r w:rsidR="00DB7EE0" w:rsidRPr="00580766">
              <w:rPr>
                <w:rFonts w:ascii="Chaparral Pro Light" w:eastAsiaTheme="minorEastAsia" w:hAnsi="Chaparral Pro Light"/>
              </w:rPr>
              <w:t xml:space="preserve"> The weight is within the range</w:t>
            </w:r>
            <w:r w:rsidRPr="00580766">
              <w:rPr>
                <w:rFonts w:ascii="Chaparral Pro Light" w:eastAsiaTheme="minorEastAsia" w:hAnsi="Chaparral Pro Light"/>
                <w:sz w:val="18"/>
                <w:szCs w:val="18"/>
              </w:rPr>
              <w:t>]</w:t>
            </w:r>
          </w:p>
          <w:p w14:paraId="6A34A355" w14:textId="22F800D9" w:rsidR="007A6FF8" w:rsidRPr="00580766" w:rsidRDefault="007A6FF8" w:rsidP="007A6FF8">
            <w:pPr>
              <w:rPr>
                <w:rFonts w:ascii="Chaparral Pro Light" w:eastAsiaTheme="minorEastAsia" w:hAnsi="Chaparral Pro Light"/>
                <w:sz w:val="18"/>
                <w:szCs w:val="18"/>
              </w:rPr>
            </w:pPr>
            <w:r w:rsidRPr="00580766">
              <w:rPr>
                <w:rFonts w:ascii="Chaparral Pro Light" w:eastAsiaTheme="minorEastAsia" w:hAnsi="Chaparral Pro Light"/>
                <w:sz w:val="18"/>
                <w:szCs w:val="18"/>
              </w:rPr>
              <w:t>4.[</w:t>
            </w:r>
            <w:r w:rsidR="00DB7EE0" w:rsidRPr="00580766">
              <w:rPr>
                <w:rFonts w:ascii="Chaparral Pro Light" w:eastAsiaTheme="minorEastAsia" w:hAnsi="Chaparral Pro Light"/>
              </w:rPr>
              <w:t xml:space="preserve"> The weight is outside the range</w:t>
            </w:r>
            <w:r w:rsidRPr="00580766">
              <w:rPr>
                <w:rFonts w:ascii="Chaparral Pro Light" w:eastAsiaTheme="minorEastAsia" w:hAnsi="Chaparral Pro Light"/>
                <w:sz w:val="18"/>
                <w:szCs w:val="18"/>
              </w:rPr>
              <w:t>]</w:t>
            </w:r>
          </w:p>
        </w:tc>
      </w:tr>
      <w:tr w:rsidR="007A6FF8" w:rsidRPr="00580766" w14:paraId="3833A2B1" w14:textId="77777777" w:rsidTr="007A6FF8">
        <w:trPr>
          <w:trHeight w:val="288"/>
        </w:trPr>
        <w:tc>
          <w:tcPr>
            <w:tcW w:w="769" w:type="dxa"/>
            <w:vAlign w:val="center"/>
          </w:tcPr>
          <w:p w14:paraId="1D03D647"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12</w:t>
            </w:r>
          </w:p>
        </w:tc>
        <w:tc>
          <w:tcPr>
            <w:tcW w:w="1353" w:type="dxa"/>
            <w:vAlign w:val="center"/>
          </w:tcPr>
          <w:p w14:paraId="37401439" w14:textId="5538CCAC" w:rsidR="007A6FF8" w:rsidRPr="00580766" w:rsidRDefault="009B39C6" w:rsidP="007A6FF8">
            <w:pPr>
              <w:rPr>
                <w:rFonts w:ascii="Chaparral Pro Light" w:eastAsiaTheme="minorEastAsia" w:hAnsi="Chaparral Pro Light"/>
                <w:sz w:val="18"/>
                <w:szCs w:val="18"/>
              </w:rPr>
            </w:pPr>
            <w:r w:rsidRPr="00580766">
              <w:rPr>
                <w:rFonts w:ascii="Chaparral Pro Light" w:eastAsiaTheme="minorEastAsia" w:hAnsi="Chaparral Pro Light"/>
              </w:rPr>
              <w:t>set point 1</w:t>
            </w:r>
          </w:p>
        </w:tc>
        <w:tc>
          <w:tcPr>
            <w:tcW w:w="3799" w:type="dxa"/>
            <w:vMerge w:val="restart"/>
          </w:tcPr>
          <w:p w14:paraId="3054970D" w14:textId="5C7A2000" w:rsidR="007A6FF8" w:rsidRPr="00580766" w:rsidRDefault="007F2EF1" w:rsidP="007A6FF8">
            <w:pPr>
              <w:rPr>
                <w:rFonts w:ascii="Chaparral Pro Light" w:eastAsiaTheme="minorEastAsia" w:hAnsi="Chaparral Pro Light"/>
              </w:rPr>
            </w:pPr>
            <w:r w:rsidRPr="00580766">
              <w:rPr>
                <w:rFonts w:ascii="Chaparral Pro Light" w:eastAsiaTheme="minorEastAsia" w:hAnsi="Chaparral Pro Light"/>
              </w:rPr>
              <w:t>Used to set the weight value of the trigger condition.</w:t>
            </w:r>
          </w:p>
        </w:tc>
      </w:tr>
      <w:tr w:rsidR="007A6FF8" w:rsidRPr="00580766" w14:paraId="56145C59" w14:textId="77777777" w:rsidTr="007A6FF8">
        <w:trPr>
          <w:trHeight w:val="288"/>
        </w:trPr>
        <w:tc>
          <w:tcPr>
            <w:tcW w:w="769" w:type="dxa"/>
            <w:vAlign w:val="center"/>
          </w:tcPr>
          <w:p w14:paraId="2FF53964"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13</w:t>
            </w:r>
          </w:p>
        </w:tc>
        <w:tc>
          <w:tcPr>
            <w:tcW w:w="1353" w:type="dxa"/>
            <w:vAlign w:val="center"/>
          </w:tcPr>
          <w:p w14:paraId="6DA78A0A" w14:textId="1A2D603B" w:rsidR="007A6FF8" w:rsidRPr="00580766" w:rsidRDefault="009B39C6" w:rsidP="007A6FF8">
            <w:pPr>
              <w:rPr>
                <w:rFonts w:ascii="Chaparral Pro Light" w:eastAsiaTheme="minorEastAsia" w:hAnsi="Chaparral Pro Light"/>
                <w:sz w:val="18"/>
                <w:szCs w:val="18"/>
              </w:rPr>
            </w:pPr>
            <w:r w:rsidRPr="00580766">
              <w:rPr>
                <w:rFonts w:ascii="Chaparral Pro Light" w:eastAsiaTheme="minorEastAsia" w:hAnsi="Chaparral Pro Light"/>
              </w:rPr>
              <w:t xml:space="preserve">set point </w:t>
            </w:r>
            <w:r w:rsidR="007A6FF8" w:rsidRPr="00580766">
              <w:rPr>
                <w:rFonts w:ascii="Chaparral Pro Light" w:eastAsiaTheme="minorEastAsia" w:hAnsi="Chaparral Pro Light"/>
                <w:sz w:val="18"/>
                <w:szCs w:val="18"/>
              </w:rPr>
              <w:t>2</w:t>
            </w:r>
          </w:p>
        </w:tc>
        <w:tc>
          <w:tcPr>
            <w:tcW w:w="3799" w:type="dxa"/>
            <w:vMerge/>
          </w:tcPr>
          <w:p w14:paraId="4F67A43B" w14:textId="77777777" w:rsidR="007A6FF8" w:rsidRPr="00580766" w:rsidRDefault="007A6FF8" w:rsidP="007A6FF8">
            <w:pPr>
              <w:rPr>
                <w:rFonts w:ascii="Chaparral Pro Light" w:eastAsiaTheme="minorEastAsia" w:hAnsi="Chaparral Pro Light"/>
              </w:rPr>
            </w:pPr>
          </w:p>
        </w:tc>
      </w:tr>
      <w:tr w:rsidR="007A6FF8" w:rsidRPr="00580766" w14:paraId="679BFDFE" w14:textId="77777777" w:rsidTr="007A6FF8">
        <w:trPr>
          <w:trHeight w:val="288"/>
        </w:trPr>
        <w:tc>
          <w:tcPr>
            <w:tcW w:w="769" w:type="dxa"/>
            <w:vAlign w:val="center"/>
          </w:tcPr>
          <w:p w14:paraId="6627B844"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lastRenderedPageBreak/>
              <w:t>10.1.14</w:t>
            </w:r>
          </w:p>
        </w:tc>
        <w:tc>
          <w:tcPr>
            <w:tcW w:w="1353" w:type="dxa"/>
            <w:vAlign w:val="center"/>
          </w:tcPr>
          <w:p w14:paraId="1CD50529" w14:textId="6E518932" w:rsidR="007A6FF8" w:rsidRPr="00580766" w:rsidRDefault="005D7961" w:rsidP="007A6FF8">
            <w:pPr>
              <w:rPr>
                <w:rFonts w:ascii="Chaparral Pro Light" w:eastAsiaTheme="minorEastAsia" w:hAnsi="Chaparral Pro Light"/>
                <w:sz w:val="18"/>
                <w:szCs w:val="18"/>
              </w:rPr>
            </w:pPr>
            <w:r w:rsidRPr="00580766">
              <w:rPr>
                <w:rFonts w:ascii="Chaparral Pro Light" w:eastAsiaTheme="minorEastAsia" w:hAnsi="Chaparral Pro Light"/>
              </w:rPr>
              <w:t>Weight stability condition</w:t>
            </w:r>
          </w:p>
        </w:tc>
        <w:tc>
          <w:tcPr>
            <w:tcW w:w="3799" w:type="dxa"/>
          </w:tcPr>
          <w:p w14:paraId="31BB5C53" w14:textId="77777777" w:rsidR="005D7961" w:rsidRPr="00580766" w:rsidRDefault="007A6FF8" w:rsidP="005D7961">
            <w:pPr>
              <w:jc w:val="left"/>
              <w:rPr>
                <w:rFonts w:ascii="Chaparral Pro Light" w:eastAsiaTheme="minorEastAsia" w:hAnsi="Chaparral Pro Light"/>
              </w:rPr>
            </w:pPr>
            <w:r w:rsidRPr="00580766">
              <w:rPr>
                <w:rFonts w:ascii="Chaparral Pro Light" w:eastAsiaTheme="minorEastAsia" w:hAnsi="Chaparral Pro Light"/>
              </w:rPr>
              <w:t>1.[</w:t>
            </w:r>
            <w:r w:rsidR="005D7961" w:rsidRPr="00580766">
              <w:rPr>
                <w:rFonts w:ascii="Chaparral Pro Light" w:eastAsiaTheme="minorEastAsia" w:hAnsi="Chaparral Pro Light"/>
              </w:rPr>
              <w:t xml:space="preserve"> opened</w:t>
            </w:r>
            <w:r w:rsidRPr="00580766">
              <w:rPr>
                <w:rFonts w:ascii="Chaparral Pro Light" w:eastAsiaTheme="minorEastAsia" w:hAnsi="Chaparral Pro Light"/>
              </w:rPr>
              <w:t>]</w:t>
            </w:r>
            <w:r w:rsidRPr="00580766">
              <w:rPr>
                <w:rFonts w:ascii="Chaparral Pro Light" w:eastAsiaTheme="minorEastAsia" w:hAnsi="Chaparral Pro Light"/>
              </w:rPr>
              <w:t>：</w:t>
            </w:r>
            <w:r w:rsidR="005D7961" w:rsidRPr="00580766">
              <w:rPr>
                <w:rFonts w:ascii="Chaparral Pro Light" w:eastAsiaTheme="minorEastAsia" w:hAnsi="Chaparral Pro Light"/>
              </w:rPr>
              <w:t xml:space="preserve">The weight meets the set trigger condition, and the logic output cannot be triggered until the weight is stable. </w:t>
            </w:r>
          </w:p>
          <w:p w14:paraId="6403247F" w14:textId="036902CF" w:rsidR="007A6FF8" w:rsidRPr="00580766" w:rsidRDefault="007A6FF8" w:rsidP="007A6FF8">
            <w:pPr>
              <w:rPr>
                <w:rFonts w:ascii="Chaparral Pro Light" w:eastAsiaTheme="minorEastAsia" w:hAnsi="Chaparral Pro Light"/>
              </w:rPr>
            </w:pPr>
            <w:r w:rsidRPr="00580766">
              <w:rPr>
                <w:rFonts w:ascii="Chaparral Pro Light" w:eastAsiaTheme="minorEastAsia" w:hAnsi="Chaparral Pro Light"/>
              </w:rPr>
              <w:t>2.[</w:t>
            </w:r>
            <w:r w:rsidR="005D7961" w:rsidRPr="00580766">
              <w:rPr>
                <w:rFonts w:ascii="Chaparral Pro Light" w:eastAsiaTheme="minorEastAsia" w:hAnsi="Chaparral Pro Light"/>
              </w:rPr>
              <w:t xml:space="preserve"> closed</w:t>
            </w:r>
            <w:r w:rsidRPr="00580766">
              <w:rPr>
                <w:rFonts w:ascii="Chaparral Pro Light" w:eastAsiaTheme="minorEastAsia" w:hAnsi="Chaparral Pro Light"/>
              </w:rPr>
              <w:t>]</w:t>
            </w:r>
            <w:r w:rsidRPr="00580766">
              <w:rPr>
                <w:rFonts w:ascii="Chaparral Pro Light" w:eastAsiaTheme="minorEastAsia" w:hAnsi="Chaparral Pro Light"/>
              </w:rPr>
              <w:t>：</w:t>
            </w:r>
            <w:r w:rsidR="005D7961" w:rsidRPr="00580766">
              <w:rPr>
                <w:rFonts w:ascii="Chaparral Pro Light" w:eastAsiaTheme="minorEastAsia" w:hAnsi="Chaparral Pro Light"/>
              </w:rPr>
              <w:t xml:space="preserve">The weight meets the set trigger condition and can trigger the logic output without stability. </w:t>
            </w:r>
          </w:p>
        </w:tc>
      </w:tr>
      <w:tr w:rsidR="007A6FF8" w:rsidRPr="00580766" w14:paraId="6819BA48" w14:textId="77777777" w:rsidTr="007A6FF8">
        <w:trPr>
          <w:trHeight w:val="288"/>
        </w:trPr>
        <w:tc>
          <w:tcPr>
            <w:tcW w:w="769" w:type="dxa"/>
            <w:vAlign w:val="center"/>
          </w:tcPr>
          <w:p w14:paraId="666BDBA7" w14:textId="77777777" w:rsidR="007A6FF8" w:rsidRPr="00580766" w:rsidRDefault="007A6FF8" w:rsidP="007A6FF8">
            <w:pPr>
              <w:rPr>
                <w:rFonts w:ascii="Chaparral Pro Light" w:eastAsiaTheme="minorEastAsia" w:hAnsi="Chaparral Pro Light" w:cstheme="minorHAnsi"/>
                <w:b/>
                <w:bCs/>
                <w:sz w:val="18"/>
                <w:szCs w:val="18"/>
              </w:rPr>
            </w:pPr>
            <w:r w:rsidRPr="00580766">
              <w:rPr>
                <w:rFonts w:ascii="Chaparral Pro Light" w:eastAsiaTheme="minorEastAsia" w:hAnsi="Chaparral Pro Light" w:cstheme="minorHAnsi"/>
                <w:b/>
                <w:bCs/>
                <w:sz w:val="18"/>
                <w:szCs w:val="18"/>
              </w:rPr>
              <w:t>10.1.15</w:t>
            </w:r>
          </w:p>
        </w:tc>
        <w:tc>
          <w:tcPr>
            <w:tcW w:w="1353" w:type="dxa"/>
            <w:vAlign w:val="center"/>
          </w:tcPr>
          <w:p w14:paraId="52D68277" w14:textId="0ED79FEB" w:rsidR="007A6FF8" w:rsidRPr="00580766" w:rsidRDefault="009B39C6" w:rsidP="007A6FF8">
            <w:pPr>
              <w:rPr>
                <w:rFonts w:ascii="Chaparral Pro Light" w:eastAsiaTheme="minorEastAsia" w:hAnsi="Chaparral Pro Light"/>
                <w:sz w:val="18"/>
                <w:szCs w:val="18"/>
              </w:rPr>
            </w:pPr>
            <w:proofErr w:type="gramStart"/>
            <w:r w:rsidRPr="00580766">
              <w:rPr>
                <w:rFonts w:ascii="Chaparral Pro Light" w:eastAsiaTheme="minorEastAsia" w:hAnsi="Chaparral Pro Light"/>
              </w:rPr>
              <w:t>Trigger  signal</w:t>
            </w:r>
            <w:proofErr w:type="gramEnd"/>
            <w:r w:rsidRPr="00580766">
              <w:rPr>
                <w:rFonts w:ascii="Chaparral Pro Light" w:eastAsiaTheme="minorEastAsia" w:hAnsi="Chaparral Pro Light"/>
              </w:rPr>
              <w:t xml:space="preserve"> 2 setting</w:t>
            </w:r>
          </w:p>
        </w:tc>
        <w:tc>
          <w:tcPr>
            <w:tcW w:w="3799" w:type="dxa"/>
          </w:tcPr>
          <w:p w14:paraId="0A57DF2F" w14:textId="0EFC7EB6" w:rsidR="007A6FF8" w:rsidRPr="00580766" w:rsidRDefault="007F2EF1" w:rsidP="007A6FF8">
            <w:pPr>
              <w:rPr>
                <w:rFonts w:ascii="Chaparral Pro Light" w:eastAsiaTheme="minorEastAsia" w:hAnsi="Chaparral Pro Light"/>
              </w:rPr>
            </w:pPr>
            <w:r w:rsidRPr="00580766">
              <w:rPr>
                <w:rFonts w:ascii="Chaparral Pro Light" w:eastAsiaTheme="minorEastAsia" w:hAnsi="Chaparral Pro Light"/>
              </w:rPr>
              <w:t xml:space="preserve">Choose to triggers the signal </w:t>
            </w:r>
            <w:proofErr w:type="gramStart"/>
            <w:r w:rsidRPr="00580766">
              <w:rPr>
                <w:rFonts w:ascii="Chaparral Pro Light" w:eastAsiaTheme="minorEastAsia" w:hAnsi="Chaparral Pro Light"/>
              </w:rPr>
              <w:t>2  logical</w:t>
            </w:r>
            <w:proofErr w:type="gramEnd"/>
            <w:r w:rsidRPr="00580766">
              <w:rPr>
                <w:rFonts w:ascii="Chaparral Pro Light" w:eastAsiaTheme="minorEastAsia" w:hAnsi="Chaparral Pro Light"/>
              </w:rPr>
              <w:t xml:space="preserve"> output.</w:t>
            </w:r>
          </w:p>
        </w:tc>
      </w:tr>
    </w:tbl>
    <w:p w14:paraId="1E0DBFFF" w14:textId="0E49BB73" w:rsidR="000B5D15" w:rsidRPr="00D639BF" w:rsidRDefault="007328F1" w:rsidP="00D639BF">
      <w:pPr>
        <w:pStyle w:val="3"/>
        <w:numPr>
          <w:ilvl w:val="2"/>
          <w:numId w:val="13"/>
        </w:numPr>
        <w:spacing w:line="415" w:lineRule="auto"/>
        <w:ind w:left="0" w:firstLine="0"/>
        <w:rPr>
          <w:rFonts w:ascii="Chaparral Pro Light" w:hAnsi="Chaparral Pro Light"/>
          <w:sz w:val="28"/>
          <w:szCs w:val="28"/>
        </w:rPr>
      </w:pPr>
      <w:bookmarkStart w:id="74" w:name="_Toc54018965"/>
      <w:bookmarkStart w:id="75" w:name="_Ref43906942"/>
      <w:r w:rsidRPr="00D639BF">
        <w:rPr>
          <w:rFonts w:ascii="Chaparral Pro Light" w:hAnsi="Chaparral Pro Light"/>
          <w:sz w:val="28"/>
          <w:szCs w:val="28"/>
        </w:rPr>
        <w:t>Logical output sequence diagram</w:t>
      </w:r>
      <w:bookmarkEnd w:id="74"/>
    </w:p>
    <w:p w14:paraId="564C2DE0" w14:textId="405CBD4E" w:rsidR="00EC2562" w:rsidRPr="00580766" w:rsidRDefault="001F4ED5" w:rsidP="00403A27">
      <w:pPr>
        <w:rPr>
          <w:rFonts w:ascii="Chaparral Pro Light" w:hAnsi="Chaparral Pro Light"/>
        </w:rPr>
      </w:pPr>
      <w:r w:rsidRPr="00580766">
        <w:rPr>
          <w:rFonts w:ascii="Chaparral Pro Light" w:hAnsi="Chaparral Pro Light"/>
        </w:rPr>
        <w:object w:dxaOrig="10831" w:dyaOrig="3976" w14:anchorId="522A1936">
          <v:shape id="_x0000_i1032" type="#_x0000_t75" style="width:295.6pt;height:106.85pt" o:ole="">
            <v:imagedata r:id="rId60" o:title=""/>
          </v:shape>
          <o:OLEObject Type="Embed" ProgID="Visio.Drawing.15" ShapeID="_x0000_i1032" DrawAspect="Content" ObjectID="_1664895838" r:id="rId61"/>
        </w:object>
      </w:r>
      <w:r w:rsidRPr="00580766">
        <w:rPr>
          <w:rFonts w:ascii="Chaparral Pro Light" w:eastAsiaTheme="minorEastAsia" w:hAnsi="Chaparral Pro Light"/>
        </w:rPr>
        <w:t xml:space="preserve"> </w:t>
      </w:r>
      <w:r w:rsidR="00D639BF" w:rsidRPr="00580766">
        <w:rPr>
          <w:rFonts w:ascii="Chaparral Pro Light" w:hAnsi="Chaparral Pro Light"/>
        </w:rPr>
        <w:object w:dxaOrig="10515" w:dyaOrig="3975" w14:anchorId="34161765">
          <v:shape id="_x0000_i1066" type="#_x0000_t75" style="width:296.35pt;height:112.95pt" o:ole="">
            <v:imagedata r:id="rId62" o:title=""/>
          </v:shape>
          <o:OLEObject Type="Embed" ProgID="Visio.Drawing.15" ShapeID="_x0000_i1066" DrawAspect="Content" ObjectID="_1664895839" r:id="rId63"/>
        </w:object>
      </w:r>
      <w:r w:rsidRPr="00580766">
        <w:rPr>
          <w:rFonts w:ascii="Chaparral Pro Light" w:eastAsiaTheme="minorEastAsia" w:hAnsi="Chaparral Pro Light"/>
        </w:rPr>
        <w:t xml:space="preserve"> </w:t>
      </w:r>
      <w:r w:rsidR="00D639BF" w:rsidRPr="00580766">
        <w:rPr>
          <w:rFonts w:ascii="Chaparral Pro Light" w:hAnsi="Chaparral Pro Light"/>
        </w:rPr>
        <w:object w:dxaOrig="10980" w:dyaOrig="3885" w14:anchorId="4E8C41F3">
          <v:shape id="_x0000_i1068" type="#_x0000_t75" style="width:295.6pt;height:104.6pt" o:ole="">
            <v:imagedata r:id="rId64" o:title=""/>
          </v:shape>
          <o:OLEObject Type="Embed" ProgID="Visio.Drawing.15" ShapeID="_x0000_i1068" DrawAspect="Content" ObjectID="_1664895840" r:id="rId65"/>
        </w:object>
      </w:r>
      <w:r w:rsidRPr="00580766">
        <w:rPr>
          <w:rFonts w:ascii="Chaparral Pro Light" w:eastAsiaTheme="minorEastAsia" w:hAnsi="Chaparral Pro Light"/>
        </w:rPr>
        <w:t xml:space="preserve"> </w:t>
      </w:r>
      <w:r w:rsidRPr="00580766">
        <w:rPr>
          <w:rFonts w:ascii="Chaparral Pro Light" w:hAnsi="Chaparral Pro Light"/>
        </w:rPr>
        <w:object w:dxaOrig="10531" w:dyaOrig="3796" w14:anchorId="75CAF352">
          <v:shape id="_x0000_i1035" type="#_x0000_t75" style="width:295.6pt;height:105.35pt" o:ole="">
            <v:imagedata r:id="rId66" o:title=""/>
          </v:shape>
          <o:OLEObject Type="Embed" ProgID="Visio.Drawing.15" ShapeID="_x0000_i1035" DrawAspect="Content" ObjectID="_1664895841" r:id="rId67"/>
        </w:object>
      </w:r>
    </w:p>
    <w:p w14:paraId="39B81FAA" w14:textId="2CFB7BD9" w:rsidR="00EC2562" w:rsidRDefault="001F4ED5" w:rsidP="00403A27">
      <w:pPr>
        <w:rPr>
          <w:rFonts w:ascii="Chaparral Pro Light" w:hAnsi="Chaparral Pro Light"/>
        </w:rPr>
      </w:pPr>
      <w:r w:rsidRPr="00580766">
        <w:rPr>
          <w:rFonts w:ascii="Chaparral Pro Light" w:hAnsi="Chaparral Pro Light"/>
        </w:rPr>
        <w:object w:dxaOrig="10501" w:dyaOrig="3766" w14:anchorId="2B797343">
          <v:shape id="_x0000_i1036" type="#_x0000_t75" style="width:296.35pt;height:106.1pt" o:ole="">
            <v:imagedata r:id="rId68" o:title=""/>
          </v:shape>
          <o:OLEObject Type="Embed" ProgID="Visio.Drawing.15" ShapeID="_x0000_i1036" DrawAspect="Content" ObjectID="_1664895842" r:id="rId69"/>
        </w:object>
      </w:r>
    </w:p>
    <w:p w14:paraId="0F2B649C" w14:textId="00BB8312" w:rsidR="00253A4F" w:rsidRDefault="00253A4F" w:rsidP="00253A4F">
      <w:r>
        <w:object w:dxaOrig="10230" w:dyaOrig="4035" w14:anchorId="50CDC6A1">
          <v:shape id="_x0000_i1060" type="#_x0000_t75" style="width:295.6pt;height:116.7pt" o:ole="">
            <v:imagedata r:id="rId70" o:title=""/>
          </v:shape>
          <o:OLEObject Type="Embed" ProgID="Visio.Drawing.15" ShapeID="_x0000_i1060" DrawAspect="Content" ObjectID="_1664895843" r:id="rId71"/>
        </w:object>
      </w:r>
    </w:p>
    <w:p w14:paraId="0EBF5FFC" w14:textId="2D305003" w:rsidR="00253A4F" w:rsidRDefault="00253A4F" w:rsidP="00253A4F">
      <w:r>
        <w:object w:dxaOrig="10230" w:dyaOrig="4020" w14:anchorId="014A0195">
          <v:shape id="_x0000_i1064" type="#_x0000_t75" style="width:295.6pt;height:115.95pt" o:ole="">
            <v:imagedata r:id="rId72" o:title=""/>
          </v:shape>
          <o:OLEObject Type="Embed" ProgID="Visio.Drawing.15" ShapeID="_x0000_i1064" DrawAspect="Content" ObjectID="_1664895844" r:id="rId73"/>
        </w:object>
      </w:r>
    </w:p>
    <w:p w14:paraId="46CAFF36" w14:textId="5CA8BFAA" w:rsidR="00A154D1" w:rsidRPr="00580766" w:rsidRDefault="00A154D1" w:rsidP="00403A27">
      <w:pPr>
        <w:rPr>
          <w:rFonts w:ascii="Chaparral Pro Light" w:hAnsi="Chaparral Pro Light"/>
        </w:rPr>
      </w:pPr>
    </w:p>
    <w:bookmarkEnd w:id="75"/>
    <w:p w14:paraId="6C9AF48A" w14:textId="0B68FDEC" w:rsidR="00163469" w:rsidRPr="00580766" w:rsidRDefault="00480086" w:rsidP="00EC2562">
      <w:pPr>
        <w:pStyle w:val="3"/>
        <w:numPr>
          <w:ilvl w:val="2"/>
          <w:numId w:val="13"/>
        </w:numPr>
        <w:rPr>
          <w:rFonts w:ascii="Chaparral Pro Light" w:hAnsi="Chaparral Pro Light"/>
        </w:rPr>
      </w:pPr>
      <w:r w:rsidRPr="00580766">
        <w:rPr>
          <w:rFonts w:ascii="Chaparral Pro Light" w:hAnsi="Chaparral Pro Light"/>
        </w:rPr>
        <w:fldChar w:fldCharType="begin"/>
      </w:r>
      <w:r w:rsidRPr="00580766">
        <w:rPr>
          <w:rFonts w:ascii="Chaparral Pro Light" w:hAnsi="Chaparral Pro Light"/>
        </w:rPr>
        <w:instrText xml:space="preserve"> HYPERLINK "http://dict.youdao.com/w/illustrate/" \l "keyfrom=E2Ctranslation" </w:instrText>
      </w:r>
      <w:r w:rsidRPr="00580766">
        <w:rPr>
          <w:rFonts w:ascii="Chaparral Pro Light" w:hAnsi="Chaparral Pro Light"/>
        </w:rPr>
        <w:fldChar w:fldCharType="separate"/>
      </w:r>
      <w:bookmarkStart w:id="76" w:name="_Toc54018966"/>
      <w:r w:rsidRPr="00580766">
        <w:rPr>
          <w:rFonts w:ascii="Chaparral Pro Light" w:hAnsi="Chaparral Pro Light"/>
        </w:rPr>
        <w:t>illustrate</w:t>
      </w:r>
      <w:bookmarkEnd w:id="76"/>
      <w:r w:rsidRPr="00580766">
        <w:rPr>
          <w:rFonts w:ascii="Chaparral Pro Light" w:hAnsi="Chaparral Pro Light"/>
        </w:rPr>
        <w:fldChar w:fldCharType="end"/>
      </w:r>
    </w:p>
    <w:p w14:paraId="4D0FF047" w14:textId="78E8F356" w:rsidR="006F5904" w:rsidRPr="00580766" w:rsidRDefault="006F5904" w:rsidP="006F5904">
      <w:pPr>
        <w:ind w:firstLine="420"/>
        <w:jc w:val="left"/>
        <w:rPr>
          <w:rFonts w:ascii="Chaparral Pro Light" w:eastAsiaTheme="minorEastAsia" w:hAnsi="Chaparral Pro Light"/>
        </w:rPr>
      </w:pPr>
      <w:r w:rsidRPr="00580766">
        <w:rPr>
          <w:rFonts w:ascii="Chaparral Pro Light" w:eastAsiaTheme="minorEastAsia" w:hAnsi="Chaparral Pro Light"/>
        </w:rPr>
        <w:t>Code function</w:t>
      </w:r>
      <w:r w:rsidRPr="00580766">
        <w:rPr>
          <w:rFonts w:ascii="Chaparral Pro Light" w:eastAsiaTheme="minorEastAsia" w:hAnsi="Chaparral Pro Light"/>
        </w:rPr>
        <w:t>：</w:t>
      </w:r>
      <w:r w:rsidRPr="00580766">
        <w:rPr>
          <w:rFonts w:ascii="Chaparral Pro Light" w:eastAsiaTheme="minorEastAsia" w:hAnsi="Chaparral Pro Light"/>
        </w:rPr>
        <w:t>After the pocket output signal is valid, it will be delayed for 1s, and then output OUT12 will be continued for 2s, which is used to control the coding machine to print the code on the bag after the bag is filled.</w:t>
      </w:r>
    </w:p>
    <w:p w14:paraId="0FA44DB2" w14:textId="7781C0BC" w:rsidR="00163469" w:rsidRPr="00580766" w:rsidRDefault="00163469" w:rsidP="00163469">
      <w:pPr>
        <w:ind w:firstLine="420"/>
        <w:jc w:val="left"/>
        <w:rPr>
          <w:rFonts w:ascii="Chaparral Pro Light" w:eastAsiaTheme="minorEastAsia" w:hAnsi="Chaparral Pro Light"/>
        </w:rPr>
      </w:pPr>
    </w:p>
    <w:p w14:paraId="2CD79F55" w14:textId="77777777" w:rsidR="000345CB" w:rsidRPr="00580766" w:rsidRDefault="000345CB" w:rsidP="007A32E9">
      <w:pPr>
        <w:ind w:firstLine="420"/>
        <w:jc w:val="left"/>
        <w:rPr>
          <w:rFonts w:ascii="Chaparral Pro Light" w:eastAsiaTheme="minorEastAsia" w:hAnsi="Chaparral Pro Light"/>
        </w:rPr>
      </w:pPr>
      <w:r w:rsidRPr="00580766">
        <w:rPr>
          <w:rFonts w:ascii="Chaparral Pro Light" w:eastAsiaTheme="minorEastAsia" w:hAnsi="Chaparral Pro Light"/>
        </w:rPr>
        <w:t>The setting is as follows:</w:t>
      </w:r>
      <w:r w:rsidRPr="00580766">
        <w:rPr>
          <w:rFonts w:ascii="Chaparral Pro Light" w:eastAsiaTheme="minorEastAsia" w:hAnsi="Chaparral Pro Light"/>
        </w:rPr>
        <w:tab/>
      </w:r>
    </w:p>
    <w:p w14:paraId="59318379" w14:textId="6FF14E51" w:rsidR="007A32E9" w:rsidRPr="00580766" w:rsidRDefault="00163469" w:rsidP="007A32E9">
      <w:pPr>
        <w:ind w:firstLine="420"/>
        <w:jc w:val="left"/>
        <w:rPr>
          <w:rFonts w:ascii="Chaparral Pro Light" w:eastAsiaTheme="minorEastAsia" w:hAnsi="Chaparral Pro Light"/>
        </w:rPr>
      </w:pPr>
      <w:r w:rsidRPr="00580766">
        <w:rPr>
          <w:rFonts w:ascii="Chaparral Pro Light" w:eastAsiaTheme="minorEastAsia" w:hAnsi="Chaparral Pro Light"/>
        </w:rPr>
        <w:t>【</w:t>
      </w:r>
      <w:r w:rsidR="00240C38" w:rsidRPr="00580766">
        <w:rPr>
          <w:rFonts w:ascii="Chaparral Pro Light" w:eastAsiaTheme="minorEastAsia" w:hAnsi="Chaparral Pro Light"/>
        </w:rPr>
        <w:t>Logic type</w:t>
      </w:r>
      <w:r w:rsidRPr="00580766">
        <w:rPr>
          <w:rFonts w:ascii="Chaparral Pro Light" w:eastAsiaTheme="minorEastAsia" w:hAnsi="Chaparral Pro Light"/>
        </w:rPr>
        <w:t>】：</w:t>
      </w:r>
      <w:r w:rsidR="006F5904" w:rsidRPr="00580766">
        <w:rPr>
          <w:rFonts w:ascii="Chaparral Pro Light" w:eastAsiaTheme="minorEastAsia" w:hAnsi="Chaparral Pro Light"/>
        </w:rPr>
        <w:t>Invalid - valid jump along trigger</w:t>
      </w:r>
    </w:p>
    <w:p w14:paraId="5B8D9724" w14:textId="7D857ABC" w:rsidR="007A32E9" w:rsidRPr="00580766" w:rsidRDefault="007A32E9" w:rsidP="007A32E9">
      <w:pPr>
        <w:ind w:firstLine="420"/>
        <w:jc w:val="left"/>
        <w:rPr>
          <w:rFonts w:ascii="Chaparral Pro Light" w:eastAsiaTheme="minorEastAsia" w:hAnsi="Chaparral Pro Light"/>
        </w:rPr>
      </w:pPr>
      <w:r w:rsidRPr="00580766">
        <w:rPr>
          <w:rFonts w:ascii="Chaparral Pro Light" w:eastAsiaTheme="minorEastAsia" w:hAnsi="Chaparral Pro Light"/>
        </w:rPr>
        <w:t>【</w:t>
      </w:r>
      <w:r w:rsidR="00240C38" w:rsidRPr="00580766">
        <w:rPr>
          <w:rFonts w:ascii="Chaparral Pro Light" w:eastAsiaTheme="minorEastAsia" w:hAnsi="Chaparral Pro Light"/>
        </w:rPr>
        <w:t>Delay time</w:t>
      </w:r>
      <w:r w:rsidRPr="00580766">
        <w:rPr>
          <w:rFonts w:ascii="Chaparral Pro Light" w:eastAsiaTheme="minorEastAsia" w:hAnsi="Chaparral Pro Light"/>
        </w:rPr>
        <w:t>】：</w:t>
      </w:r>
      <w:r w:rsidRPr="00580766">
        <w:rPr>
          <w:rFonts w:ascii="Chaparral Pro Light" w:eastAsiaTheme="minorEastAsia" w:hAnsi="Chaparral Pro Light"/>
        </w:rPr>
        <w:t>1s</w:t>
      </w:r>
    </w:p>
    <w:p w14:paraId="61EC2647" w14:textId="0C825C62" w:rsidR="007A32E9" w:rsidRPr="00580766" w:rsidRDefault="007A32E9" w:rsidP="007A32E9">
      <w:pPr>
        <w:ind w:firstLine="420"/>
        <w:jc w:val="left"/>
        <w:rPr>
          <w:rFonts w:ascii="Chaparral Pro Light" w:eastAsiaTheme="minorEastAsia" w:hAnsi="Chaparral Pro Light"/>
        </w:rPr>
      </w:pPr>
      <w:r w:rsidRPr="00580766">
        <w:rPr>
          <w:rFonts w:ascii="Chaparral Pro Light" w:eastAsiaTheme="minorEastAsia" w:hAnsi="Chaparral Pro Light"/>
        </w:rPr>
        <w:t>【</w:t>
      </w:r>
      <w:r w:rsidR="00C75C44" w:rsidRPr="00580766">
        <w:rPr>
          <w:rFonts w:ascii="Chaparral Pro Light" w:eastAsiaTheme="minorEastAsia" w:hAnsi="Chaparral Pro Light"/>
        </w:rPr>
        <w:t>Output effective time</w:t>
      </w:r>
      <w:r w:rsidRPr="00580766">
        <w:rPr>
          <w:rFonts w:ascii="Chaparral Pro Light" w:eastAsiaTheme="minorEastAsia" w:hAnsi="Chaparral Pro Light"/>
        </w:rPr>
        <w:t>】：</w:t>
      </w:r>
      <w:r w:rsidRPr="00580766">
        <w:rPr>
          <w:rFonts w:ascii="Chaparral Pro Light" w:eastAsiaTheme="minorEastAsia" w:hAnsi="Chaparral Pro Light"/>
        </w:rPr>
        <w:t>2s</w:t>
      </w:r>
    </w:p>
    <w:p w14:paraId="3B8568B4" w14:textId="40D556F9" w:rsidR="00163469" w:rsidRPr="00580766" w:rsidRDefault="007A32E9" w:rsidP="00163469">
      <w:pPr>
        <w:ind w:firstLine="420"/>
        <w:jc w:val="left"/>
        <w:rPr>
          <w:rFonts w:ascii="Chaparral Pro Light" w:eastAsiaTheme="minorEastAsia" w:hAnsi="Chaparral Pro Light"/>
        </w:rPr>
      </w:pPr>
      <w:r w:rsidRPr="00580766">
        <w:rPr>
          <w:rFonts w:ascii="Chaparral Pro Light" w:eastAsiaTheme="minorEastAsia" w:hAnsi="Chaparral Pro Light"/>
        </w:rPr>
        <w:t>【</w:t>
      </w:r>
      <w:r w:rsidR="00C75C44" w:rsidRPr="00580766">
        <w:rPr>
          <w:rFonts w:ascii="Chaparral Pro Light" w:eastAsiaTheme="minorEastAsia" w:hAnsi="Chaparral Pro Light"/>
        </w:rPr>
        <w:t>Trigger type</w:t>
      </w:r>
      <w:r w:rsidRPr="00580766">
        <w:rPr>
          <w:rFonts w:ascii="Chaparral Pro Light" w:eastAsiaTheme="minorEastAsia" w:hAnsi="Chaparral Pro Light"/>
        </w:rPr>
        <w:t>】：</w:t>
      </w:r>
      <w:r w:rsidR="006F5904" w:rsidRPr="00580766">
        <w:rPr>
          <w:rFonts w:ascii="Chaparral Pro Light" w:eastAsiaTheme="minorEastAsia" w:hAnsi="Chaparral Pro Light"/>
        </w:rPr>
        <w:t>Signal trigger</w:t>
      </w:r>
    </w:p>
    <w:p w14:paraId="080EA559" w14:textId="6441FA7C" w:rsidR="00163469" w:rsidRPr="00580766" w:rsidRDefault="00163469" w:rsidP="00163469">
      <w:pPr>
        <w:ind w:firstLine="420"/>
        <w:jc w:val="left"/>
        <w:rPr>
          <w:rFonts w:ascii="Chaparral Pro Light" w:eastAsiaTheme="minorEastAsia" w:hAnsi="Chaparral Pro Light"/>
        </w:rPr>
      </w:pPr>
      <w:r w:rsidRPr="00580766">
        <w:rPr>
          <w:rFonts w:ascii="Chaparral Pro Light" w:eastAsiaTheme="minorEastAsia" w:hAnsi="Chaparral Pro Light"/>
        </w:rPr>
        <w:t>【</w:t>
      </w:r>
      <w:r w:rsidR="00C75C44" w:rsidRPr="00580766">
        <w:rPr>
          <w:rFonts w:ascii="Chaparral Pro Light" w:eastAsiaTheme="minorEastAsia" w:hAnsi="Chaparral Pro Light"/>
        </w:rPr>
        <w:t>Trigger setting</w:t>
      </w:r>
      <w:r w:rsidRPr="00580766">
        <w:rPr>
          <w:rFonts w:ascii="Chaparral Pro Light" w:eastAsiaTheme="minorEastAsia" w:hAnsi="Chaparral Pro Light"/>
        </w:rPr>
        <w:t>】：</w:t>
      </w:r>
      <w:r w:rsidR="006F5904" w:rsidRPr="00580766">
        <w:rPr>
          <w:rFonts w:ascii="Chaparral Pro Light" w:eastAsiaTheme="minorEastAsia" w:hAnsi="Chaparral Pro Light"/>
        </w:rPr>
        <w:t>Clamp</w:t>
      </w:r>
    </w:p>
    <w:p w14:paraId="34EA06A6" w14:textId="76C420A1" w:rsidR="00163469" w:rsidRPr="00580766" w:rsidRDefault="00163469" w:rsidP="007A32E9">
      <w:pPr>
        <w:ind w:firstLine="420"/>
        <w:jc w:val="left"/>
        <w:rPr>
          <w:rFonts w:ascii="Chaparral Pro Light" w:eastAsiaTheme="minorEastAsia" w:hAnsi="Chaparral Pro Light"/>
        </w:rPr>
      </w:pPr>
      <w:r w:rsidRPr="00580766">
        <w:rPr>
          <w:rFonts w:ascii="Chaparral Pro Light" w:eastAsiaTheme="minorEastAsia" w:hAnsi="Chaparral Pro Light"/>
        </w:rPr>
        <w:t>【</w:t>
      </w:r>
      <w:r w:rsidR="00C75C44" w:rsidRPr="00580766">
        <w:rPr>
          <w:rFonts w:ascii="Chaparral Pro Light" w:eastAsiaTheme="minorEastAsia" w:hAnsi="Chaparral Pro Light"/>
        </w:rPr>
        <w:t>Logical signal output port</w:t>
      </w:r>
      <w:r w:rsidRPr="00580766">
        <w:rPr>
          <w:rFonts w:ascii="Chaparral Pro Light" w:eastAsiaTheme="minorEastAsia" w:hAnsi="Chaparral Pro Light"/>
        </w:rPr>
        <w:t>】：</w:t>
      </w:r>
      <w:r w:rsidRPr="00580766">
        <w:rPr>
          <w:rFonts w:ascii="Chaparral Pro Light" w:eastAsiaTheme="minorEastAsia" w:hAnsi="Chaparral Pro Light"/>
        </w:rPr>
        <w:t>OUT12</w:t>
      </w:r>
    </w:p>
    <w:p w14:paraId="110DD471" w14:textId="77777777" w:rsidR="00163469" w:rsidRPr="00580766" w:rsidRDefault="00163469" w:rsidP="0060251F">
      <w:pPr>
        <w:jc w:val="left"/>
        <w:rPr>
          <w:rFonts w:ascii="Chaparral Pro Light" w:eastAsiaTheme="minorEastAsia" w:hAnsi="Chaparral Pro Light"/>
        </w:rPr>
      </w:pPr>
    </w:p>
    <w:p w14:paraId="08D39B83" w14:textId="772FAE61" w:rsidR="00CB0668" w:rsidRPr="00580766" w:rsidRDefault="00CB0668" w:rsidP="00CB0668">
      <w:pPr>
        <w:ind w:firstLineChars="200" w:firstLine="420"/>
        <w:jc w:val="left"/>
        <w:rPr>
          <w:rFonts w:ascii="Chaparral Pro Light" w:eastAsiaTheme="minorEastAsia" w:hAnsi="Chaparral Pro Light"/>
        </w:rPr>
      </w:pPr>
      <w:r w:rsidRPr="00580766">
        <w:rPr>
          <w:rFonts w:ascii="Chaparral Pro Light" w:eastAsiaTheme="minorEastAsia" w:hAnsi="Chaparral Pro Light"/>
        </w:rPr>
        <w:t>Through the cooperation of different trigger signals, trigger conditions and 5 groups of logical programming signals, the output of very flexible logic signals can be combined.</w:t>
      </w:r>
    </w:p>
    <w:p w14:paraId="3901ACC2" w14:textId="77777777" w:rsidR="00CB0668" w:rsidRPr="00580766" w:rsidRDefault="00CB0668" w:rsidP="00CB0668">
      <w:pPr>
        <w:jc w:val="left"/>
        <w:rPr>
          <w:rFonts w:ascii="Chaparral Pro Light" w:eastAsiaTheme="minorEastAsia" w:hAnsi="Chaparral Pro Light"/>
        </w:rPr>
      </w:pPr>
      <w:r w:rsidRPr="00580766">
        <w:rPr>
          <w:rFonts w:ascii="Chaparral Pro Light" w:eastAsiaTheme="minorEastAsia" w:hAnsi="Chaparral Pro Light"/>
        </w:rPr>
        <w:lastRenderedPageBreak/>
        <w:tab/>
        <w:t>For example, the following logic should be implemented: real-time detection of weight higher than 100kg, namely output OUT10 for alarm instruction. When the alarm is effective, it will delay 2s and output OUT11 lasts 3s to control the discharging mechanism to discharge the materials.</w:t>
      </w:r>
    </w:p>
    <w:p w14:paraId="37E846FF" w14:textId="58D60DF4" w:rsidR="00A91819" w:rsidRPr="00580766" w:rsidRDefault="00A91819" w:rsidP="0060251F">
      <w:pPr>
        <w:jc w:val="left"/>
        <w:rPr>
          <w:rFonts w:ascii="Chaparral Pro Light" w:eastAsiaTheme="minorEastAsia" w:hAnsi="Chaparral Pro Light"/>
        </w:rPr>
      </w:pPr>
      <w:r w:rsidRPr="00580766">
        <w:rPr>
          <w:rFonts w:ascii="Chaparral Pro Light" w:eastAsiaTheme="minorEastAsia" w:hAnsi="Chaparral Pro Light"/>
        </w:rPr>
        <w:tab/>
      </w:r>
      <w:r w:rsidR="0087728F" w:rsidRPr="00580766">
        <w:rPr>
          <w:rFonts w:ascii="Chaparral Pro Light" w:eastAsiaTheme="minorEastAsia" w:hAnsi="Chaparral Pro Light"/>
        </w:rPr>
        <w:t>The setting is as follows:</w:t>
      </w:r>
      <w:r w:rsidR="0087728F" w:rsidRPr="00580766">
        <w:rPr>
          <w:rFonts w:ascii="Chaparral Pro Light" w:eastAsiaTheme="minorEastAsia" w:hAnsi="Chaparral Pro Light"/>
        </w:rPr>
        <w:tab/>
      </w:r>
    </w:p>
    <w:p w14:paraId="5A17C787" w14:textId="77777777" w:rsidR="00337763" w:rsidRPr="00580766" w:rsidRDefault="00A91819" w:rsidP="00337763">
      <w:pPr>
        <w:jc w:val="left"/>
        <w:rPr>
          <w:rFonts w:ascii="Chaparral Pro Light" w:eastAsiaTheme="minorEastAsia" w:hAnsi="Chaparral Pro Light"/>
        </w:rPr>
      </w:pPr>
      <w:r w:rsidRPr="00580766">
        <w:rPr>
          <w:rFonts w:ascii="Chaparral Pro Light" w:eastAsiaTheme="minorEastAsia" w:hAnsi="Chaparral Pro Light"/>
        </w:rPr>
        <w:tab/>
      </w:r>
      <w:r w:rsidR="00337763" w:rsidRPr="00580766">
        <w:rPr>
          <w:rFonts w:ascii="Chaparral Pro Light" w:eastAsiaTheme="minorEastAsia" w:hAnsi="Chaparral Pro Light"/>
          <w:b/>
        </w:rPr>
        <w:t>Logic programming 1</w:t>
      </w:r>
      <w:r w:rsidR="00337763" w:rsidRPr="00580766">
        <w:rPr>
          <w:rFonts w:ascii="Chaparral Pro Light" w:eastAsiaTheme="minorEastAsia" w:hAnsi="Chaparral Pro Light"/>
        </w:rPr>
        <w:t>：</w:t>
      </w:r>
      <w:r w:rsidR="00337763" w:rsidRPr="00580766">
        <w:rPr>
          <w:rFonts w:ascii="Chaparral Pro Light" w:eastAsiaTheme="minorEastAsia" w:hAnsi="Chaparral Pro Light"/>
        </w:rPr>
        <w:t>The test weight above 100kg is output OUT10</w:t>
      </w:r>
      <w:r w:rsidR="00337763" w:rsidRPr="00580766">
        <w:rPr>
          <w:rFonts w:ascii="Chaparral Pro Light" w:eastAsiaTheme="minorEastAsia" w:hAnsi="Chaparral Pro Light"/>
        </w:rPr>
        <w:t>。</w:t>
      </w:r>
    </w:p>
    <w:p w14:paraId="5D4E64D3" w14:textId="77777777" w:rsidR="00337763" w:rsidRPr="00580766" w:rsidRDefault="00337763" w:rsidP="00337763">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Logic type</w:t>
      </w:r>
      <w:r w:rsidRPr="00580766">
        <w:rPr>
          <w:rFonts w:ascii="Chaparral Pro Light" w:eastAsiaTheme="minorEastAsia" w:hAnsi="Chaparral Pro Light"/>
        </w:rPr>
        <w:t>】：</w:t>
      </w:r>
      <w:r w:rsidRPr="00580766">
        <w:rPr>
          <w:rFonts w:ascii="Chaparral Pro Light" w:eastAsiaTheme="minorEastAsia" w:hAnsi="Chaparral Pro Light"/>
        </w:rPr>
        <w:t>Delay on</w:t>
      </w:r>
    </w:p>
    <w:p w14:paraId="237EEA3D" w14:textId="77777777" w:rsidR="00337763" w:rsidRPr="00580766" w:rsidRDefault="00337763" w:rsidP="00337763">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Delay time</w:t>
      </w:r>
      <w:r w:rsidRPr="00580766">
        <w:rPr>
          <w:rFonts w:ascii="Chaparral Pro Light" w:eastAsiaTheme="minorEastAsia" w:hAnsi="Chaparral Pro Light"/>
        </w:rPr>
        <w:t>】：</w:t>
      </w:r>
      <w:r w:rsidRPr="00580766">
        <w:rPr>
          <w:rFonts w:ascii="Chaparral Pro Light" w:eastAsiaTheme="minorEastAsia" w:hAnsi="Chaparral Pro Light"/>
        </w:rPr>
        <w:t>0s</w:t>
      </w:r>
    </w:p>
    <w:p w14:paraId="56ECFC1A" w14:textId="77777777" w:rsidR="00337763" w:rsidRPr="00580766" w:rsidRDefault="00337763" w:rsidP="00337763">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Trigger type</w:t>
      </w:r>
      <w:r w:rsidRPr="00580766">
        <w:rPr>
          <w:rFonts w:ascii="Chaparral Pro Light" w:eastAsiaTheme="minorEastAsia" w:hAnsi="Chaparral Pro Light"/>
        </w:rPr>
        <w:t>】：</w:t>
      </w:r>
      <w:r w:rsidRPr="00580766">
        <w:rPr>
          <w:rFonts w:ascii="Chaparral Pro Light" w:eastAsiaTheme="minorEastAsia" w:hAnsi="Chaparral Pro Light"/>
        </w:rPr>
        <w:t>Condition triggered</w:t>
      </w:r>
    </w:p>
    <w:p w14:paraId="5C905865" w14:textId="77777777" w:rsidR="00337763" w:rsidRPr="00580766" w:rsidRDefault="00337763" w:rsidP="00337763">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Trigger setting</w:t>
      </w:r>
      <w:r w:rsidRPr="00580766">
        <w:rPr>
          <w:rFonts w:ascii="Chaparral Pro Light" w:eastAsiaTheme="minorEastAsia" w:hAnsi="Chaparral Pro Light"/>
        </w:rPr>
        <w:t>】：</w:t>
      </w:r>
      <w:r w:rsidRPr="00580766">
        <w:rPr>
          <w:rFonts w:ascii="Chaparral Pro Light" w:eastAsiaTheme="minorEastAsia" w:hAnsi="Chaparral Pro Light"/>
        </w:rPr>
        <w:t>The weight is greater than the set value</w:t>
      </w:r>
    </w:p>
    <w:p w14:paraId="289C0A90" w14:textId="77777777" w:rsidR="00337763" w:rsidRPr="00580766" w:rsidRDefault="00337763" w:rsidP="00337763">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set point 1</w:t>
      </w:r>
      <w:r w:rsidRPr="00580766">
        <w:rPr>
          <w:rFonts w:ascii="Chaparral Pro Light" w:eastAsiaTheme="minorEastAsia" w:hAnsi="Chaparral Pro Light"/>
        </w:rPr>
        <w:t>】：</w:t>
      </w:r>
      <w:r w:rsidRPr="00580766">
        <w:rPr>
          <w:rFonts w:ascii="Chaparral Pro Light" w:eastAsiaTheme="minorEastAsia" w:hAnsi="Chaparral Pro Light"/>
        </w:rPr>
        <w:t>100kg</w:t>
      </w:r>
    </w:p>
    <w:p w14:paraId="054DF10F" w14:textId="77777777" w:rsidR="00337763" w:rsidRPr="00580766" w:rsidRDefault="00337763" w:rsidP="00337763">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Logical signal output port</w:t>
      </w:r>
      <w:r w:rsidRPr="00580766">
        <w:rPr>
          <w:rFonts w:ascii="Chaparral Pro Light" w:eastAsiaTheme="minorEastAsia" w:hAnsi="Chaparral Pro Light"/>
        </w:rPr>
        <w:t>】：</w:t>
      </w:r>
      <w:r w:rsidRPr="00580766">
        <w:rPr>
          <w:rFonts w:ascii="Chaparral Pro Light" w:eastAsiaTheme="minorEastAsia" w:hAnsi="Chaparral Pro Light"/>
        </w:rPr>
        <w:t>OUT10</w:t>
      </w:r>
    </w:p>
    <w:p w14:paraId="51813C76" w14:textId="77777777" w:rsidR="00EC437D" w:rsidRPr="00580766" w:rsidRDefault="00EC437D" w:rsidP="00EC437D">
      <w:pPr>
        <w:ind w:firstLine="420"/>
        <w:jc w:val="left"/>
        <w:rPr>
          <w:rFonts w:ascii="Chaparral Pro Light" w:eastAsiaTheme="minorEastAsia" w:hAnsi="Chaparral Pro Light"/>
        </w:rPr>
      </w:pPr>
      <w:r w:rsidRPr="00580766">
        <w:rPr>
          <w:rFonts w:ascii="Chaparral Pro Light" w:eastAsiaTheme="minorEastAsia" w:hAnsi="Chaparral Pro Light"/>
          <w:b/>
        </w:rPr>
        <w:t>Logic programming 2</w:t>
      </w:r>
      <w:r w:rsidRPr="00580766">
        <w:rPr>
          <w:rFonts w:ascii="Chaparral Pro Light" w:eastAsiaTheme="minorEastAsia" w:hAnsi="Chaparral Pro Light"/>
        </w:rPr>
        <w:t>：</w:t>
      </w:r>
      <w:r w:rsidRPr="00580766">
        <w:rPr>
          <w:rFonts w:ascii="Chaparral Pro Light" w:eastAsiaTheme="minorEastAsia" w:hAnsi="Chaparral Pro Light"/>
        </w:rPr>
        <w:t>When OUT10 is effective, it will delay 2s and output OUT11 will last 3s.</w:t>
      </w:r>
    </w:p>
    <w:p w14:paraId="65F96364" w14:textId="77777777" w:rsidR="00EC437D" w:rsidRPr="00580766" w:rsidRDefault="00EC437D" w:rsidP="00EC437D">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Logic type</w:t>
      </w:r>
      <w:r w:rsidRPr="00580766">
        <w:rPr>
          <w:rFonts w:ascii="Chaparral Pro Light" w:eastAsiaTheme="minorEastAsia" w:hAnsi="Chaparral Pro Light"/>
        </w:rPr>
        <w:t>】：</w:t>
      </w:r>
      <w:r w:rsidRPr="00580766">
        <w:rPr>
          <w:rFonts w:ascii="Chaparral Pro Light" w:eastAsiaTheme="minorEastAsia" w:hAnsi="Chaparral Pro Light"/>
        </w:rPr>
        <w:t>Invalid - valid jump along trigger</w:t>
      </w:r>
    </w:p>
    <w:p w14:paraId="2B66DC14" w14:textId="77777777" w:rsidR="00EC437D" w:rsidRPr="00580766" w:rsidRDefault="00EC437D" w:rsidP="00EC437D">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Delay time</w:t>
      </w:r>
      <w:r w:rsidRPr="00580766">
        <w:rPr>
          <w:rFonts w:ascii="Chaparral Pro Light" w:eastAsiaTheme="minorEastAsia" w:hAnsi="Chaparral Pro Light"/>
        </w:rPr>
        <w:t>】：</w:t>
      </w:r>
      <w:r w:rsidRPr="00580766">
        <w:rPr>
          <w:rFonts w:ascii="Chaparral Pro Light" w:eastAsiaTheme="minorEastAsia" w:hAnsi="Chaparral Pro Light"/>
        </w:rPr>
        <w:t>2s</w:t>
      </w:r>
    </w:p>
    <w:p w14:paraId="2415C28F" w14:textId="77777777" w:rsidR="00EC437D" w:rsidRPr="00580766" w:rsidRDefault="00EC437D" w:rsidP="00EC437D">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Output effective time</w:t>
      </w:r>
      <w:r w:rsidRPr="00580766">
        <w:rPr>
          <w:rFonts w:ascii="Chaparral Pro Light" w:eastAsiaTheme="minorEastAsia" w:hAnsi="Chaparral Pro Light"/>
        </w:rPr>
        <w:t>】：</w:t>
      </w:r>
      <w:r w:rsidRPr="00580766">
        <w:rPr>
          <w:rFonts w:ascii="Chaparral Pro Light" w:eastAsiaTheme="minorEastAsia" w:hAnsi="Chaparral Pro Light"/>
        </w:rPr>
        <w:t>3s</w:t>
      </w:r>
    </w:p>
    <w:p w14:paraId="71D5B2E0" w14:textId="77777777" w:rsidR="00EC437D" w:rsidRPr="00580766" w:rsidRDefault="00EC437D" w:rsidP="00EC437D">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Trigger type</w:t>
      </w:r>
      <w:r w:rsidRPr="00580766">
        <w:rPr>
          <w:rFonts w:ascii="Chaparral Pro Light" w:eastAsiaTheme="minorEastAsia" w:hAnsi="Chaparral Pro Light"/>
        </w:rPr>
        <w:t>】：</w:t>
      </w:r>
      <w:r w:rsidRPr="00580766">
        <w:rPr>
          <w:rFonts w:ascii="Chaparral Pro Light" w:eastAsiaTheme="minorEastAsia" w:hAnsi="Chaparral Pro Light"/>
        </w:rPr>
        <w:t>Signal trigger</w:t>
      </w:r>
    </w:p>
    <w:p w14:paraId="2E3C2DCB" w14:textId="77777777" w:rsidR="00EC437D" w:rsidRPr="00580766" w:rsidRDefault="00EC437D" w:rsidP="00EC437D">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Trigger setting</w:t>
      </w:r>
      <w:r w:rsidRPr="00580766">
        <w:rPr>
          <w:rFonts w:ascii="Chaparral Pro Light" w:eastAsiaTheme="minorEastAsia" w:hAnsi="Chaparral Pro Light"/>
        </w:rPr>
        <w:t>】：</w:t>
      </w:r>
      <w:r w:rsidRPr="00580766">
        <w:rPr>
          <w:rFonts w:ascii="Chaparral Pro Light" w:eastAsiaTheme="minorEastAsia" w:hAnsi="Chaparral Pro Light"/>
        </w:rPr>
        <w:t>Logical output 1</w:t>
      </w:r>
    </w:p>
    <w:p w14:paraId="55B5864F" w14:textId="77777777" w:rsidR="00EC437D" w:rsidRPr="00580766" w:rsidRDefault="00EC437D" w:rsidP="00EC437D">
      <w:pPr>
        <w:ind w:firstLine="420"/>
        <w:jc w:val="left"/>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Logical signal output port</w:t>
      </w:r>
      <w:r w:rsidRPr="00580766">
        <w:rPr>
          <w:rFonts w:ascii="Chaparral Pro Light" w:eastAsiaTheme="minorEastAsia" w:hAnsi="Chaparral Pro Light"/>
        </w:rPr>
        <w:t>】：</w:t>
      </w:r>
      <w:r w:rsidRPr="00580766">
        <w:rPr>
          <w:rFonts w:ascii="Chaparral Pro Light" w:eastAsiaTheme="minorEastAsia" w:hAnsi="Chaparral Pro Light"/>
        </w:rPr>
        <w:t>OUT11</w:t>
      </w:r>
    </w:p>
    <w:p w14:paraId="2FEE5C11" w14:textId="77777777" w:rsidR="00EC437D" w:rsidRPr="00580766" w:rsidRDefault="00EC437D" w:rsidP="00EC437D">
      <w:pPr>
        <w:jc w:val="left"/>
        <w:rPr>
          <w:rFonts w:ascii="Chaparral Pro Light" w:eastAsiaTheme="minorEastAsia" w:hAnsi="Chaparral Pro Light"/>
        </w:rPr>
      </w:pPr>
    </w:p>
    <w:p w14:paraId="5CCB11DB" w14:textId="5F55F12B" w:rsidR="0060251F" w:rsidRPr="00580766" w:rsidRDefault="0060251F" w:rsidP="00812645">
      <w:pPr>
        <w:jc w:val="center"/>
        <w:rPr>
          <w:rFonts w:ascii="Chaparral Pro Light" w:eastAsiaTheme="minorEastAsia" w:hAnsi="Chaparral Pro Light"/>
          <w:b/>
          <w:bCs/>
          <w:kern w:val="44"/>
          <w:sz w:val="44"/>
          <w:szCs w:val="44"/>
        </w:rPr>
      </w:pPr>
      <w:r w:rsidRPr="00580766">
        <w:rPr>
          <w:rFonts w:ascii="Chaparral Pro Light" w:eastAsiaTheme="minorEastAsia" w:hAnsi="Chaparral Pro Light"/>
        </w:rPr>
        <w:br w:type="page"/>
      </w:r>
    </w:p>
    <w:p w14:paraId="7578F2D8" w14:textId="07E93554" w:rsidR="00D7276E" w:rsidRPr="00580766" w:rsidRDefault="00480086" w:rsidP="00CF2BD1">
      <w:pPr>
        <w:pStyle w:val="1"/>
        <w:numPr>
          <w:ilvl w:val="0"/>
          <w:numId w:val="13"/>
        </w:numPr>
        <w:rPr>
          <w:rFonts w:ascii="Chaparral Pro Light" w:hAnsi="Chaparral Pro Light"/>
        </w:rPr>
      </w:pPr>
      <w:bookmarkStart w:id="77" w:name="_Toc54018967"/>
      <w:r w:rsidRPr="00580766">
        <w:rPr>
          <w:rFonts w:ascii="Chaparral Pro Light" w:hAnsi="Chaparral Pro Light"/>
        </w:rPr>
        <w:lastRenderedPageBreak/>
        <w:t>Instructions of Process</w:t>
      </w:r>
      <w:bookmarkEnd w:id="77"/>
    </w:p>
    <w:p w14:paraId="6BC31F96" w14:textId="77777777" w:rsidR="004E0CB5" w:rsidRPr="00580766" w:rsidRDefault="004E0CB5" w:rsidP="004E0CB5">
      <w:pPr>
        <w:pStyle w:val="a7"/>
        <w:keepNext/>
        <w:keepLines/>
        <w:numPr>
          <w:ilvl w:val="0"/>
          <w:numId w:val="13"/>
        </w:numPr>
        <w:spacing w:before="260" w:after="260" w:line="416" w:lineRule="auto"/>
        <w:ind w:firstLineChars="0"/>
        <w:outlineLvl w:val="1"/>
        <w:rPr>
          <w:rFonts w:ascii="Chaparral Pro Light" w:hAnsi="Chaparral Pro Light"/>
          <w:b/>
          <w:bCs/>
          <w:vanish/>
          <w:sz w:val="32"/>
          <w:szCs w:val="32"/>
        </w:rPr>
      </w:pPr>
      <w:bookmarkStart w:id="78" w:name="_Toc43908336"/>
      <w:bookmarkStart w:id="79" w:name="_Toc43908390"/>
      <w:bookmarkStart w:id="80" w:name="_Toc44231761"/>
      <w:bookmarkStart w:id="81" w:name="_Toc44601618"/>
      <w:bookmarkStart w:id="82" w:name="_Toc44692067"/>
      <w:bookmarkStart w:id="83" w:name="_Toc54018968"/>
      <w:bookmarkStart w:id="84" w:name="_Toc437784737"/>
      <w:bookmarkEnd w:id="78"/>
      <w:bookmarkEnd w:id="79"/>
      <w:bookmarkEnd w:id="80"/>
      <w:bookmarkEnd w:id="81"/>
      <w:bookmarkEnd w:id="82"/>
      <w:bookmarkEnd w:id="83"/>
    </w:p>
    <w:p w14:paraId="3C094513" w14:textId="7B7750B3" w:rsidR="00D7276E" w:rsidRPr="00580766" w:rsidRDefault="00240C38" w:rsidP="00CF2BD1">
      <w:pPr>
        <w:pStyle w:val="2"/>
        <w:numPr>
          <w:ilvl w:val="1"/>
          <w:numId w:val="20"/>
        </w:numPr>
        <w:rPr>
          <w:rFonts w:ascii="Chaparral Pro Light" w:hAnsi="Chaparral Pro Light"/>
        </w:rPr>
      </w:pPr>
      <w:bookmarkStart w:id="85" w:name="_Toc54018969"/>
      <w:bookmarkEnd w:id="84"/>
      <w:r w:rsidRPr="00580766">
        <w:rPr>
          <w:rFonts w:ascii="Chaparral Pro Light" w:eastAsiaTheme="minorEastAsia" w:hAnsi="Chaparral Pro Light"/>
        </w:rPr>
        <w:t>Process of weighing ton package</w:t>
      </w:r>
      <w:bookmarkEnd w:id="85"/>
    </w:p>
    <w:p w14:paraId="4AABC670" w14:textId="08624727" w:rsidR="00D7276E" w:rsidRPr="00580766" w:rsidRDefault="001F4ED5" w:rsidP="00C229E1">
      <w:pPr>
        <w:jc w:val="center"/>
        <w:rPr>
          <w:rFonts w:ascii="Chaparral Pro Light" w:eastAsiaTheme="minorEastAsia" w:hAnsi="Chaparral Pro Light"/>
          <w:szCs w:val="21"/>
        </w:rPr>
      </w:pPr>
      <w:r w:rsidRPr="00580766">
        <w:rPr>
          <w:rFonts w:ascii="Chaparral Pro Light" w:hAnsi="Chaparral Pro Light"/>
        </w:rPr>
        <w:object w:dxaOrig="19606" w:dyaOrig="14310" w14:anchorId="252B477D">
          <v:shape id="_x0000_i1037" type="#_x0000_t75" style="width:308.45pt;height:225.85pt" o:ole="">
            <v:imagedata r:id="rId74" o:title=""/>
          </v:shape>
          <o:OLEObject Type="Embed" ProgID="Visio.Drawing.15" ShapeID="_x0000_i1037" DrawAspect="Content" ObjectID="_1664895845" r:id="rId75"/>
        </w:object>
      </w:r>
    </w:p>
    <w:p w14:paraId="2F6D12B1" w14:textId="77777777" w:rsidR="00A96E23" w:rsidRPr="00580766" w:rsidRDefault="00A96E23" w:rsidP="00A96E23">
      <w:pPr>
        <w:pStyle w:val="a7"/>
        <w:ind w:left="846" w:firstLineChars="0" w:firstLine="0"/>
        <w:jc w:val="left"/>
        <w:rPr>
          <w:rFonts w:ascii="Chaparral Pro Light" w:eastAsiaTheme="minorEastAsia" w:hAnsi="Chaparral Pro Light"/>
        </w:rPr>
      </w:pPr>
      <w:bookmarkStart w:id="86" w:name="_Hlk527586662"/>
      <w:r w:rsidRPr="00580766">
        <w:rPr>
          <w:rFonts w:ascii="Chaparral Pro Light" w:hAnsi="Chaparral Pro Light"/>
          <w:szCs w:val="21"/>
        </w:rPr>
        <w:t>T</w:t>
      </w:r>
      <w:r w:rsidRPr="00580766">
        <w:rPr>
          <w:rFonts w:ascii="Chaparral Pro Light" w:eastAsiaTheme="minorEastAsia" w:hAnsi="Chaparral Pro Light"/>
        </w:rPr>
        <w:t>he basic packaging process of weighing scales with bucket will be explained in combination with the above figure:</w:t>
      </w:r>
      <w:bookmarkEnd w:id="86"/>
    </w:p>
    <w:p w14:paraId="58E47CAC" w14:textId="77777777" w:rsidR="00A96E23" w:rsidRPr="00580766" w:rsidRDefault="00A96E23" w:rsidP="00A96E23">
      <w:pPr>
        <w:pStyle w:val="a7"/>
        <w:numPr>
          <w:ilvl w:val="0"/>
          <w:numId w:val="6"/>
        </w:numPr>
        <w:ind w:firstLineChars="0"/>
        <w:rPr>
          <w:rFonts w:ascii="Chaparral Pro Light" w:eastAsiaTheme="minorEastAsia" w:hAnsi="Chaparral Pro Light"/>
        </w:rPr>
      </w:pPr>
      <w:r w:rsidRPr="00580766">
        <w:rPr>
          <w:rFonts w:ascii="Chaparral Pro Light" w:eastAsiaTheme="minorEastAsia" w:hAnsi="Chaparral Pro Light"/>
        </w:rPr>
        <w:t>Start running.</w:t>
      </w:r>
    </w:p>
    <w:p w14:paraId="30C9C59D" w14:textId="3900C49D" w:rsidR="00214EE9" w:rsidRPr="00580766" w:rsidRDefault="00A96E23" w:rsidP="00A96E23">
      <w:pPr>
        <w:pStyle w:val="a7"/>
        <w:numPr>
          <w:ilvl w:val="0"/>
          <w:numId w:val="6"/>
        </w:numPr>
        <w:ind w:firstLineChars="0"/>
        <w:rPr>
          <w:rFonts w:ascii="Chaparral Pro Light" w:eastAsiaTheme="minorEastAsia" w:hAnsi="Chaparral Pro Light"/>
        </w:rPr>
      </w:pPr>
      <w:bookmarkStart w:id="87" w:name="_Hlk53842545"/>
      <w:r w:rsidRPr="00580766">
        <w:rPr>
          <w:rFonts w:ascii="Chaparral Pro Light" w:eastAsiaTheme="minorEastAsia" w:hAnsi="Chaparral Pro Light"/>
        </w:rPr>
        <w:t>Wait for the bag clamping</w:t>
      </w:r>
      <w:bookmarkEnd w:id="87"/>
      <w:r w:rsidRPr="00580766">
        <w:rPr>
          <w:rFonts w:ascii="Chaparral Pro Light" w:eastAsiaTheme="minorEastAsia" w:hAnsi="Chaparral Pro Light"/>
        </w:rPr>
        <w:t xml:space="preserve"> and hook </w:t>
      </w:r>
      <w:proofErr w:type="spellStart"/>
      <w:proofErr w:type="gramStart"/>
      <w:r w:rsidRPr="00580766">
        <w:rPr>
          <w:rFonts w:ascii="Chaparral Pro Light" w:eastAsiaTheme="minorEastAsia" w:hAnsi="Chaparral Pro Light"/>
        </w:rPr>
        <w:t>completion,and</w:t>
      </w:r>
      <w:proofErr w:type="spellEnd"/>
      <w:proofErr w:type="gramEnd"/>
      <w:r w:rsidRPr="00580766">
        <w:rPr>
          <w:rFonts w:ascii="Chaparral Pro Light" w:eastAsiaTheme="minorEastAsia" w:hAnsi="Chaparral Pro Light"/>
        </w:rPr>
        <w:t xml:space="preserve"> </w:t>
      </w:r>
      <w:bookmarkStart w:id="88" w:name="_Hlk53842573"/>
      <w:r w:rsidRPr="00580766">
        <w:rPr>
          <w:rFonts w:ascii="Chaparral Pro Light" w:eastAsiaTheme="minorEastAsia" w:hAnsi="Chaparral Pro Light"/>
        </w:rPr>
        <w:t>the bracket will rise</w:t>
      </w:r>
      <w:bookmarkEnd w:id="88"/>
      <w:r w:rsidR="00704816" w:rsidRPr="00580766">
        <w:rPr>
          <w:rFonts w:ascii="Chaparral Pro Light" w:eastAsiaTheme="minorEastAsia" w:hAnsi="Chaparral Pro Light"/>
        </w:rPr>
        <w:t xml:space="preserve"> </w:t>
      </w:r>
      <w:r w:rsidR="00704816" w:rsidRPr="00580766">
        <w:rPr>
          <w:rFonts w:ascii="Chaparral Pro Light" w:eastAsiaTheme="minorEastAsia" w:hAnsi="Chaparral Pro Light"/>
        </w:rPr>
        <w:fldChar w:fldCharType="begin"/>
      </w:r>
      <w:r w:rsidR="00704816" w:rsidRPr="00580766">
        <w:rPr>
          <w:rFonts w:ascii="Chaparral Pro Light" w:eastAsiaTheme="minorEastAsia" w:hAnsi="Chaparral Pro Light"/>
        </w:rPr>
        <w:instrText xml:space="preserve"> eq \o\ac(○,2)</w:instrText>
      </w:r>
      <w:r w:rsidR="00704816" w:rsidRPr="00580766">
        <w:rPr>
          <w:rFonts w:ascii="Chaparral Pro Light" w:eastAsiaTheme="minorEastAsia" w:hAnsi="Chaparral Pro Light"/>
        </w:rPr>
        <w:fldChar w:fldCharType="end"/>
      </w:r>
      <w:r w:rsidR="00C326DA" w:rsidRPr="00580766">
        <w:rPr>
          <w:rFonts w:ascii="Chaparral Pro Light" w:eastAsiaTheme="minorEastAsia" w:hAnsi="Chaparral Pro Light"/>
        </w:rPr>
        <w:t>.</w:t>
      </w:r>
    </w:p>
    <w:p w14:paraId="3F060762" w14:textId="77777777" w:rsidR="00C31FAC" w:rsidRPr="00580766" w:rsidRDefault="00C31FAC" w:rsidP="00214EE9">
      <w:pPr>
        <w:pStyle w:val="a7"/>
        <w:numPr>
          <w:ilvl w:val="0"/>
          <w:numId w:val="6"/>
        </w:numPr>
        <w:ind w:firstLineChars="0"/>
        <w:rPr>
          <w:rFonts w:ascii="Chaparral Pro Light" w:eastAsiaTheme="minorEastAsia" w:hAnsi="Chaparral Pro Light"/>
        </w:rPr>
      </w:pPr>
      <w:bookmarkStart w:id="89" w:name="_Hlk53842559"/>
      <w:r w:rsidRPr="00580766">
        <w:rPr>
          <w:rFonts w:ascii="Chaparral Pro Light" w:eastAsiaTheme="minorEastAsia" w:hAnsi="Chaparral Pro Light"/>
        </w:rPr>
        <w:t xml:space="preserve">After the end of the mounting, delay before starting feeding, and stable peeling after the end of the delay (for </w:t>
      </w:r>
      <w:r w:rsidRPr="00580766">
        <w:rPr>
          <w:rFonts w:ascii="Chaparral Pro Light" w:eastAsiaTheme="minorEastAsia" w:hAnsi="Chaparral Pro Light"/>
        </w:rPr>
        <w:lastRenderedPageBreak/>
        <w:t>the net package, no peeling for the gross package).</w:t>
      </w:r>
    </w:p>
    <w:p w14:paraId="72723C7A" w14:textId="6D838D4E" w:rsidR="00C43F02" w:rsidRPr="00580766" w:rsidRDefault="00C43F02" w:rsidP="00C43F02">
      <w:pPr>
        <w:pStyle w:val="a7"/>
        <w:numPr>
          <w:ilvl w:val="0"/>
          <w:numId w:val="6"/>
        </w:numPr>
        <w:ind w:firstLineChars="0"/>
        <w:rPr>
          <w:rFonts w:ascii="Chaparral Pro Light" w:eastAsiaTheme="minorEastAsia" w:hAnsi="Chaparral Pro Light"/>
        </w:rPr>
      </w:pPr>
      <w:bookmarkStart w:id="90" w:name="_Hlk53842625"/>
      <w:bookmarkEnd w:id="89"/>
      <w:r w:rsidRPr="00580766">
        <w:rPr>
          <w:rFonts w:ascii="Chaparral Pro Light" w:eastAsiaTheme="minorEastAsia" w:hAnsi="Chaparral Pro Light"/>
        </w:rPr>
        <w:t xml:space="preserve">After successfully removing the skin, open the large </w:t>
      </w:r>
      <w:proofErr w:type="gramStart"/>
      <w:r w:rsidRPr="00580766">
        <w:rPr>
          <w:rFonts w:ascii="Chaparral Pro Light" w:eastAsiaTheme="minorEastAsia" w:hAnsi="Chaparral Pro Light"/>
        </w:rPr>
        <w:t>feed ,when</w:t>
      </w:r>
      <w:proofErr w:type="gramEnd"/>
      <w:r w:rsidRPr="00580766">
        <w:rPr>
          <w:rFonts w:ascii="Chaparral Pro Light" w:eastAsiaTheme="minorEastAsia" w:hAnsi="Chaparral Pro Light"/>
        </w:rPr>
        <w:t xml:space="preserve"> the weight </w:t>
      </w:r>
      <w:proofErr w:type="spellStart"/>
      <w:r w:rsidRPr="00580766">
        <w:rPr>
          <w:rFonts w:ascii="Chaparral Pro Light" w:eastAsiaTheme="minorEastAsia" w:hAnsi="Chaparral Pro Light"/>
        </w:rPr>
        <w:t>value≥target</w:t>
      </w:r>
      <w:proofErr w:type="spellEnd"/>
      <w:r w:rsidRPr="00580766">
        <w:rPr>
          <w:rFonts w:ascii="Chaparral Pro Light" w:eastAsiaTheme="minorEastAsia" w:hAnsi="Chaparral Pro Light"/>
        </w:rPr>
        <w:t xml:space="preserve"> value -leading quantity of fast feeding, close fast feeding, open moderate feeding</w:t>
      </w:r>
      <w:r w:rsidR="00C326DA" w:rsidRPr="00580766">
        <w:rPr>
          <w:rFonts w:ascii="Chaparral Pro Light" w:eastAsiaTheme="minorEastAsia" w:hAnsi="Chaparral Pro Light"/>
        </w:rPr>
        <w:t>.</w:t>
      </w:r>
    </w:p>
    <w:p w14:paraId="76748845" w14:textId="686609DD" w:rsidR="00C43F02" w:rsidRPr="00580766" w:rsidRDefault="00C43F02" w:rsidP="00C43F02">
      <w:pPr>
        <w:pStyle w:val="a7"/>
        <w:numPr>
          <w:ilvl w:val="0"/>
          <w:numId w:val="6"/>
        </w:numPr>
        <w:ind w:firstLineChars="0"/>
        <w:rPr>
          <w:rFonts w:ascii="Chaparral Pro Light" w:eastAsiaTheme="minorEastAsia" w:hAnsi="Chaparral Pro Light"/>
        </w:rPr>
      </w:pPr>
      <w:bookmarkStart w:id="91" w:name="_Hlk53842649"/>
      <w:bookmarkEnd w:id="90"/>
      <w:r w:rsidRPr="00580766">
        <w:rPr>
          <w:rFonts w:ascii="Chaparral Pro Light" w:eastAsiaTheme="minorEastAsia" w:hAnsi="Chaparral Pro Light"/>
        </w:rPr>
        <w:t xml:space="preserve">When the weight </w:t>
      </w:r>
      <w:proofErr w:type="spellStart"/>
      <w:r w:rsidRPr="00580766">
        <w:rPr>
          <w:rFonts w:ascii="Chaparral Pro Light" w:eastAsiaTheme="minorEastAsia" w:hAnsi="Chaparral Pro Light"/>
        </w:rPr>
        <w:t>value≥target</w:t>
      </w:r>
      <w:proofErr w:type="spellEnd"/>
      <w:r w:rsidRPr="00580766">
        <w:rPr>
          <w:rFonts w:ascii="Chaparral Pro Light" w:eastAsiaTheme="minorEastAsia" w:hAnsi="Chaparral Pro Light"/>
        </w:rPr>
        <w:t xml:space="preserve"> value-leading quantity of moderate feeding, close moderate feeding and open slow feeding</w:t>
      </w:r>
      <w:r w:rsidR="00C326DA" w:rsidRPr="00580766">
        <w:rPr>
          <w:rFonts w:ascii="Chaparral Pro Light" w:eastAsiaTheme="minorEastAsia" w:hAnsi="Chaparral Pro Light"/>
        </w:rPr>
        <w:t>.</w:t>
      </w:r>
    </w:p>
    <w:p w14:paraId="2DABF01B" w14:textId="2D955F71" w:rsidR="00704816" w:rsidRPr="00580766" w:rsidRDefault="00704816" w:rsidP="00704816">
      <w:pPr>
        <w:pStyle w:val="a7"/>
        <w:numPr>
          <w:ilvl w:val="0"/>
          <w:numId w:val="6"/>
        </w:numPr>
        <w:ind w:firstLineChars="0"/>
        <w:rPr>
          <w:rFonts w:ascii="Chaparral Pro Light" w:eastAsiaTheme="minorEastAsia" w:hAnsi="Chaparral Pro Light"/>
        </w:rPr>
      </w:pPr>
      <w:bookmarkStart w:id="92" w:name="_Hlk53842656"/>
      <w:bookmarkEnd w:id="91"/>
      <w:r w:rsidRPr="00580766">
        <w:rPr>
          <w:rFonts w:ascii="Chaparral Pro Light" w:eastAsiaTheme="minorEastAsia" w:hAnsi="Chaparral Pro Light"/>
        </w:rPr>
        <w:t xml:space="preserve">When the weight </w:t>
      </w:r>
      <w:proofErr w:type="spellStart"/>
      <w:r w:rsidRPr="00580766">
        <w:rPr>
          <w:rFonts w:ascii="Chaparral Pro Light" w:eastAsiaTheme="minorEastAsia" w:hAnsi="Chaparral Pro Light"/>
        </w:rPr>
        <w:t>value≥target</w:t>
      </w:r>
      <w:proofErr w:type="spellEnd"/>
      <w:r w:rsidRPr="00580766">
        <w:rPr>
          <w:rFonts w:ascii="Chaparral Pro Light" w:eastAsiaTheme="minorEastAsia" w:hAnsi="Chaparral Pro Light"/>
        </w:rPr>
        <w:t xml:space="preserve"> value-slow feeding drop in level </w:t>
      </w:r>
      <w:proofErr w:type="gramStart"/>
      <w:r w:rsidRPr="00580766">
        <w:rPr>
          <w:rFonts w:ascii="Chaparral Pro Light" w:eastAsiaTheme="minorEastAsia" w:hAnsi="Chaparral Pro Light"/>
        </w:rPr>
        <w:t>number ,close</w:t>
      </w:r>
      <w:proofErr w:type="gramEnd"/>
      <w:r w:rsidRPr="00580766">
        <w:rPr>
          <w:rFonts w:ascii="Chaparral Pro Light" w:eastAsiaTheme="minorEastAsia" w:hAnsi="Chaparral Pro Light"/>
        </w:rPr>
        <w:t xml:space="preserve"> slow feeding and end feeding ,start fixed value and hold time</w:t>
      </w:r>
      <w:r w:rsidR="00C326DA" w:rsidRPr="00580766">
        <w:rPr>
          <w:rFonts w:ascii="Chaparral Pro Light" w:eastAsiaTheme="minorEastAsia" w:hAnsi="Chaparral Pro Light"/>
        </w:rPr>
        <w:t>.</w:t>
      </w:r>
    </w:p>
    <w:bookmarkEnd w:id="92"/>
    <w:p w14:paraId="4D577FA3" w14:textId="0F1E8ADD" w:rsidR="00214EE9" w:rsidRPr="00580766" w:rsidRDefault="00704816" w:rsidP="00A92742">
      <w:pPr>
        <w:pStyle w:val="a7"/>
        <w:numPr>
          <w:ilvl w:val="0"/>
          <w:numId w:val="6"/>
        </w:numPr>
        <w:ind w:firstLineChars="0"/>
        <w:rPr>
          <w:rFonts w:ascii="Chaparral Pro Light" w:eastAsiaTheme="minorEastAsia" w:hAnsi="Chaparral Pro Light"/>
        </w:rPr>
      </w:pPr>
      <w:r w:rsidRPr="00580766">
        <w:rPr>
          <w:rFonts w:ascii="Chaparral Pro Light" w:eastAsiaTheme="minorEastAsia" w:hAnsi="Chaparral Pro Light"/>
        </w:rPr>
        <w:t>If the bagging function</w:t>
      </w:r>
      <w:r w:rsidRPr="00580766">
        <w:rPr>
          <w:rFonts w:ascii="Chaparral Pro Light" w:eastAsiaTheme="minorEastAsia" w:hAnsi="Chaparral Pro Light"/>
        </w:rPr>
        <w:fldChar w:fldCharType="begin"/>
      </w:r>
      <w:r w:rsidRPr="00580766">
        <w:rPr>
          <w:rFonts w:ascii="Chaparral Pro Light" w:eastAsiaTheme="minorEastAsia" w:hAnsi="Chaparral Pro Light"/>
        </w:rPr>
        <w:instrText xml:space="preserve"> eq \o\ac(○,2)</w:instrText>
      </w:r>
      <w:r w:rsidRPr="00580766">
        <w:rPr>
          <w:rFonts w:ascii="Chaparral Pro Light" w:eastAsiaTheme="minorEastAsia" w:hAnsi="Chaparral Pro Light"/>
        </w:rPr>
        <w:fldChar w:fldCharType="end"/>
      </w:r>
      <w:r w:rsidRPr="00580766">
        <w:rPr>
          <w:rFonts w:ascii="Chaparral Pro Light" w:eastAsiaTheme="minorEastAsia" w:hAnsi="Chaparral Pro Light"/>
        </w:rPr>
        <w:t xml:space="preserve"> is turned on during feeding, the bagging action will be performed simultaneously during feeding</w:t>
      </w:r>
      <w:r w:rsidR="00C326DA" w:rsidRPr="00580766">
        <w:rPr>
          <w:rFonts w:ascii="Chaparral Pro Light" w:eastAsiaTheme="minorEastAsia" w:hAnsi="Chaparral Pro Light"/>
        </w:rPr>
        <w:t>.</w:t>
      </w:r>
    </w:p>
    <w:p w14:paraId="24211C89" w14:textId="47F623FF" w:rsidR="00A92742" w:rsidRPr="00580766" w:rsidRDefault="00A92742" w:rsidP="00A92742">
      <w:pPr>
        <w:pStyle w:val="a7"/>
        <w:numPr>
          <w:ilvl w:val="0"/>
          <w:numId w:val="6"/>
        </w:numPr>
        <w:ind w:firstLineChars="0"/>
        <w:rPr>
          <w:rFonts w:ascii="Chaparral Pro Light" w:eastAsiaTheme="minorEastAsia" w:hAnsi="Chaparral Pro Light"/>
        </w:rPr>
      </w:pPr>
      <w:bookmarkStart w:id="93" w:name="_Hlk53842683"/>
      <w:r w:rsidRPr="00580766">
        <w:rPr>
          <w:rFonts w:ascii="Chaparral Pro Light" w:eastAsiaTheme="minorEastAsia" w:hAnsi="Chaparral Pro Light"/>
        </w:rPr>
        <w:t>After the maintenance time of the fixed value is over, the weight of feeding shall be recorded, and it shall be judged whether to carry out overbalance detection and drop correction</w:t>
      </w:r>
      <w:r w:rsidRPr="00580766">
        <w:rPr>
          <w:rFonts w:ascii="Chaparral Pro Light" w:eastAsiaTheme="minorEastAsia" w:hAnsi="Chaparral Pro Light"/>
        </w:rPr>
        <w:fldChar w:fldCharType="begin"/>
      </w:r>
      <w:r w:rsidRPr="00580766">
        <w:rPr>
          <w:rFonts w:ascii="Chaparral Pro Light" w:eastAsiaTheme="minorEastAsia" w:hAnsi="Chaparral Pro Light"/>
        </w:rPr>
        <w:instrText xml:space="preserve"> eq \o\ac(○,3)</w:instrText>
      </w:r>
      <w:r w:rsidRPr="00580766">
        <w:rPr>
          <w:rFonts w:ascii="Chaparral Pro Light" w:eastAsiaTheme="minorEastAsia" w:hAnsi="Chaparral Pro Light"/>
        </w:rPr>
        <w:fldChar w:fldCharType="end"/>
      </w:r>
      <w:r w:rsidRPr="00580766">
        <w:rPr>
          <w:rFonts w:ascii="Chaparral Pro Light" w:eastAsiaTheme="minorEastAsia" w:hAnsi="Chaparral Pro Light"/>
        </w:rPr>
        <w:t xml:space="preserve"> according to the setting of control parameters</w:t>
      </w:r>
    </w:p>
    <w:bookmarkEnd w:id="93"/>
    <w:p w14:paraId="15EC71FD" w14:textId="1581EDFD" w:rsidR="00214EE9" w:rsidRPr="00580766" w:rsidRDefault="00A92742" w:rsidP="00214EE9">
      <w:pPr>
        <w:pStyle w:val="a7"/>
        <w:numPr>
          <w:ilvl w:val="0"/>
          <w:numId w:val="6"/>
        </w:numPr>
        <w:ind w:firstLineChars="0"/>
        <w:rPr>
          <w:rFonts w:ascii="Chaparral Pro Light" w:eastAsiaTheme="minorEastAsia" w:hAnsi="Chaparral Pro Light"/>
        </w:rPr>
      </w:pPr>
      <w:r w:rsidRPr="00580766">
        <w:rPr>
          <w:rFonts w:ascii="Chaparral Pro Light" w:eastAsiaTheme="minorEastAsia" w:hAnsi="Chaparral Pro Light"/>
        </w:rPr>
        <w:t xml:space="preserve">The bracket </w:t>
      </w:r>
      <w:proofErr w:type="gramStart"/>
      <w:r w:rsidRPr="00580766">
        <w:rPr>
          <w:rFonts w:ascii="Chaparral Pro Light" w:eastAsiaTheme="minorEastAsia" w:hAnsi="Chaparral Pro Light"/>
        </w:rPr>
        <w:t>descend</w:t>
      </w:r>
      <w:proofErr w:type="gramEnd"/>
      <w:r w:rsidR="002D2DFA" w:rsidRPr="00580766">
        <w:rPr>
          <w:rFonts w:ascii="Chaparral Pro Light" w:eastAsiaTheme="minorEastAsia" w:hAnsi="Chaparral Pro Light"/>
        </w:rPr>
        <w:fldChar w:fldCharType="begin"/>
      </w:r>
      <w:r w:rsidR="002D2DFA" w:rsidRPr="00580766">
        <w:rPr>
          <w:rFonts w:ascii="Chaparral Pro Light" w:eastAsiaTheme="minorEastAsia" w:hAnsi="Chaparral Pro Light"/>
        </w:rPr>
        <w:instrText xml:space="preserve"> eq \o\ac(○,1)</w:instrText>
      </w:r>
      <w:r w:rsidR="002D2DFA" w:rsidRPr="00580766">
        <w:rPr>
          <w:rFonts w:ascii="Chaparral Pro Light" w:eastAsiaTheme="minorEastAsia" w:hAnsi="Chaparral Pro Light"/>
        </w:rPr>
        <w:fldChar w:fldCharType="end"/>
      </w:r>
      <w:r w:rsidRPr="00580766">
        <w:rPr>
          <w:rFonts w:ascii="Chaparral Pro Light" w:eastAsiaTheme="minorEastAsia" w:hAnsi="Chaparral Pro Light"/>
        </w:rPr>
        <w:t>.</w:t>
      </w:r>
    </w:p>
    <w:p w14:paraId="7924BB5B" w14:textId="77777777" w:rsidR="008558B1" w:rsidRPr="00580766" w:rsidRDefault="008558B1" w:rsidP="008558B1">
      <w:pPr>
        <w:pStyle w:val="a7"/>
        <w:numPr>
          <w:ilvl w:val="0"/>
          <w:numId w:val="6"/>
        </w:numPr>
        <w:ind w:firstLineChars="0"/>
        <w:rPr>
          <w:rFonts w:ascii="Chaparral Pro Light" w:eastAsiaTheme="minorEastAsia" w:hAnsi="Chaparral Pro Light"/>
        </w:rPr>
      </w:pPr>
      <w:r w:rsidRPr="00580766">
        <w:rPr>
          <w:rFonts w:ascii="Chaparral Pro Light" w:eastAsiaTheme="minorEastAsia" w:hAnsi="Chaparral Pro Light"/>
        </w:rPr>
        <w:t>Loose the bag and unhook the bag according to the setting of control parameters.</w:t>
      </w:r>
    </w:p>
    <w:p w14:paraId="6ACBA067" w14:textId="1B7E4C8C" w:rsidR="00B31266" w:rsidRPr="00580766" w:rsidRDefault="00B31266" w:rsidP="00B31266">
      <w:pPr>
        <w:pStyle w:val="a7"/>
        <w:numPr>
          <w:ilvl w:val="0"/>
          <w:numId w:val="6"/>
        </w:numPr>
        <w:ind w:firstLineChars="0"/>
        <w:rPr>
          <w:rFonts w:ascii="Chaparral Pro Light" w:eastAsiaTheme="minorEastAsia" w:hAnsi="Chaparral Pro Light"/>
        </w:rPr>
      </w:pPr>
      <w:r w:rsidRPr="00580766">
        <w:rPr>
          <w:rFonts w:ascii="Chaparral Pro Light" w:eastAsiaTheme="minorEastAsia" w:hAnsi="Chaparral Pro Light"/>
        </w:rPr>
        <w:t>If the control function of the conveyor</w:t>
      </w:r>
      <w:r w:rsidRPr="00580766">
        <w:rPr>
          <w:rFonts w:ascii="Chaparral Pro Light" w:eastAsiaTheme="minorEastAsia" w:hAnsi="Chaparral Pro Light"/>
        </w:rPr>
        <w:fldChar w:fldCharType="begin"/>
      </w:r>
      <w:r w:rsidRPr="00580766">
        <w:rPr>
          <w:rFonts w:ascii="Chaparral Pro Light" w:eastAsiaTheme="minorEastAsia" w:hAnsi="Chaparral Pro Light"/>
        </w:rPr>
        <w:instrText xml:space="preserve"> eq \o\ac(○,4)</w:instrText>
      </w:r>
      <w:r w:rsidRPr="00580766">
        <w:rPr>
          <w:rFonts w:ascii="Chaparral Pro Light" w:eastAsiaTheme="minorEastAsia" w:hAnsi="Chaparral Pro Light"/>
        </w:rPr>
        <w:fldChar w:fldCharType="end"/>
      </w:r>
      <w:r w:rsidRPr="00580766">
        <w:rPr>
          <w:rFonts w:ascii="Chaparral Pro Light" w:eastAsiaTheme="minorEastAsia" w:hAnsi="Chaparral Pro Light"/>
        </w:rPr>
        <w:t xml:space="preserve"> is turned on after the lowering of the support, the signal of the output conveyor controls the conveyor to carry away the packaging bag.</w:t>
      </w:r>
    </w:p>
    <w:p w14:paraId="7F718707" w14:textId="77777777" w:rsidR="00EE5BBA" w:rsidRPr="00580766" w:rsidRDefault="00EE5BBA" w:rsidP="00EE5BBA">
      <w:pPr>
        <w:pStyle w:val="a7"/>
        <w:numPr>
          <w:ilvl w:val="0"/>
          <w:numId w:val="6"/>
        </w:numPr>
        <w:ind w:firstLineChars="0"/>
        <w:rPr>
          <w:rFonts w:ascii="Chaparral Pro Light" w:eastAsiaTheme="minorEastAsia" w:hAnsi="Chaparral Pro Light"/>
        </w:rPr>
      </w:pPr>
      <w:bookmarkStart w:id="94" w:name="_Hlk53842698"/>
      <w:r w:rsidRPr="00580766">
        <w:rPr>
          <w:rFonts w:ascii="Chaparral Pro Light" w:eastAsiaTheme="minorEastAsia" w:hAnsi="Chaparral Pro Light"/>
        </w:rPr>
        <w:t xml:space="preserve">Complete the first packaging process and return to step 1 to start a new packaging process. </w:t>
      </w:r>
    </w:p>
    <w:bookmarkEnd w:id="94"/>
    <w:p w14:paraId="10C29722" w14:textId="7667AAD0" w:rsidR="002D2DFA" w:rsidRPr="00580766" w:rsidRDefault="00D7276E" w:rsidP="00214EE9">
      <w:pPr>
        <w:ind w:firstLine="420"/>
        <w:rPr>
          <w:rFonts w:ascii="Chaparral Pro Light" w:eastAsiaTheme="minorEastAsia" w:hAnsi="Chaparral Pro Light"/>
        </w:rPr>
      </w:pPr>
      <w:r w:rsidRPr="00580766">
        <w:rPr>
          <w:rFonts w:ascii="Chaparral Pro Light" w:eastAsiaTheme="minorEastAsia" w:hAnsi="Chaparral Pro Light"/>
        </w:rPr>
        <w:t xml:space="preserve"> </w:t>
      </w:r>
      <w:r w:rsidR="005862EE" w:rsidRPr="00580766">
        <w:rPr>
          <w:rFonts w:ascii="Chaparral Pro Light" w:eastAsiaTheme="minorEastAsia" w:hAnsi="Chaparral Pro Light"/>
        </w:rPr>
        <w:t>note</w:t>
      </w:r>
      <w:r w:rsidR="002D2DFA" w:rsidRPr="00580766">
        <w:rPr>
          <w:rFonts w:ascii="Chaparral Pro Light" w:eastAsiaTheme="minorEastAsia" w:hAnsi="Chaparral Pro Light"/>
        </w:rPr>
        <w:t>：</w:t>
      </w:r>
    </w:p>
    <w:p w14:paraId="0E4DA9CB" w14:textId="1E546AE6" w:rsidR="002D2DFA" w:rsidRPr="00580766" w:rsidRDefault="00622C1F" w:rsidP="00214EE9">
      <w:pPr>
        <w:ind w:firstLine="420"/>
        <w:rPr>
          <w:rFonts w:ascii="Chaparral Pro Light" w:eastAsiaTheme="minorEastAsia" w:hAnsi="Chaparral Pro Light"/>
        </w:rPr>
      </w:pPr>
      <w:r>
        <w:rPr>
          <w:rFonts w:ascii="宋体" w:hAnsi="宋体" w:hint="eastAsia"/>
        </w:rPr>
        <w:lastRenderedPageBreak/>
        <w:t>①</w:t>
      </w:r>
      <w:r w:rsidR="004B3F08" w:rsidRPr="00580766">
        <w:rPr>
          <w:rFonts w:ascii="Chaparral Pro Light" w:eastAsiaTheme="minorEastAsia" w:hAnsi="Chaparral Pro Light"/>
        </w:rPr>
        <w:t xml:space="preserve"> Bracket lifting control</w:t>
      </w:r>
      <w:r w:rsidR="002D2DFA" w:rsidRPr="00580766">
        <w:rPr>
          <w:rFonts w:ascii="Chaparral Pro Light" w:eastAsiaTheme="minorEastAsia" w:hAnsi="Chaparral Pro Light"/>
        </w:rPr>
        <w:t>：</w:t>
      </w:r>
      <w:r w:rsidR="00DB3291" w:rsidRPr="00580766">
        <w:rPr>
          <w:rFonts w:ascii="Chaparral Pro Light" w:eastAsiaTheme="minorEastAsia" w:hAnsi="Chaparral Pro Light"/>
        </w:rPr>
        <w:t xml:space="preserve">Detailed control parameters are set in Section  </w:t>
      </w:r>
      <w:r w:rsidR="002D2DFA" w:rsidRPr="00580766">
        <w:rPr>
          <w:rFonts w:ascii="Chaparral Pro Light" w:eastAsiaTheme="minorEastAsia" w:hAnsi="Chaparral Pro Light"/>
        </w:rPr>
        <w:fldChar w:fldCharType="begin"/>
      </w:r>
      <w:r w:rsidR="002D2DFA" w:rsidRPr="00580766">
        <w:rPr>
          <w:rFonts w:ascii="Chaparral Pro Light" w:eastAsiaTheme="minorEastAsia" w:hAnsi="Chaparral Pro Light"/>
        </w:rPr>
        <w:instrText xml:space="preserve"> REF _Ref44597465 \r \h </w:instrText>
      </w:r>
      <w:r w:rsidR="00DB3291" w:rsidRPr="00580766">
        <w:rPr>
          <w:rFonts w:ascii="Chaparral Pro Light" w:eastAsiaTheme="minorEastAsia" w:hAnsi="Chaparral Pro Light"/>
        </w:rPr>
        <w:instrText xml:space="preserve"> \* MERGEFORMAT </w:instrText>
      </w:r>
      <w:r w:rsidR="002D2DFA" w:rsidRPr="00580766">
        <w:rPr>
          <w:rFonts w:ascii="Chaparral Pro Light" w:eastAsiaTheme="minorEastAsia" w:hAnsi="Chaparral Pro Light"/>
        </w:rPr>
      </w:r>
      <w:r w:rsidR="002D2DFA" w:rsidRPr="00580766">
        <w:rPr>
          <w:rFonts w:ascii="Chaparral Pro Light" w:eastAsiaTheme="minorEastAsia" w:hAnsi="Chaparral Pro Light"/>
        </w:rPr>
        <w:fldChar w:fldCharType="separate"/>
      </w:r>
      <w:r w:rsidR="00E306DB" w:rsidRPr="00580766">
        <w:rPr>
          <w:rFonts w:ascii="Chaparral Pro Light" w:eastAsiaTheme="minorEastAsia" w:hAnsi="Chaparral Pro Light"/>
        </w:rPr>
        <w:t>3.3.2</w:t>
      </w:r>
      <w:r w:rsidR="002D2DFA" w:rsidRPr="00580766">
        <w:rPr>
          <w:rFonts w:ascii="Chaparral Pro Light" w:eastAsiaTheme="minorEastAsia" w:hAnsi="Chaparral Pro Light"/>
        </w:rPr>
        <w:fldChar w:fldCharType="end"/>
      </w:r>
      <w:r w:rsidR="00DB3291" w:rsidRPr="00580766">
        <w:rPr>
          <w:rFonts w:ascii="Chaparral Pro Light" w:eastAsiaTheme="minorEastAsia" w:hAnsi="Chaparral Pro Light"/>
        </w:rPr>
        <w:t>.</w:t>
      </w:r>
    </w:p>
    <w:p w14:paraId="1BF91CE9" w14:textId="3E055247" w:rsidR="002D2DFA" w:rsidRPr="00580766" w:rsidRDefault="002D2DFA" w:rsidP="00214EE9">
      <w:pPr>
        <w:ind w:firstLine="420"/>
        <w:rPr>
          <w:rFonts w:ascii="Chaparral Pro Light" w:eastAsiaTheme="minorEastAsia" w:hAnsi="Chaparral Pro Light"/>
        </w:rPr>
      </w:pPr>
      <w:r w:rsidRPr="00580766">
        <w:rPr>
          <w:rFonts w:ascii="Chaparral Pro Light" w:eastAsiaTheme="minorEastAsia" w:hAnsi="Chaparral Pro Light"/>
        </w:rPr>
        <w:t>【</w:t>
      </w:r>
      <w:r w:rsidR="00917550" w:rsidRPr="00580766">
        <w:rPr>
          <w:rFonts w:ascii="Chaparral Pro Light" w:eastAsiaTheme="minorEastAsia" w:hAnsi="Chaparral Pro Light"/>
        </w:rPr>
        <w:t>3.2.1</w:t>
      </w:r>
      <w:r w:rsidR="00A8406E" w:rsidRPr="00580766">
        <w:rPr>
          <w:rFonts w:ascii="Chaparral Pro Light" w:eastAsiaTheme="minorEastAsia" w:hAnsi="Chaparral Pro Light"/>
        </w:rPr>
        <w:t xml:space="preserve"> lift stents ctrl mode</w:t>
      </w:r>
      <w:r w:rsidRPr="00580766">
        <w:rPr>
          <w:rFonts w:ascii="Chaparral Pro Light" w:eastAsiaTheme="minorEastAsia" w:hAnsi="Chaparral Pro Light"/>
        </w:rPr>
        <w:t>】</w:t>
      </w:r>
      <w:r w:rsidR="00B63D91" w:rsidRPr="00580766">
        <w:rPr>
          <w:rFonts w:ascii="Chaparral Pro Light" w:eastAsiaTheme="minorEastAsia" w:hAnsi="Chaparral Pro Light"/>
        </w:rPr>
        <w:t>T</w:t>
      </w:r>
      <w:r w:rsidR="00A8406E" w:rsidRPr="00580766">
        <w:rPr>
          <w:rFonts w:ascii="Chaparral Pro Light" w:eastAsiaTheme="minorEastAsia" w:hAnsi="Chaparral Pro Light"/>
        </w:rPr>
        <w:t xml:space="preserve">he process </w:t>
      </w:r>
      <w:r w:rsidR="00B63D91" w:rsidRPr="00580766">
        <w:rPr>
          <w:rFonts w:ascii="Chaparral Pro Light" w:eastAsiaTheme="minorEastAsia" w:hAnsi="Chaparral Pro Light"/>
        </w:rPr>
        <w:t>of</w:t>
      </w:r>
      <w:r w:rsidR="00A8406E" w:rsidRPr="00580766">
        <w:rPr>
          <w:rFonts w:ascii="Chaparral Pro Light" w:eastAsiaTheme="minorEastAsia" w:hAnsi="Chaparral Pro Light"/>
        </w:rPr>
        <w:t xml:space="preserve"> </w:t>
      </w:r>
      <w:r w:rsidRPr="00580766">
        <w:rPr>
          <w:rFonts w:ascii="Chaparral Pro Light" w:eastAsiaTheme="minorEastAsia" w:hAnsi="Chaparral Pro Light"/>
        </w:rPr>
        <w:t>“</w:t>
      </w:r>
      <w:r w:rsidR="00A8406E" w:rsidRPr="00580766">
        <w:rPr>
          <w:rFonts w:ascii="Chaparral Pro Light" w:eastAsiaTheme="minorEastAsia" w:hAnsi="Chaparral Pro Light"/>
        </w:rPr>
        <w:t>air infinite</w:t>
      </w:r>
      <w:r w:rsidRPr="00580766">
        <w:rPr>
          <w:rFonts w:ascii="Chaparral Pro Light" w:eastAsiaTheme="minorEastAsia" w:hAnsi="Chaparral Pro Light"/>
        </w:rPr>
        <w:t>”</w:t>
      </w:r>
      <w:r w:rsidR="00B63D91" w:rsidRPr="00580766">
        <w:rPr>
          <w:rFonts w:ascii="Chaparral Pro Light" w:eastAsiaTheme="minorEastAsia" w:hAnsi="Chaparral Pro Light"/>
        </w:rPr>
        <w:t xml:space="preserve"> is</w:t>
      </w:r>
      <w:r w:rsidRPr="00580766">
        <w:rPr>
          <w:rFonts w:ascii="Chaparral Pro Light" w:eastAsiaTheme="minorEastAsia" w:hAnsi="Chaparral Pro Light"/>
        </w:rPr>
        <w:t>：</w:t>
      </w:r>
    </w:p>
    <w:p w14:paraId="49826BF6" w14:textId="77777777" w:rsidR="00644262" w:rsidRPr="00580766" w:rsidRDefault="00B63D91" w:rsidP="00214EE9">
      <w:pPr>
        <w:ind w:firstLine="420"/>
        <w:rPr>
          <w:rFonts w:ascii="Chaparral Pro Light" w:eastAsiaTheme="minorEastAsia" w:hAnsi="Chaparral Pro Light"/>
        </w:rPr>
      </w:pPr>
      <w:r w:rsidRPr="00580766">
        <w:rPr>
          <w:rFonts w:ascii="Chaparral Pro Light" w:eastAsiaTheme="minorEastAsia" w:hAnsi="Chaparral Pro Light"/>
        </w:rPr>
        <w:t>Stent rising process</w:t>
      </w:r>
      <w:r w:rsidR="00917550" w:rsidRPr="00580766">
        <w:rPr>
          <w:rFonts w:ascii="Chaparral Pro Light" w:eastAsiaTheme="minorEastAsia" w:hAnsi="Chaparral Pro Light"/>
        </w:rPr>
        <w:t>：</w:t>
      </w:r>
      <w:r w:rsidR="00644262" w:rsidRPr="00580766">
        <w:rPr>
          <w:rFonts w:ascii="Chaparral Pro Light" w:eastAsiaTheme="minorEastAsia" w:hAnsi="Chaparral Pro Light"/>
        </w:rPr>
        <w:t>The output signal of switching volume "Q13 rising (pneumatic)" is effective, and the bracket begins to rise. After setting [3.2.2 rising time], the bracket is considered to have finished rising.</w:t>
      </w:r>
    </w:p>
    <w:p w14:paraId="0040FF10" w14:textId="29E2D81F" w:rsidR="00917550" w:rsidRPr="00580766" w:rsidRDefault="00B63D91" w:rsidP="00214EE9">
      <w:pPr>
        <w:ind w:firstLine="420"/>
        <w:rPr>
          <w:rFonts w:ascii="Chaparral Pro Light" w:eastAsiaTheme="minorEastAsia" w:hAnsi="Chaparral Pro Light"/>
        </w:rPr>
      </w:pPr>
      <w:r w:rsidRPr="00580766">
        <w:rPr>
          <w:rFonts w:ascii="Chaparral Pro Light" w:eastAsiaTheme="minorEastAsia" w:hAnsi="Chaparral Pro Light"/>
        </w:rPr>
        <w:t>Stent descent process</w:t>
      </w:r>
      <w:r w:rsidR="00917550" w:rsidRPr="00580766">
        <w:rPr>
          <w:rFonts w:ascii="Chaparral Pro Light" w:eastAsiaTheme="minorEastAsia" w:hAnsi="Chaparral Pro Light"/>
        </w:rPr>
        <w:t>：</w:t>
      </w:r>
      <w:r w:rsidR="00644262" w:rsidRPr="00580766">
        <w:rPr>
          <w:rFonts w:ascii="Chaparral Pro Light" w:eastAsiaTheme="minorEastAsia" w:hAnsi="Chaparral Pro Light"/>
        </w:rPr>
        <w:t>The output of switch output signal "Q13 rising (pneumatic)" is invalid, and the support begins to fall. After setting [3.2.3 falling time], the support is considered to have finished falling.</w:t>
      </w:r>
    </w:p>
    <w:p w14:paraId="4DDE58AD" w14:textId="03C022E9" w:rsidR="00917550" w:rsidRPr="00580766" w:rsidRDefault="00917550" w:rsidP="00917550">
      <w:pPr>
        <w:ind w:firstLine="420"/>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3.2.1</w:t>
      </w:r>
      <w:r w:rsidR="00A8406E" w:rsidRPr="00580766">
        <w:rPr>
          <w:rFonts w:ascii="Chaparral Pro Light" w:eastAsiaTheme="minorEastAsia" w:hAnsi="Chaparral Pro Light"/>
        </w:rPr>
        <w:t xml:space="preserve"> lift stents ctrl mode</w:t>
      </w:r>
      <w:r w:rsidRPr="00580766">
        <w:rPr>
          <w:rFonts w:ascii="Chaparral Pro Light" w:eastAsiaTheme="minorEastAsia" w:hAnsi="Chaparral Pro Light"/>
        </w:rPr>
        <w:t>】</w:t>
      </w:r>
      <w:r w:rsidR="00B63D91" w:rsidRPr="00580766">
        <w:rPr>
          <w:rFonts w:ascii="Chaparral Pro Light" w:eastAsiaTheme="minorEastAsia" w:hAnsi="Chaparral Pro Light"/>
        </w:rPr>
        <w:t xml:space="preserve">The process of </w:t>
      </w:r>
      <w:r w:rsidRPr="00580766">
        <w:rPr>
          <w:rFonts w:ascii="Chaparral Pro Light" w:eastAsiaTheme="minorEastAsia" w:hAnsi="Chaparral Pro Light"/>
        </w:rPr>
        <w:t>“</w:t>
      </w:r>
      <w:r w:rsidR="00A8406E" w:rsidRPr="00580766">
        <w:rPr>
          <w:rFonts w:ascii="Chaparral Pro Light" w:eastAsiaTheme="minorEastAsia" w:hAnsi="Chaparral Pro Light"/>
        </w:rPr>
        <w:t>Electric - double limit</w:t>
      </w:r>
      <w:r w:rsidRPr="00580766">
        <w:rPr>
          <w:rFonts w:ascii="Chaparral Pro Light" w:eastAsiaTheme="minorEastAsia" w:hAnsi="Chaparral Pro Light"/>
        </w:rPr>
        <w:t>”</w:t>
      </w:r>
      <w:r w:rsidR="00B63D91" w:rsidRPr="00580766">
        <w:rPr>
          <w:rFonts w:ascii="Chaparral Pro Light" w:eastAsiaTheme="minorEastAsia" w:hAnsi="Chaparral Pro Light"/>
        </w:rPr>
        <w:t>is</w:t>
      </w:r>
      <w:r w:rsidRPr="00580766">
        <w:rPr>
          <w:rFonts w:ascii="Chaparral Pro Light" w:eastAsiaTheme="minorEastAsia" w:hAnsi="Chaparral Pro Light"/>
        </w:rPr>
        <w:t>：</w:t>
      </w:r>
    </w:p>
    <w:p w14:paraId="65FCD16B" w14:textId="331B8B10" w:rsidR="00917550" w:rsidRPr="00580766" w:rsidRDefault="00B63D91" w:rsidP="00917550">
      <w:pPr>
        <w:ind w:firstLine="420"/>
        <w:rPr>
          <w:rFonts w:ascii="Chaparral Pro Light" w:eastAsiaTheme="minorEastAsia" w:hAnsi="Chaparral Pro Light"/>
        </w:rPr>
      </w:pPr>
      <w:r w:rsidRPr="00580766">
        <w:rPr>
          <w:rFonts w:ascii="Chaparral Pro Light" w:eastAsiaTheme="minorEastAsia" w:hAnsi="Chaparral Pro Light"/>
        </w:rPr>
        <w:t>Stent rising process</w:t>
      </w:r>
      <w:r w:rsidR="00917550" w:rsidRPr="00580766">
        <w:rPr>
          <w:rFonts w:ascii="Chaparral Pro Light" w:eastAsiaTheme="minorEastAsia" w:hAnsi="Chaparral Pro Light"/>
        </w:rPr>
        <w:t>：</w:t>
      </w:r>
      <w:r w:rsidR="00644262" w:rsidRPr="00580766">
        <w:rPr>
          <w:rFonts w:ascii="Chaparral Pro Light" w:eastAsiaTheme="minorEastAsia" w:hAnsi="Chaparral Pro Light"/>
        </w:rPr>
        <w:t>The output signal of the switching volume "Q14 rise (electric)" is effective, and the support begins to rise. When the input signal of the switching volume "I18 support upper limit" is effective, the output of the output signal of the switching volume "Q14 rise (electric)" is invalid, and the support is considered to have finished rising.</w:t>
      </w:r>
    </w:p>
    <w:p w14:paraId="31FC516C" w14:textId="09DF2E66" w:rsidR="00D75179" w:rsidRPr="00580766" w:rsidRDefault="00B63D91" w:rsidP="00D75179">
      <w:pPr>
        <w:ind w:firstLine="420"/>
        <w:rPr>
          <w:rFonts w:ascii="Chaparral Pro Light" w:eastAsiaTheme="minorEastAsia" w:hAnsi="Chaparral Pro Light"/>
        </w:rPr>
      </w:pPr>
      <w:r w:rsidRPr="00580766">
        <w:rPr>
          <w:rFonts w:ascii="Chaparral Pro Light" w:eastAsiaTheme="minorEastAsia" w:hAnsi="Chaparral Pro Light"/>
        </w:rPr>
        <w:t>Stent descent process</w:t>
      </w:r>
      <w:r w:rsidR="00917550" w:rsidRPr="00580766">
        <w:rPr>
          <w:rFonts w:ascii="Chaparral Pro Light" w:eastAsiaTheme="minorEastAsia" w:hAnsi="Chaparral Pro Light"/>
        </w:rPr>
        <w:t>：</w:t>
      </w:r>
      <w:r w:rsidR="00644262" w:rsidRPr="00580766">
        <w:rPr>
          <w:rFonts w:ascii="Chaparral Pro Light" w:eastAsiaTheme="minorEastAsia" w:hAnsi="Chaparral Pro Light"/>
        </w:rPr>
        <w:t>When the output signal of the switching volume "Q15 drop (electric)" is effective, the support begins to drop. When the input signal of the switching volume "I19 upper limit of the support" is effective, the output of the output signal of the switching volume "Q15 drop (electric)" is invalid, and the support is considered to have finished its decline.</w:t>
      </w:r>
    </w:p>
    <w:p w14:paraId="659F10FC" w14:textId="199A5087" w:rsidR="00D75179" w:rsidRPr="00580766" w:rsidRDefault="00D75179" w:rsidP="00D75179">
      <w:pPr>
        <w:ind w:firstLine="420"/>
        <w:rPr>
          <w:rFonts w:ascii="Chaparral Pro Light" w:eastAsiaTheme="minorEastAsia" w:hAnsi="Chaparral Pro Light"/>
        </w:rPr>
      </w:pPr>
      <w:r w:rsidRPr="00580766">
        <w:rPr>
          <w:rFonts w:ascii="Chaparral Pro Light" w:eastAsiaTheme="minorEastAsia" w:hAnsi="Chaparral Pro Light"/>
        </w:rPr>
        <w:t>【</w:t>
      </w:r>
      <w:r w:rsidRPr="00580766">
        <w:rPr>
          <w:rFonts w:ascii="Chaparral Pro Light" w:eastAsiaTheme="minorEastAsia" w:hAnsi="Chaparral Pro Light"/>
        </w:rPr>
        <w:t>3.2.1</w:t>
      </w:r>
      <w:r w:rsidR="00A8406E" w:rsidRPr="00580766">
        <w:rPr>
          <w:rFonts w:ascii="Chaparral Pro Light" w:eastAsiaTheme="minorEastAsia" w:hAnsi="Chaparral Pro Light"/>
        </w:rPr>
        <w:t xml:space="preserve"> lift stents ctrl mode</w:t>
      </w:r>
      <w:r w:rsidRPr="00580766">
        <w:rPr>
          <w:rFonts w:ascii="Chaparral Pro Light" w:eastAsiaTheme="minorEastAsia" w:hAnsi="Chaparral Pro Light"/>
        </w:rPr>
        <w:t>】</w:t>
      </w:r>
      <w:r w:rsidR="00B63D91" w:rsidRPr="00580766">
        <w:rPr>
          <w:rFonts w:ascii="Chaparral Pro Light" w:eastAsiaTheme="minorEastAsia" w:hAnsi="Chaparral Pro Light"/>
        </w:rPr>
        <w:t xml:space="preserve">The process of </w:t>
      </w:r>
      <w:r w:rsidRPr="00580766">
        <w:rPr>
          <w:rFonts w:ascii="Chaparral Pro Light" w:eastAsiaTheme="minorEastAsia" w:hAnsi="Chaparral Pro Light"/>
        </w:rPr>
        <w:t>“</w:t>
      </w:r>
      <w:r w:rsidR="00A8406E" w:rsidRPr="00580766">
        <w:rPr>
          <w:rFonts w:ascii="Chaparral Pro Light" w:eastAsiaTheme="minorEastAsia" w:hAnsi="Chaparral Pro Light"/>
        </w:rPr>
        <w:t>Pneumatic - double limit</w:t>
      </w:r>
      <w:r w:rsidRPr="00580766">
        <w:rPr>
          <w:rFonts w:ascii="Chaparral Pro Light" w:eastAsiaTheme="minorEastAsia" w:hAnsi="Chaparral Pro Light"/>
        </w:rPr>
        <w:t>”</w:t>
      </w:r>
      <w:r w:rsidR="00B63D91" w:rsidRPr="00580766">
        <w:rPr>
          <w:rFonts w:ascii="Chaparral Pro Light" w:eastAsiaTheme="minorEastAsia" w:hAnsi="Chaparral Pro Light"/>
        </w:rPr>
        <w:t>is</w:t>
      </w:r>
    </w:p>
    <w:p w14:paraId="225B8AE9" w14:textId="4F39563E" w:rsidR="00D75179" w:rsidRPr="00580766" w:rsidRDefault="00B63D91" w:rsidP="00D75179">
      <w:pPr>
        <w:ind w:firstLine="420"/>
        <w:rPr>
          <w:rFonts w:ascii="Chaparral Pro Light" w:eastAsiaTheme="minorEastAsia" w:hAnsi="Chaparral Pro Light"/>
        </w:rPr>
      </w:pPr>
      <w:r w:rsidRPr="00580766">
        <w:rPr>
          <w:rFonts w:ascii="Chaparral Pro Light" w:eastAsiaTheme="minorEastAsia" w:hAnsi="Chaparral Pro Light"/>
        </w:rPr>
        <w:t>Stent rising process</w:t>
      </w:r>
      <w:r w:rsidR="00D75179" w:rsidRPr="00580766">
        <w:rPr>
          <w:rFonts w:ascii="Chaparral Pro Light" w:eastAsiaTheme="minorEastAsia" w:hAnsi="Chaparral Pro Light"/>
        </w:rPr>
        <w:t>：</w:t>
      </w:r>
      <w:r w:rsidR="00644262" w:rsidRPr="00580766">
        <w:rPr>
          <w:rFonts w:ascii="Chaparral Pro Light" w:eastAsiaTheme="minorEastAsia" w:hAnsi="Chaparral Pro Light"/>
        </w:rPr>
        <w:t xml:space="preserve">The output signal of switching volume "Q13 rising (pneumatic)" is effective, and the support begins to rise. </w:t>
      </w:r>
      <w:r w:rsidR="00644262" w:rsidRPr="00580766">
        <w:rPr>
          <w:rFonts w:ascii="Chaparral Pro Light" w:eastAsiaTheme="minorEastAsia" w:hAnsi="Chaparral Pro Light"/>
        </w:rPr>
        <w:lastRenderedPageBreak/>
        <w:t>When the input signal of switching volume "I18 upper limit of support" is effective, the support is considered to have finished rising.</w:t>
      </w:r>
    </w:p>
    <w:p w14:paraId="29CB6C7A" w14:textId="685C2D6D" w:rsidR="00917550" w:rsidRPr="00580766" w:rsidRDefault="00B63D91" w:rsidP="00D75179">
      <w:pPr>
        <w:ind w:firstLine="420"/>
        <w:rPr>
          <w:rFonts w:ascii="Chaparral Pro Light" w:eastAsiaTheme="minorEastAsia" w:hAnsi="Chaparral Pro Light"/>
        </w:rPr>
      </w:pPr>
      <w:r w:rsidRPr="00580766">
        <w:rPr>
          <w:rFonts w:ascii="Chaparral Pro Light" w:eastAsiaTheme="minorEastAsia" w:hAnsi="Chaparral Pro Light"/>
        </w:rPr>
        <w:t>Stent descent process</w:t>
      </w:r>
      <w:r w:rsidR="00D75179" w:rsidRPr="00580766">
        <w:rPr>
          <w:rFonts w:ascii="Chaparral Pro Light" w:eastAsiaTheme="minorEastAsia" w:hAnsi="Chaparral Pro Light"/>
        </w:rPr>
        <w:t>：</w:t>
      </w:r>
      <w:r w:rsidR="00644262" w:rsidRPr="00580766">
        <w:rPr>
          <w:rFonts w:ascii="Chaparral Pro Light" w:eastAsiaTheme="minorEastAsia" w:hAnsi="Chaparral Pro Light"/>
        </w:rPr>
        <w:t>The output of "Q13 rising (pneumatic)" of the output signal of switching volume is invalid, and the support begins to fall. When the input signal of "I19 upper limit of the support" is effective, the support is considered to have finished falling.</w:t>
      </w:r>
    </w:p>
    <w:p w14:paraId="3323882B" w14:textId="50476A40" w:rsidR="00D74D9A" w:rsidRPr="00580766" w:rsidRDefault="00622C1F" w:rsidP="00D74D9A">
      <w:pPr>
        <w:ind w:firstLine="420"/>
        <w:rPr>
          <w:rFonts w:ascii="Chaparral Pro Light" w:eastAsiaTheme="minorEastAsia" w:hAnsi="Chaparral Pro Light"/>
        </w:rPr>
      </w:pPr>
      <w:r>
        <w:rPr>
          <w:rFonts w:ascii="宋体" w:hAnsi="宋体" w:hint="eastAsia"/>
        </w:rPr>
        <w:t>②</w:t>
      </w:r>
      <w:r w:rsidR="00317A01" w:rsidRPr="00580766">
        <w:rPr>
          <w:rFonts w:ascii="Chaparral Pro Light" w:eastAsiaTheme="minorEastAsia" w:hAnsi="Chaparral Pro Light"/>
        </w:rPr>
        <w:t xml:space="preserve"> Bag Function</w:t>
      </w:r>
      <w:r w:rsidR="00D74D9A" w:rsidRPr="00580766">
        <w:rPr>
          <w:rFonts w:ascii="Chaparral Pro Light" w:eastAsiaTheme="minorEastAsia" w:hAnsi="Chaparral Pro Light"/>
        </w:rPr>
        <w:t>：</w:t>
      </w:r>
      <w:r w:rsidR="00A8163E" w:rsidRPr="00580766">
        <w:rPr>
          <w:rFonts w:ascii="Chaparral Pro Light" w:eastAsiaTheme="minorEastAsia" w:hAnsi="Chaparral Pro Light"/>
        </w:rPr>
        <w:t>Detailed control parameters are set in Section 3.3.5.</w:t>
      </w:r>
    </w:p>
    <w:p w14:paraId="752B97A9" w14:textId="3CC9566D" w:rsidR="00D74D9A" w:rsidRPr="00580766" w:rsidRDefault="00622C1F" w:rsidP="00D74D9A">
      <w:pPr>
        <w:ind w:firstLine="420"/>
        <w:rPr>
          <w:rFonts w:ascii="Chaparral Pro Light" w:eastAsiaTheme="minorEastAsia" w:hAnsi="Chaparral Pro Light"/>
        </w:rPr>
      </w:pPr>
      <w:r>
        <w:rPr>
          <w:rFonts w:ascii="宋体" w:hAnsi="宋体" w:hint="eastAsia"/>
        </w:rPr>
        <w:t>③</w:t>
      </w:r>
      <w:r w:rsidR="00317A01" w:rsidRPr="00580766">
        <w:rPr>
          <w:rFonts w:ascii="Chaparral Pro Light" w:eastAsiaTheme="minorEastAsia" w:hAnsi="Chaparral Pro Light"/>
        </w:rPr>
        <w:t xml:space="preserve"> error detection and error correction</w:t>
      </w:r>
      <w:r w:rsidR="00D74D9A" w:rsidRPr="00580766">
        <w:rPr>
          <w:rFonts w:ascii="Chaparral Pro Light" w:eastAsiaTheme="minorEastAsia" w:hAnsi="Chaparral Pro Light"/>
        </w:rPr>
        <w:t>：</w:t>
      </w:r>
      <w:r w:rsidR="00A8163E" w:rsidRPr="00580766">
        <w:rPr>
          <w:rFonts w:ascii="Chaparral Pro Light" w:eastAsiaTheme="minorEastAsia" w:hAnsi="Chaparral Pro Light"/>
        </w:rPr>
        <w:t xml:space="preserve">Detailed control parameters are set in Section </w:t>
      </w:r>
      <w:proofErr w:type="gramStart"/>
      <w:r w:rsidR="00A8163E" w:rsidRPr="00580766">
        <w:rPr>
          <w:rFonts w:ascii="Chaparral Pro Light" w:eastAsiaTheme="minorEastAsia" w:hAnsi="Chaparral Pro Light"/>
        </w:rPr>
        <w:t>3.3.6 .</w:t>
      </w:r>
      <w:proofErr w:type="gramEnd"/>
    </w:p>
    <w:p w14:paraId="0DCB734E" w14:textId="4E45177B" w:rsidR="002D2DFA" w:rsidRPr="00580766" w:rsidRDefault="00622C1F" w:rsidP="00214EE9">
      <w:pPr>
        <w:ind w:firstLine="420"/>
        <w:rPr>
          <w:rFonts w:ascii="Chaparral Pro Light" w:eastAsiaTheme="minorEastAsia" w:hAnsi="Chaparral Pro Light"/>
        </w:rPr>
      </w:pPr>
      <w:r>
        <w:rPr>
          <w:rFonts w:ascii="宋体" w:hAnsi="宋体" w:hint="eastAsia"/>
        </w:rPr>
        <w:t>④</w:t>
      </w:r>
      <w:r w:rsidR="00317A01" w:rsidRPr="00580766">
        <w:rPr>
          <w:rFonts w:ascii="Chaparral Pro Light" w:eastAsiaTheme="minorEastAsia" w:hAnsi="Chaparral Pro Light"/>
        </w:rPr>
        <w:t xml:space="preserve"> Bag Function</w:t>
      </w:r>
      <w:r w:rsidR="00D74D9A" w:rsidRPr="00580766">
        <w:rPr>
          <w:rFonts w:ascii="Chaparral Pro Light" w:eastAsiaTheme="minorEastAsia" w:hAnsi="Chaparral Pro Light"/>
        </w:rPr>
        <w:t>：</w:t>
      </w:r>
      <w:r w:rsidR="00A8163E" w:rsidRPr="00580766">
        <w:rPr>
          <w:rFonts w:ascii="Chaparral Pro Light" w:eastAsiaTheme="minorEastAsia" w:hAnsi="Chaparral Pro Light"/>
        </w:rPr>
        <w:t>Detailed control parameters are set in Section 3.3.7.</w:t>
      </w:r>
    </w:p>
    <w:p w14:paraId="0C9E2397" w14:textId="524FCD44" w:rsidR="00BE62D3" w:rsidRPr="00580766" w:rsidRDefault="00821FA4" w:rsidP="00CF2BD1">
      <w:pPr>
        <w:pStyle w:val="2"/>
        <w:numPr>
          <w:ilvl w:val="1"/>
          <w:numId w:val="20"/>
        </w:numPr>
        <w:rPr>
          <w:rFonts w:ascii="Chaparral Pro Light" w:hAnsi="Chaparral Pro Light"/>
        </w:rPr>
      </w:pPr>
      <w:bookmarkStart w:id="95" w:name="_Toc54018970"/>
      <w:proofErr w:type="spellStart"/>
      <w:proofErr w:type="gramStart"/>
      <w:r w:rsidRPr="00580766">
        <w:rPr>
          <w:rFonts w:ascii="Chaparral Pro Light" w:hAnsi="Chaparral Pro Light"/>
        </w:rPr>
        <w:t>Stop,pause</w:t>
      </w:r>
      <w:proofErr w:type="spellEnd"/>
      <w:proofErr w:type="gramEnd"/>
      <w:r w:rsidRPr="00580766">
        <w:rPr>
          <w:rFonts w:ascii="Chaparral Pro Light" w:hAnsi="Chaparral Pro Light"/>
        </w:rPr>
        <w:t xml:space="preserve"> and slow stop</w:t>
      </w:r>
      <w:bookmarkEnd w:id="95"/>
    </w:p>
    <w:p w14:paraId="0050F4A9" w14:textId="0B985F89" w:rsidR="00821FA4" w:rsidRPr="00580766" w:rsidRDefault="00821FA4" w:rsidP="00C05E6A">
      <w:pPr>
        <w:pStyle w:val="a7"/>
        <w:ind w:firstLineChars="100" w:firstLine="210"/>
        <w:rPr>
          <w:rFonts w:ascii="Chaparral Pro Light" w:eastAsiaTheme="minorEastAsia" w:hAnsi="Chaparral Pro Light"/>
        </w:rPr>
      </w:pPr>
      <w:r w:rsidRPr="00580766">
        <w:rPr>
          <w:rFonts w:ascii="Chaparral Pro Light" w:eastAsiaTheme="minorEastAsia" w:hAnsi="Chaparral Pro Light"/>
        </w:rPr>
        <w:t>After the stop signal is input, the controller will immediately shut down the feeding related output signal and enter the stop state. After starting again, the packaging process will be resumed.</w:t>
      </w:r>
    </w:p>
    <w:p w14:paraId="3CC6B822" w14:textId="77777777" w:rsidR="00821FA4" w:rsidRPr="00580766" w:rsidRDefault="00821FA4" w:rsidP="00C05E6A">
      <w:pPr>
        <w:pStyle w:val="a7"/>
        <w:ind w:firstLineChars="100" w:firstLine="210"/>
        <w:rPr>
          <w:rFonts w:ascii="Chaparral Pro Light" w:eastAsiaTheme="minorEastAsia" w:hAnsi="Chaparral Pro Light"/>
        </w:rPr>
      </w:pPr>
      <w:r w:rsidRPr="00580766">
        <w:rPr>
          <w:rFonts w:ascii="Chaparral Pro Light" w:eastAsiaTheme="minorEastAsia" w:hAnsi="Chaparral Pro Light"/>
        </w:rPr>
        <w:t>After the pause signal input, the controller will immediately shut down the feeding related output signal and enter the pause state. The user can choose to start again or enter the stop state. After the restart, the state before the pause will continue to start the packaging process.</w:t>
      </w:r>
    </w:p>
    <w:p w14:paraId="2864438B" w14:textId="77777777" w:rsidR="00BB5626" w:rsidRPr="00580766" w:rsidRDefault="00821FA4" w:rsidP="00C05E6A">
      <w:pPr>
        <w:pStyle w:val="a7"/>
        <w:ind w:firstLineChars="100" w:firstLine="210"/>
        <w:rPr>
          <w:rFonts w:ascii="Chaparral Pro Light" w:eastAsiaTheme="minorEastAsia" w:hAnsi="Chaparral Pro Light"/>
          <w:szCs w:val="21"/>
        </w:rPr>
      </w:pPr>
      <w:r w:rsidRPr="00580766">
        <w:rPr>
          <w:rFonts w:ascii="Chaparral Pro Light" w:eastAsiaTheme="minorEastAsia" w:hAnsi="Chaparral Pro Light"/>
          <w:szCs w:val="21"/>
        </w:rPr>
        <w:t xml:space="preserve">After the stop signal is input, the controller will stop after completing the packaging process.    </w:t>
      </w:r>
    </w:p>
    <w:p w14:paraId="2DD8573F"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5DC88B1C"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5DB90828"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69E1A3C3"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10F0F7F7"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5CDD8A44"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4DF4D4FA"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1639A700"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6F69EE25"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6D97A00A"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6E8F7F14"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4C2B55E6"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373048D7"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5B5DBF26"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25869D17"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5272C3EB"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138D357D"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444F5040"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26BAC7E2"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2F101E4E"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50648141"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6150105E"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686CAFB5"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36CDAADC"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7C418C77" w14:textId="77777777" w:rsidR="00BB5626" w:rsidRPr="00580766" w:rsidRDefault="00BB5626" w:rsidP="00BB5626">
      <w:pPr>
        <w:pStyle w:val="a7"/>
        <w:ind w:left="425" w:firstLineChars="100" w:firstLine="210"/>
        <w:jc w:val="left"/>
        <w:rPr>
          <w:rFonts w:ascii="Chaparral Pro Light" w:eastAsiaTheme="minorEastAsia" w:hAnsi="Chaparral Pro Light"/>
          <w:szCs w:val="21"/>
        </w:rPr>
      </w:pPr>
    </w:p>
    <w:p w14:paraId="1366285C" w14:textId="77777777" w:rsidR="00BB5626" w:rsidRPr="00580766" w:rsidRDefault="00BB5626" w:rsidP="00BB5626">
      <w:pPr>
        <w:pStyle w:val="a7"/>
        <w:ind w:left="425" w:firstLineChars="100" w:firstLine="210"/>
        <w:jc w:val="right"/>
        <w:rPr>
          <w:rFonts w:ascii="Chaparral Pro Light" w:eastAsiaTheme="minorEastAsia" w:hAnsi="Chaparral Pro Light"/>
          <w:szCs w:val="21"/>
        </w:rPr>
      </w:pPr>
      <w:r w:rsidRPr="00580766">
        <w:rPr>
          <w:rFonts w:ascii="Chaparral Pro Light" w:eastAsiaTheme="minorEastAsia" w:hAnsi="Chaparral Pro Light"/>
          <w:szCs w:val="21"/>
        </w:rPr>
        <w:t>AMC501-T-920B1</w:t>
      </w:r>
    </w:p>
    <w:p w14:paraId="4E97B1EB" w14:textId="053802C4" w:rsidR="00D7276E" w:rsidRPr="00580766" w:rsidRDefault="00BB5626" w:rsidP="00BB5626">
      <w:pPr>
        <w:pStyle w:val="a7"/>
        <w:ind w:left="425" w:firstLineChars="100" w:firstLine="210"/>
        <w:jc w:val="right"/>
        <w:rPr>
          <w:rFonts w:ascii="Chaparral Pro Light" w:eastAsiaTheme="minorEastAsia" w:hAnsi="Chaparral Pro Light"/>
          <w:szCs w:val="21"/>
        </w:rPr>
      </w:pPr>
      <w:r w:rsidRPr="00580766">
        <w:rPr>
          <w:rFonts w:ascii="Chaparral Pro Light" w:eastAsiaTheme="minorEastAsia" w:hAnsi="Chaparral Pro Light"/>
          <w:szCs w:val="21"/>
        </w:rPr>
        <w:t>BKG:2020.08.13</w:t>
      </w:r>
      <w:r w:rsidR="00821FA4" w:rsidRPr="00580766">
        <w:rPr>
          <w:rFonts w:ascii="Chaparral Pro Light" w:eastAsiaTheme="minorEastAsia" w:hAnsi="Chaparral Pro Light"/>
          <w:szCs w:val="21"/>
        </w:rPr>
        <w:t xml:space="preserve">                               </w:t>
      </w:r>
      <w:r w:rsidR="0067491C" w:rsidRPr="00580766">
        <w:rPr>
          <w:rFonts w:ascii="Chaparral Pro Light" w:eastAsiaTheme="minorEastAsia" w:hAnsi="Chaparral Pro Light"/>
          <w:szCs w:val="21"/>
        </w:rPr>
        <w:t xml:space="preserve">                                                     </w:t>
      </w:r>
    </w:p>
    <w:sectPr w:rsidR="00D7276E" w:rsidRPr="00580766" w:rsidSect="007F4AA1">
      <w:footerReference w:type="default" r:id="rId76"/>
      <w:pgSz w:w="7371" w:h="10433"/>
      <w:pgMar w:top="720" w:right="720" w:bottom="568" w:left="720" w:header="340" w:footer="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DC200A" w14:textId="77777777" w:rsidR="006C7025" w:rsidRDefault="006C7025" w:rsidP="00927E71">
      <w:r>
        <w:separator/>
      </w:r>
    </w:p>
  </w:endnote>
  <w:endnote w:type="continuationSeparator" w:id="0">
    <w:p w14:paraId="5F233E18" w14:textId="77777777" w:rsidR="006C7025" w:rsidRDefault="006C7025" w:rsidP="00927E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haparral Pro Light">
    <w:altName w:val="Cambria"/>
    <w:panose1 w:val="00000000000000000000"/>
    <w:charset w:val="00"/>
    <w:family w:val="roman"/>
    <w:notTrueType/>
    <w:pitch w:val="variable"/>
    <w:sig w:usb0="00000007" w:usb1="00000001" w:usb2="00000000" w:usb3="00000000" w:csb0="00000093"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EDE2C3" w14:textId="77777777" w:rsidR="00A154D1" w:rsidRDefault="00A154D1" w:rsidP="00D94BCE">
    <w:pPr>
      <w:pStyle w:val="a5"/>
      <w:jc w:val="center"/>
    </w:pPr>
    <w:r>
      <w:fldChar w:fldCharType="begin"/>
    </w:r>
    <w:r>
      <w:instrText>PAGE   \* MERGEFORMAT</w:instrText>
    </w:r>
    <w:r>
      <w:fldChar w:fldCharType="separate"/>
    </w:r>
    <w:r w:rsidRPr="00E06A9F">
      <w:rPr>
        <w:noProof/>
        <w:lang w:val="zh-CN"/>
      </w:rPr>
      <w:t>21</w:t>
    </w:r>
    <w:r>
      <w:rPr>
        <w:noProof/>
        <w:lang w:val="zh-CN"/>
      </w:rPr>
      <w:fldChar w:fldCharType="end"/>
    </w:r>
  </w:p>
  <w:p w14:paraId="39213CDD" w14:textId="77777777" w:rsidR="00A154D1" w:rsidRDefault="00A154D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CA382B" w14:textId="77777777" w:rsidR="006C7025" w:rsidRDefault="006C7025" w:rsidP="00927E71">
      <w:r>
        <w:separator/>
      </w:r>
    </w:p>
  </w:footnote>
  <w:footnote w:type="continuationSeparator" w:id="0">
    <w:p w14:paraId="1E3C32C6" w14:textId="77777777" w:rsidR="006C7025" w:rsidRDefault="006C7025" w:rsidP="00927E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7ADEA4" w14:textId="612A9AC6" w:rsidR="00A154D1" w:rsidRPr="0009061C" w:rsidRDefault="00A154D1" w:rsidP="0009061C">
    <w:pPr>
      <w:rPr>
        <w:rFonts w:ascii="Chaparral Pro Light" w:eastAsia="黑体" w:hAnsi="Chaparral Pro Light"/>
        <w:b/>
        <w:sz w:val="36"/>
        <w:szCs w:val="36"/>
      </w:rPr>
    </w:pPr>
    <w:r w:rsidRPr="0009061C">
      <w:rPr>
        <w:rFonts w:ascii="宋体" w:hAnsi="宋体"/>
        <w:sz w:val="15"/>
        <w:szCs w:val="15"/>
      </w:rPr>
      <w:t>AMC501-T-920B1 Packing controller instruction manual</w:t>
    </w:r>
    <w:r>
      <w:rPr>
        <w:rFonts w:ascii="宋体" w:hAnsi="宋体"/>
        <w:sz w:val="15"/>
        <w:szCs w:val="15"/>
      </w:rPr>
      <w:t xml:space="preserve">          </w:t>
    </w:r>
    <w:r w:rsidRPr="0009061C">
      <w:rPr>
        <w:rFonts w:ascii="宋体" w:hAnsi="宋体"/>
        <w:sz w:val="15"/>
        <w:szCs w:val="15"/>
      </w:rPr>
      <w:t>AMC501-T-920B1-0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93A5A"/>
    <w:multiLevelType w:val="hybridMultilevel"/>
    <w:tmpl w:val="A06A8058"/>
    <w:lvl w:ilvl="0" w:tplc="C2582388">
      <w:start w:val="1"/>
      <w:numFmt w:val="decimal"/>
      <w:lvlText w:val="（%1）"/>
      <w:lvlJc w:val="left"/>
      <w:pPr>
        <w:ind w:left="839" w:hanging="420"/>
      </w:pPr>
      <w:rPr>
        <w:rFonts w:hint="eastAsia"/>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 w15:restartNumberingAfterBreak="0">
    <w:nsid w:val="01E02F9C"/>
    <w:multiLevelType w:val="hybridMultilevel"/>
    <w:tmpl w:val="0952D800"/>
    <w:lvl w:ilvl="0" w:tplc="151AF1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B2535A0"/>
    <w:multiLevelType w:val="hybridMultilevel"/>
    <w:tmpl w:val="38C42952"/>
    <w:lvl w:ilvl="0" w:tplc="0409000F">
      <w:start w:val="1"/>
      <w:numFmt w:val="decimal"/>
      <w:lvlText w:val="%1."/>
      <w:lvlJc w:val="left"/>
      <w:pPr>
        <w:ind w:left="846"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9C1E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5F410D"/>
    <w:multiLevelType w:val="hybridMultilevel"/>
    <w:tmpl w:val="46D84682"/>
    <w:lvl w:ilvl="0" w:tplc="8E166EB0">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5D77CBE"/>
    <w:multiLevelType w:val="multilevel"/>
    <w:tmpl w:val="C1A6A38E"/>
    <w:lvl w:ilvl="0">
      <w:start w:val="4"/>
      <w:numFmt w:val="decimal"/>
      <w:lvlText w:val="%1"/>
      <w:lvlJc w:val="left"/>
      <w:pPr>
        <w:ind w:left="405" w:hanging="405"/>
      </w:pPr>
      <w:rPr>
        <w:rFonts w:ascii="Chaparral Pro Light" w:eastAsiaTheme="minorEastAsia" w:hAnsi="Chaparral Pro Light" w:hint="default"/>
      </w:rPr>
    </w:lvl>
    <w:lvl w:ilvl="1">
      <w:start w:val="1"/>
      <w:numFmt w:val="decimal"/>
      <w:lvlText w:val="%1.%2"/>
      <w:lvlJc w:val="left"/>
      <w:pPr>
        <w:ind w:left="720" w:hanging="720"/>
      </w:pPr>
      <w:rPr>
        <w:rFonts w:ascii="Chaparral Pro Light" w:eastAsiaTheme="minorEastAsia" w:hAnsi="Chaparral Pro Light" w:hint="default"/>
      </w:rPr>
    </w:lvl>
    <w:lvl w:ilvl="2">
      <w:start w:val="1"/>
      <w:numFmt w:val="decimal"/>
      <w:lvlText w:val="%1.%2.%3"/>
      <w:lvlJc w:val="left"/>
      <w:pPr>
        <w:ind w:left="720" w:hanging="720"/>
      </w:pPr>
      <w:rPr>
        <w:rFonts w:ascii="Chaparral Pro Light" w:eastAsiaTheme="minorEastAsia" w:hAnsi="Chaparral Pro Light" w:hint="default"/>
      </w:rPr>
    </w:lvl>
    <w:lvl w:ilvl="3">
      <w:start w:val="1"/>
      <w:numFmt w:val="decimal"/>
      <w:lvlText w:val="%1.%2.%3.%4"/>
      <w:lvlJc w:val="left"/>
      <w:pPr>
        <w:ind w:left="1080" w:hanging="1080"/>
      </w:pPr>
      <w:rPr>
        <w:rFonts w:ascii="Chaparral Pro Light" w:eastAsiaTheme="minorEastAsia" w:hAnsi="Chaparral Pro Light" w:hint="default"/>
      </w:rPr>
    </w:lvl>
    <w:lvl w:ilvl="4">
      <w:start w:val="1"/>
      <w:numFmt w:val="decimal"/>
      <w:lvlText w:val="%1.%2.%3.%4.%5"/>
      <w:lvlJc w:val="left"/>
      <w:pPr>
        <w:ind w:left="1440" w:hanging="1440"/>
      </w:pPr>
      <w:rPr>
        <w:rFonts w:ascii="Chaparral Pro Light" w:eastAsiaTheme="minorEastAsia" w:hAnsi="Chaparral Pro Light" w:hint="default"/>
      </w:rPr>
    </w:lvl>
    <w:lvl w:ilvl="5">
      <w:start w:val="1"/>
      <w:numFmt w:val="decimal"/>
      <w:lvlText w:val="%1.%2.%3.%4.%5.%6"/>
      <w:lvlJc w:val="left"/>
      <w:pPr>
        <w:ind w:left="1440" w:hanging="1440"/>
      </w:pPr>
      <w:rPr>
        <w:rFonts w:ascii="Chaparral Pro Light" w:eastAsiaTheme="minorEastAsia" w:hAnsi="Chaparral Pro Light" w:hint="default"/>
      </w:rPr>
    </w:lvl>
    <w:lvl w:ilvl="6">
      <w:start w:val="1"/>
      <w:numFmt w:val="decimal"/>
      <w:lvlText w:val="%1.%2.%3.%4.%5.%6.%7"/>
      <w:lvlJc w:val="left"/>
      <w:pPr>
        <w:ind w:left="1800" w:hanging="1800"/>
      </w:pPr>
      <w:rPr>
        <w:rFonts w:ascii="Chaparral Pro Light" w:eastAsiaTheme="minorEastAsia" w:hAnsi="Chaparral Pro Light" w:hint="default"/>
      </w:rPr>
    </w:lvl>
    <w:lvl w:ilvl="7">
      <w:start w:val="1"/>
      <w:numFmt w:val="decimal"/>
      <w:lvlText w:val="%1.%2.%3.%4.%5.%6.%7.%8"/>
      <w:lvlJc w:val="left"/>
      <w:pPr>
        <w:ind w:left="2160" w:hanging="2160"/>
      </w:pPr>
      <w:rPr>
        <w:rFonts w:ascii="Chaparral Pro Light" w:eastAsiaTheme="minorEastAsia" w:hAnsi="Chaparral Pro Light" w:hint="default"/>
      </w:rPr>
    </w:lvl>
    <w:lvl w:ilvl="8">
      <w:start w:val="1"/>
      <w:numFmt w:val="decimal"/>
      <w:lvlText w:val="%1.%2.%3.%4.%5.%6.%7.%8.%9"/>
      <w:lvlJc w:val="left"/>
      <w:pPr>
        <w:ind w:left="2160" w:hanging="2160"/>
      </w:pPr>
      <w:rPr>
        <w:rFonts w:ascii="Chaparral Pro Light" w:eastAsiaTheme="minorEastAsia" w:hAnsi="Chaparral Pro Light" w:hint="default"/>
      </w:rPr>
    </w:lvl>
  </w:abstractNum>
  <w:abstractNum w:abstractNumId="6" w15:restartNumberingAfterBreak="0">
    <w:nsid w:val="1B9B3886"/>
    <w:multiLevelType w:val="multilevel"/>
    <w:tmpl w:val="37F4F8AC"/>
    <w:lvl w:ilvl="0">
      <w:start w:val="5"/>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450462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B5F1530"/>
    <w:multiLevelType w:val="multilevel"/>
    <w:tmpl w:val="FA0C29A8"/>
    <w:lvl w:ilvl="0">
      <w:start w:val="4"/>
      <w:numFmt w:val="decimal"/>
      <w:lvlText w:val="%1"/>
      <w:lvlJc w:val="left"/>
      <w:pPr>
        <w:ind w:left="405" w:hanging="405"/>
      </w:pPr>
      <w:rPr>
        <w:rFonts w:ascii="Chaparral Pro Light" w:eastAsiaTheme="minorEastAsia" w:hAnsi="Chaparral Pro Light" w:hint="default"/>
      </w:rPr>
    </w:lvl>
    <w:lvl w:ilvl="1">
      <w:start w:val="1"/>
      <w:numFmt w:val="decimal"/>
      <w:lvlText w:val="%1.%2"/>
      <w:lvlJc w:val="left"/>
      <w:pPr>
        <w:ind w:left="720" w:hanging="720"/>
      </w:pPr>
      <w:rPr>
        <w:rFonts w:ascii="Chaparral Pro Light" w:eastAsiaTheme="minorEastAsia" w:hAnsi="Chaparral Pro Light" w:hint="default"/>
      </w:rPr>
    </w:lvl>
    <w:lvl w:ilvl="2">
      <w:start w:val="1"/>
      <w:numFmt w:val="decimal"/>
      <w:lvlText w:val="%1.%2.%3"/>
      <w:lvlJc w:val="left"/>
      <w:pPr>
        <w:ind w:left="720" w:hanging="720"/>
      </w:pPr>
      <w:rPr>
        <w:rFonts w:ascii="Chaparral Pro Light" w:eastAsiaTheme="minorEastAsia" w:hAnsi="Chaparral Pro Light" w:hint="default"/>
      </w:rPr>
    </w:lvl>
    <w:lvl w:ilvl="3">
      <w:start w:val="1"/>
      <w:numFmt w:val="decimal"/>
      <w:lvlText w:val="%1.%2.%3.%4"/>
      <w:lvlJc w:val="left"/>
      <w:pPr>
        <w:ind w:left="1080" w:hanging="1080"/>
      </w:pPr>
      <w:rPr>
        <w:rFonts w:ascii="Chaparral Pro Light" w:eastAsiaTheme="minorEastAsia" w:hAnsi="Chaparral Pro Light" w:hint="default"/>
      </w:rPr>
    </w:lvl>
    <w:lvl w:ilvl="4">
      <w:start w:val="1"/>
      <w:numFmt w:val="decimal"/>
      <w:lvlText w:val="%1.%2.%3.%4.%5"/>
      <w:lvlJc w:val="left"/>
      <w:pPr>
        <w:ind w:left="1440" w:hanging="1440"/>
      </w:pPr>
      <w:rPr>
        <w:rFonts w:ascii="Chaparral Pro Light" w:eastAsiaTheme="minorEastAsia" w:hAnsi="Chaparral Pro Light" w:hint="default"/>
      </w:rPr>
    </w:lvl>
    <w:lvl w:ilvl="5">
      <w:start w:val="1"/>
      <w:numFmt w:val="decimal"/>
      <w:lvlText w:val="%1.%2.%3.%4.%5.%6"/>
      <w:lvlJc w:val="left"/>
      <w:pPr>
        <w:ind w:left="1440" w:hanging="1440"/>
      </w:pPr>
      <w:rPr>
        <w:rFonts w:ascii="Chaparral Pro Light" w:eastAsiaTheme="minorEastAsia" w:hAnsi="Chaparral Pro Light" w:hint="default"/>
      </w:rPr>
    </w:lvl>
    <w:lvl w:ilvl="6">
      <w:start w:val="1"/>
      <w:numFmt w:val="decimal"/>
      <w:lvlText w:val="%1.%2.%3.%4.%5.%6.%7"/>
      <w:lvlJc w:val="left"/>
      <w:pPr>
        <w:ind w:left="1800" w:hanging="1800"/>
      </w:pPr>
      <w:rPr>
        <w:rFonts w:ascii="Chaparral Pro Light" w:eastAsiaTheme="minorEastAsia" w:hAnsi="Chaparral Pro Light" w:hint="default"/>
      </w:rPr>
    </w:lvl>
    <w:lvl w:ilvl="7">
      <w:start w:val="1"/>
      <w:numFmt w:val="decimal"/>
      <w:lvlText w:val="%1.%2.%3.%4.%5.%6.%7.%8"/>
      <w:lvlJc w:val="left"/>
      <w:pPr>
        <w:ind w:left="2160" w:hanging="2160"/>
      </w:pPr>
      <w:rPr>
        <w:rFonts w:ascii="Chaparral Pro Light" w:eastAsiaTheme="minorEastAsia" w:hAnsi="Chaparral Pro Light" w:hint="default"/>
      </w:rPr>
    </w:lvl>
    <w:lvl w:ilvl="8">
      <w:start w:val="1"/>
      <w:numFmt w:val="decimal"/>
      <w:lvlText w:val="%1.%2.%3.%4.%5.%6.%7.%8.%9"/>
      <w:lvlJc w:val="left"/>
      <w:pPr>
        <w:ind w:left="2160" w:hanging="2160"/>
      </w:pPr>
      <w:rPr>
        <w:rFonts w:ascii="Chaparral Pro Light" w:eastAsiaTheme="minorEastAsia" w:hAnsi="Chaparral Pro Light" w:hint="default"/>
      </w:rPr>
    </w:lvl>
  </w:abstractNum>
  <w:abstractNum w:abstractNumId="9" w15:restartNumberingAfterBreak="0">
    <w:nsid w:val="34183583"/>
    <w:multiLevelType w:val="multilevel"/>
    <w:tmpl w:val="B2A0205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4237068"/>
    <w:multiLevelType w:val="multilevel"/>
    <w:tmpl w:val="8668D004"/>
    <w:lvl w:ilvl="0">
      <w:start w:val="5"/>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53A400B"/>
    <w:multiLevelType w:val="hybridMultilevel"/>
    <w:tmpl w:val="63D458D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4E713E"/>
    <w:multiLevelType w:val="multilevel"/>
    <w:tmpl w:val="6B366CF4"/>
    <w:lvl w:ilvl="0">
      <w:start w:val="5"/>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4A9E43FD"/>
    <w:multiLevelType w:val="hybridMultilevel"/>
    <w:tmpl w:val="6DD4E056"/>
    <w:lvl w:ilvl="0" w:tplc="D6B213E4">
      <w:start w:val="1"/>
      <w:numFmt w:val="chineseCountingThousand"/>
      <w:lvlText w:val="%1."/>
      <w:lvlJc w:val="left"/>
      <w:pPr>
        <w:ind w:left="562" w:hanging="420"/>
      </w:pPr>
      <w:rPr>
        <w:rFonts w:hint="eastAsia"/>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4" w15:restartNumberingAfterBreak="0">
    <w:nsid w:val="5E60509F"/>
    <w:multiLevelType w:val="hybridMultilevel"/>
    <w:tmpl w:val="0952D800"/>
    <w:lvl w:ilvl="0" w:tplc="151AF1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0766927"/>
    <w:multiLevelType w:val="hybridMultilevel"/>
    <w:tmpl w:val="AED24C8A"/>
    <w:lvl w:ilvl="0" w:tplc="C2582388">
      <w:start w:val="1"/>
      <w:numFmt w:val="decimal"/>
      <w:lvlText w:val="（%1）"/>
      <w:lvlJc w:val="left"/>
      <w:pPr>
        <w:ind w:left="839" w:hanging="420"/>
      </w:pPr>
      <w:rPr>
        <w:rFonts w:hint="eastAsia"/>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6" w15:restartNumberingAfterBreak="0">
    <w:nsid w:val="61C75AC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68420AB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69441521"/>
    <w:multiLevelType w:val="hybridMultilevel"/>
    <w:tmpl w:val="AED24C8A"/>
    <w:lvl w:ilvl="0" w:tplc="C2582388">
      <w:start w:val="1"/>
      <w:numFmt w:val="decimal"/>
      <w:lvlText w:val="（%1）"/>
      <w:lvlJc w:val="left"/>
      <w:pPr>
        <w:ind w:left="839" w:hanging="420"/>
      </w:pPr>
      <w:rPr>
        <w:rFonts w:hint="eastAsia"/>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9" w15:restartNumberingAfterBreak="0">
    <w:nsid w:val="75114C7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14"/>
  </w:num>
  <w:num w:numId="3">
    <w:abstractNumId w:val="12"/>
  </w:num>
  <w:num w:numId="4">
    <w:abstractNumId w:val="10"/>
  </w:num>
  <w:num w:numId="5">
    <w:abstractNumId w:val="6"/>
  </w:num>
  <w:num w:numId="6">
    <w:abstractNumId w:val="2"/>
  </w:num>
  <w:num w:numId="7">
    <w:abstractNumId w:val="4"/>
  </w:num>
  <w:num w:numId="8">
    <w:abstractNumId w:val="9"/>
  </w:num>
  <w:num w:numId="9">
    <w:abstractNumId w:val="15"/>
  </w:num>
  <w:num w:numId="10">
    <w:abstractNumId w:val="0"/>
  </w:num>
  <w:num w:numId="11">
    <w:abstractNumId w:val="18"/>
  </w:num>
  <w:num w:numId="12">
    <w:abstractNumId w:val="16"/>
  </w:num>
  <w:num w:numId="13">
    <w:abstractNumId w:val="19"/>
  </w:num>
  <w:num w:numId="14">
    <w:abstractNumId w:val="17"/>
  </w:num>
  <w:num w:numId="15">
    <w:abstractNumId w:val="11"/>
  </w:num>
  <w:num w:numId="16">
    <w:abstractNumId w:val="13"/>
  </w:num>
  <w:num w:numId="17">
    <w:abstractNumId w:val="7"/>
  </w:num>
  <w:num w:numId="18">
    <w:abstractNumId w:val="3"/>
  </w:num>
  <w:num w:numId="19">
    <w:abstractNumId w:val="5"/>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4F19"/>
    <w:rsid w:val="000011C1"/>
    <w:rsid w:val="000015A1"/>
    <w:rsid w:val="000015BA"/>
    <w:rsid w:val="00001AD8"/>
    <w:rsid w:val="00002729"/>
    <w:rsid w:val="00002B11"/>
    <w:rsid w:val="00005198"/>
    <w:rsid w:val="00005916"/>
    <w:rsid w:val="00005C73"/>
    <w:rsid w:val="00006EF5"/>
    <w:rsid w:val="00010A82"/>
    <w:rsid w:val="00010F0A"/>
    <w:rsid w:val="00011813"/>
    <w:rsid w:val="0001182D"/>
    <w:rsid w:val="0001204C"/>
    <w:rsid w:val="000122A0"/>
    <w:rsid w:val="00012F4D"/>
    <w:rsid w:val="00013D29"/>
    <w:rsid w:val="000149C8"/>
    <w:rsid w:val="000167F0"/>
    <w:rsid w:val="00017A3D"/>
    <w:rsid w:val="00017D3F"/>
    <w:rsid w:val="00020E46"/>
    <w:rsid w:val="00021A76"/>
    <w:rsid w:val="00022AAB"/>
    <w:rsid w:val="00022B1E"/>
    <w:rsid w:val="00022DFC"/>
    <w:rsid w:val="00024406"/>
    <w:rsid w:val="000263B6"/>
    <w:rsid w:val="0002660E"/>
    <w:rsid w:val="00026806"/>
    <w:rsid w:val="000275C5"/>
    <w:rsid w:val="0003136B"/>
    <w:rsid w:val="00032439"/>
    <w:rsid w:val="000345CB"/>
    <w:rsid w:val="00034D17"/>
    <w:rsid w:val="0003541D"/>
    <w:rsid w:val="00041430"/>
    <w:rsid w:val="00041963"/>
    <w:rsid w:val="0004266C"/>
    <w:rsid w:val="0004354B"/>
    <w:rsid w:val="000443A5"/>
    <w:rsid w:val="00045760"/>
    <w:rsid w:val="00045A7B"/>
    <w:rsid w:val="0004683A"/>
    <w:rsid w:val="000514CD"/>
    <w:rsid w:val="00051B7A"/>
    <w:rsid w:val="00053A02"/>
    <w:rsid w:val="000547D8"/>
    <w:rsid w:val="00054F63"/>
    <w:rsid w:val="0005557B"/>
    <w:rsid w:val="00055D84"/>
    <w:rsid w:val="00055E0B"/>
    <w:rsid w:val="00056B73"/>
    <w:rsid w:val="00056F46"/>
    <w:rsid w:val="00057604"/>
    <w:rsid w:val="0006203A"/>
    <w:rsid w:val="0006272D"/>
    <w:rsid w:val="0006421C"/>
    <w:rsid w:val="00064B75"/>
    <w:rsid w:val="000650CA"/>
    <w:rsid w:val="000653F3"/>
    <w:rsid w:val="0006540F"/>
    <w:rsid w:val="000658B3"/>
    <w:rsid w:val="00065BC2"/>
    <w:rsid w:val="00066737"/>
    <w:rsid w:val="000668EC"/>
    <w:rsid w:val="00070B56"/>
    <w:rsid w:val="000718AB"/>
    <w:rsid w:val="00072649"/>
    <w:rsid w:val="000726CE"/>
    <w:rsid w:val="00072BF4"/>
    <w:rsid w:val="00072E1F"/>
    <w:rsid w:val="0007327F"/>
    <w:rsid w:val="00073B26"/>
    <w:rsid w:val="00073CE6"/>
    <w:rsid w:val="00073E05"/>
    <w:rsid w:val="00073F69"/>
    <w:rsid w:val="00074F46"/>
    <w:rsid w:val="0007577D"/>
    <w:rsid w:val="0007616F"/>
    <w:rsid w:val="00077255"/>
    <w:rsid w:val="0008020A"/>
    <w:rsid w:val="00080366"/>
    <w:rsid w:val="000805FB"/>
    <w:rsid w:val="0008099C"/>
    <w:rsid w:val="00081454"/>
    <w:rsid w:val="00081484"/>
    <w:rsid w:val="00081A9A"/>
    <w:rsid w:val="00081CA8"/>
    <w:rsid w:val="00082478"/>
    <w:rsid w:val="00082A6B"/>
    <w:rsid w:val="000848C5"/>
    <w:rsid w:val="00084DE4"/>
    <w:rsid w:val="000852D5"/>
    <w:rsid w:val="00085312"/>
    <w:rsid w:val="000859EC"/>
    <w:rsid w:val="00086C72"/>
    <w:rsid w:val="000878B9"/>
    <w:rsid w:val="0009061C"/>
    <w:rsid w:val="00090E95"/>
    <w:rsid w:val="00091020"/>
    <w:rsid w:val="000914FA"/>
    <w:rsid w:val="00091E07"/>
    <w:rsid w:val="0009336C"/>
    <w:rsid w:val="00093FED"/>
    <w:rsid w:val="00094581"/>
    <w:rsid w:val="00095C74"/>
    <w:rsid w:val="00095E8A"/>
    <w:rsid w:val="00097764"/>
    <w:rsid w:val="000A13CA"/>
    <w:rsid w:val="000A2493"/>
    <w:rsid w:val="000A2B5E"/>
    <w:rsid w:val="000A3C56"/>
    <w:rsid w:val="000A3C70"/>
    <w:rsid w:val="000A436E"/>
    <w:rsid w:val="000A45C0"/>
    <w:rsid w:val="000A6024"/>
    <w:rsid w:val="000A6DC1"/>
    <w:rsid w:val="000A6E7F"/>
    <w:rsid w:val="000A73B5"/>
    <w:rsid w:val="000A7692"/>
    <w:rsid w:val="000A7DC4"/>
    <w:rsid w:val="000B0C6E"/>
    <w:rsid w:val="000B2C66"/>
    <w:rsid w:val="000B3798"/>
    <w:rsid w:val="000B3F9F"/>
    <w:rsid w:val="000B4525"/>
    <w:rsid w:val="000B56F9"/>
    <w:rsid w:val="000B5D15"/>
    <w:rsid w:val="000B6D0C"/>
    <w:rsid w:val="000B6F82"/>
    <w:rsid w:val="000B79EB"/>
    <w:rsid w:val="000C1017"/>
    <w:rsid w:val="000C150A"/>
    <w:rsid w:val="000C183C"/>
    <w:rsid w:val="000C1F7D"/>
    <w:rsid w:val="000C421C"/>
    <w:rsid w:val="000C56FC"/>
    <w:rsid w:val="000C6359"/>
    <w:rsid w:val="000C6887"/>
    <w:rsid w:val="000C79B1"/>
    <w:rsid w:val="000C7DBE"/>
    <w:rsid w:val="000C7E56"/>
    <w:rsid w:val="000D13F2"/>
    <w:rsid w:val="000D1628"/>
    <w:rsid w:val="000D4A71"/>
    <w:rsid w:val="000D5D9A"/>
    <w:rsid w:val="000D5E47"/>
    <w:rsid w:val="000D5E88"/>
    <w:rsid w:val="000D61F6"/>
    <w:rsid w:val="000D7177"/>
    <w:rsid w:val="000E271D"/>
    <w:rsid w:val="000E2CFA"/>
    <w:rsid w:val="000E3277"/>
    <w:rsid w:val="000E36A9"/>
    <w:rsid w:val="000E3824"/>
    <w:rsid w:val="000E3998"/>
    <w:rsid w:val="000E3CF6"/>
    <w:rsid w:val="000E523E"/>
    <w:rsid w:val="000E5759"/>
    <w:rsid w:val="000E5B54"/>
    <w:rsid w:val="000E5C82"/>
    <w:rsid w:val="000E5CA6"/>
    <w:rsid w:val="000E6323"/>
    <w:rsid w:val="000E682A"/>
    <w:rsid w:val="000E6E14"/>
    <w:rsid w:val="000F1416"/>
    <w:rsid w:val="000F19D3"/>
    <w:rsid w:val="000F25F4"/>
    <w:rsid w:val="000F292B"/>
    <w:rsid w:val="000F2E38"/>
    <w:rsid w:val="000F308D"/>
    <w:rsid w:val="000F50E2"/>
    <w:rsid w:val="000F53D2"/>
    <w:rsid w:val="000F59BE"/>
    <w:rsid w:val="000F61C8"/>
    <w:rsid w:val="000F6337"/>
    <w:rsid w:val="000F6F2B"/>
    <w:rsid w:val="000F7CB1"/>
    <w:rsid w:val="001002AD"/>
    <w:rsid w:val="00100426"/>
    <w:rsid w:val="00100D30"/>
    <w:rsid w:val="001015CF"/>
    <w:rsid w:val="00102E07"/>
    <w:rsid w:val="001036E1"/>
    <w:rsid w:val="00104267"/>
    <w:rsid w:val="00104523"/>
    <w:rsid w:val="00104617"/>
    <w:rsid w:val="00104EF0"/>
    <w:rsid w:val="001057EB"/>
    <w:rsid w:val="001067B2"/>
    <w:rsid w:val="00107F16"/>
    <w:rsid w:val="0011073D"/>
    <w:rsid w:val="00110FA5"/>
    <w:rsid w:val="0011168B"/>
    <w:rsid w:val="00111F0C"/>
    <w:rsid w:val="00113AA8"/>
    <w:rsid w:val="00113CC9"/>
    <w:rsid w:val="001145CA"/>
    <w:rsid w:val="00114AB7"/>
    <w:rsid w:val="00114B62"/>
    <w:rsid w:val="00116C46"/>
    <w:rsid w:val="001174CC"/>
    <w:rsid w:val="00117EF7"/>
    <w:rsid w:val="00117F94"/>
    <w:rsid w:val="00120529"/>
    <w:rsid w:val="00120EE9"/>
    <w:rsid w:val="0012334E"/>
    <w:rsid w:val="0012437D"/>
    <w:rsid w:val="001247DC"/>
    <w:rsid w:val="00124AC3"/>
    <w:rsid w:val="00124DCC"/>
    <w:rsid w:val="00125BC5"/>
    <w:rsid w:val="001267A5"/>
    <w:rsid w:val="00126CD1"/>
    <w:rsid w:val="00127320"/>
    <w:rsid w:val="00127A5B"/>
    <w:rsid w:val="001311F4"/>
    <w:rsid w:val="00131463"/>
    <w:rsid w:val="0013177C"/>
    <w:rsid w:val="0013230C"/>
    <w:rsid w:val="0013240B"/>
    <w:rsid w:val="001332EA"/>
    <w:rsid w:val="00133B7B"/>
    <w:rsid w:val="001345FB"/>
    <w:rsid w:val="00135086"/>
    <w:rsid w:val="00135461"/>
    <w:rsid w:val="00136625"/>
    <w:rsid w:val="00137A7E"/>
    <w:rsid w:val="001402FF"/>
    <w:rsid w:val="00142067"/>
    <w:rsid w:val="00142469"/>
    <w:rsid w:val="0014280C"/>
    <w:rsid w:val="00142B37"/>
    <w:rsid w:val="00143381"/>
    <w:rsid w:val="0014360A"/>
    <w:rsid w:val="00146756"/>
    <w:rsid w:val="00147B1E"/>
    <w:rsid w:val="00147BBD"/>
    <w:rsid w:val="00151F24"/>
    <w:rsid w:val="0015263F"/>
    <w:rsid w:val="00153B59"/>
    <w:rsid w:val="00154EFD"/>
    <w:rsid w:val="00155862"/>
    <w:rsid w:val="0015608D"/>
    <w:rsid w:val="001565BF"/>
    <w:rsid w:val="00157E3A"/>
    <w:rsid w:val="001608AC"/>
    <w:rsid w:val="00160D55"/>
    <w:rsid w:val="00163469"/>
    <w:rsid w:val="00163B96"/>
    <w:rsid w:val="001640FA"/>
    <w:rsid w:val="00166094"/>
    <w:rsid w:val="001660CD"/>
    <w:rsid w:val="0016682B"/>
    <w:rsid w:val="00170302"/>
    <w:rsid w:val="0017216B"/>
    <w:rsid w:val="001722CB"/>
    <w:rsid w:val="00173992"/>
    <w:rsid w:val="00173CE9"/>
    <w:rsid w:val="001741BD"/>
    <w:rsid w:val="00174C19"/>
    <w:rsid w:val="00174D0C"/>
    <w:rsid w:val="001752EE"/>
    <w:rsid w:val="00176234"/>
    <w:rsid w:val="00176E8F"/>
    <w:rsid w:val="00177961"/>
    <w:rsid w:val="00180C63"/>
    <w:rsid w:val="0018131A"/>
    <w:rsid w:val="0018132C"/>
    <w:rsid w:val="00181451"/>
    <w:rsid w:val="00181CBF"/>
    <w:rsid w:val="00182137"/>
    <w:rsid w:val="0018275B"/>
    <w:rsid w:val="001829DB"/>
    <w:rsid w:val="00182D3D"/>
    <w:rsid w:val="0018334E"/>
    <w:rsid w:val="00184AEA"/>
    <w:rsid w:val="0018763E"/>
    <w:rsid w:val="00187C0F"/>
    <w:rsid w:val="00187E9B"/>
    <w:rsid w:val="00191736"/>
    <w:rsid w:val="0019405B"/>
    <w:rsid w:val="001947AF"/>
    <w:rsid w:val="00195343"/>
    <w:rsid w:val="00195878"/>
    <w:rsid w:val="00195E27"/>
    <w:rsid w:val="001975B7"/>
    <w:rsid w:val="0019763E"/>
    <w:rsid w:val="0019764E"/>
    <w:rsid w:val="001A074F"/>
    <w:rsid w:val="001A14AD"/>
    <w:rsid w:val="001A2478"/>
    <w:rsid w:val="001A33E2"/>
    <w:rsid w:val="001A430B"/>
    <w:rsid w:val="001A5F86"/>
    <w:rsid w:val="001A5FCF"/>
    <w:rsid w:val="001A6311"/>
    <w:rsid w:val="001A6662"/>
    <w:rsid w:val="001A691C"/>
    <w:rsid w:val="001A7105"/>
    <w:rsid w:val="001B2223"/>
    <w:rsid w:val="001B2A07"/>
    <w:rsid w:val="001B2BCE"/>
    <w:rsid w:val="001B2DDB"/>
    <w:rsid w:val="001B330C"/>
    <w:rsid w:val="001B34D4"/>
    <w:rsid w:val="001B357C"/>
    <w:rsid w:val="001B38CC"/>
    <w:rsid w:val="001B3D69"/>
    <w:rsid w:val="001B4A28"/>
    <w:rsid w:val="001B5345"/>
    <w:rsid w:val="001B5BC5"/>
    <w:rsid w:val="001B68BA"/>
    <w:rsid w:val="001B6F2D"/>
    <w:rsid w:val="001B7667"/>
    <w:rsid w:val="001B7755"/>
    <w:rsid w:val="001C002C"/>
    <w:rsid w:val="001C0344"/>
    <w:rsid w:val="001C0BD9"/>
    <w:rsid w:val="001C118C"/>
    <w:rsid w:val="001C25E6"/>
    <w:rsid w:val="001C52C9"/>
    <w:rsid w:val="001C56EA"/>
    <w:rsid w:val="001C5989"/>
    <w:rsid w:val="001C5DF2"/>
    <w:rsid w:val="001C6449"/>
    <w:rsid w:val="001C67D1"/>
    <w:rsid w:val="001C6F5E"/>
    <w:rsid w:val="001C6F62"/>
    <w:rsid w:val="001C7619"/>
    <w:rsid w:val="001D0012"/>
    <w:rsid w:val="001D0860"/>
    <w:rsid w:val="001D1EF8"/>
    <w:rsid w:val="001D28C0"/>
    <w:rsid w:val="001D34A5"/>
    <w:rsid w:val="001D3724"/>
    <w:rsid w:val="001D543F"/>
    <w:rsid w:val="001D5705"/>
    <w:rsid w:val="001D69CC"/>
    <w:rsid w:val="001D7101"/>
    <w:rsid w:val="001D7B2C"/>
    <w:rsid w:val="001E04B3"/>
    <w:rsid w:val="001E1F30"/>
    <w:rsid w:val="001E4064"/>
    <w:rsid w:val="001E47F3"/>
    <w:rsid w:val="001E5101"/>
    <w:rsid w:val="001E5348"/>
    <w:rsid w:val="001E5810"/>
    <w:rsid w:val="001F154B"/>
    <w:rsid w:val="001F1C74"/>
    <w:rsid w:val="001F222F"/>
    <w:rsid w:val="001F25DC"/>
    <w:rsid w:val="001F31A9"/>
    <w:rsid w:val="001F3253"/>
    <w:rsid w:val="001F3389"/>
    <w:rsid w:val="001F38F1"/>
    <w:rsid w:val="001F4057"/>
    <w:rsid w:val="001F4ED5"/>
    <w:rsid w:val="001F6A25"/>
    <w:rsid w:val="00200DBA"/>
    <w:rsid w:val="0020101D"/>
    <w:rsid w:val="00202790"/>
    <w:rsid w:val="002036D3"/>
    <w:rsid w:val="002036F0"/>
    <w:rsid w:val="00203825"/>
    <w:rsid w:val="0020411A"/>
    <w:rsid w:val="002041D7"/>
    <w:rsid w:val="00204BAE"/>
    <w:rsid w:val="00204D4A"/>
    <w:rsid w:val="00205333"/>
    <w:rsid w:val="002054B6"/>
    <w:rsid w:val="002056AD"/>
    <w:rsid w:val="002057D9"/>
    <w:rsid w:val="00205B46"/>
    <w:rsid w:val="00205B7E"/>
    <w:rsid w:val="00205C13"/>
    <w:rsid w:val="0020624F"/>
    <w:rsid w:val="00206CBD"/>
    <w:rsid w:val="00206DDF"/>
    <w:rsid w:val="002101F0"/>
    <w:rsid w:val="002123EB"/>
    <w:rsid w:val="0021252B"/>
    <w:rsid w:val="002133D4"/>
    <w:rsid w:val="00213B4A"/>
    <w:rsid w:val="00214ACF"/>
    <w:rsid w:val="00214EE9"/>
    <w:rsid w:val="002160A9"/>
    <w:rsid w:val="002162A1"/>
    <w:rsid w:val="00216564"/>
    <w:rsid w:val="00216F3B"/>
    <w:rsid w:val="002177C0"/>
    <w:rsid w:val="00217F7A"/>
    <w:rsid w:val="0022078C"/>
    <w:rsid w:val="002211A7"/>
    <w:rsid w:val="00222104"/>
    <w:rsid w:val="002221DE"/>
    <w:rsid w:val="00222EE2"/>
    <w:rsid w:val="0022382C"/>
    <w:rsid w:val="00224D0E"/>
    <w:rsid w:val="00226EDD"/>
    <w:rsid w:val="00227D18"/>
    <w:rsid w:val="00227E49"/>
    <w:rsid w:val="00230314"/>
    <w:rsid w:val="00230435"/>
    <w:rsid w:val="00231552"/>
    <w:rsid w:val="00231B49"/>
    <w:rsid w:val="00231EB3"/>
    <w:rsid w:val="00232FD2"/>
    <w:rsid w:val="0023317D"/>
    <w:rsid w:val="002334E4"/>
    <w:rsid w:val="00233860"/>
    <w:rsid w:val="00234CC9"/>
    <w:rsid w:val="00235D5A"/>
    <w:rsid w:val="00235ED1"/>
    <w:rsid w:val="002363BC"/>
    <w:rsid w:val="00236E69"/>
    <w:rsid w:val="00237245"/>
    <w:rsid w:val="00237FB8"/>
    <w:rsid w:val="00240C38"/>
    <w:rsid w:val="0024110E"/>
    <w:rsid w:val="00241125"/>
    <w:rsid w:val="002423C1"/>
    <w:rsid w:val="0024250C"/>
    <w:rsid w:val="0024469C"/>
    <w:rsid w:val="00245406"/>
    <w:rsid w:val="00246066"/>
    <w:rsid w:val="0025013F"/>
    <w:rsid w:val="002504B7"/>
    <w:rsid w:val="0025060E"/>
    <w:rsid w:val="00253A4F"/>
    <w:rsid w:val="00255206"/>
    <w:rsid w:val="0025532D"/>
    <w:rsid w:val="00255CA2"/>
    <w:rsid w:val="00256311"/>
    <w:rsid w:val="0025731A"/>
    <w:rsid w:val="00257CD4"/>
    <w:rsid w:val="00257E67"/>
    <w:rsid w:val="00261AB5"/>
    <w:rsid w:val="00262009"/>
    <w:rsid w:val="00262070"/>
    <w:rsid w:val="00262B35"/>
    <w:rsid w:val="00262B6B"/>
    <w:rsid w:val="00264195"/>
    <w:rsid w:val="002664B9"/>
    <w:rsid w:val="00267200"/>
    <w:rsid w:val="00270B84"/>
    <w:rsid w:val="0027141C"/>
    <w:rsid w:val="0027148B"/>
    <w:rsid w:val="00271BA7"/>
    <w:rsid w:val="00272A06"/>
    <w:rsid w:val="00273233"/>
    <w:rsid w:val="00273DBA"/>
    <w:rsid w:val="0027412E"/>
    <w:rsid w:val="00274702"/>
    <w:rsid w:val="00274940"/>
    <w:rsid w:val="00277A13"/>
    <w:rsid w:val="00280B51"/>
    <w:rsid w:val="00280BBD"/>
    <w:rsid w:val="00280FD6"/>
    <w:rsid w:val="002817C0"/>
    <w:rsid w:val="00281F9A"/>
    <w:rsid w:val="0028205E"/>
    <w:rsid w:val="00283939"/>
    <w:rsid w:val="00283C47"/>
    <w:rsid w:val="00284342"/>
    <w:rsid w:val="00284BC6"/>
    <w:rsid w:val="00284C67"/>
    <w:rsid w:val="00286176"/>
    <w:rsid w:val="002864B0"/>
    <w:rsid w:val="00286694"/>
    <w:rsid w:val="00286887"/>
    <w:rsid w:val="002873AD"/>
    <w:rsid w:val="00287BDC"/>
    <w:rsid w:val="00287C4A"/>
    <w:rsid w:val="0029037C"/>
    <w:rsid w:val="00290943"/>
    <w:rsid w:val="002909E4"/>
    <w:rsid w:val="002935D2"/>
    <w:rsid w:val="00293633"/>
    <w:rsid w:val="002937DF"/>
    <w:rsid w:val="00293B95"/>
    <w:rsid w:val="00293EA3"/>
    <w:rsid w:val="00295AF0"/>
    <w:rsid w:val="00296E06"/>
    <w:rsid w:val="002A09C3"/>
    <w:rsid w:val="002A0C4A"/>
    <w:rsid w:val="002A54D2"/>
    <w:rsid w:val="002A5C8D"/>
    <w:rsid w:val="002A6727"/>
    <w:rsid w:val="002A7ED2"/>
    <w:rsid w:val="002A7F5C"/>
    <w:rsid w:val="002B04DC"/>
    <w:rsid w:val="002B0B30"/>
    <w:rsid w:val="002B0FCF"/>
    <w:rsid w:val="002B1031"/>
    <w:rsid w:val="002B168B"/>
    <w:rsid w:val="002B2265"/>
    <w:rsid w:val="002B2B8A"/>
    <w:rsid w:val="002B3149"/>
    <w:rsid w:val="002B37FC"/>
    <w:rsid w:val="002B3881"/>
    <w:rsid w:val="002B49D1"/>
    <w:rsid w:val="002B4B70"/>
    <w:rsid w:val="002B52B1"/>
    <w:rsid w:val="002B5E2B"/>
    <w:rsid w:val="002B6539"/>
    <w:rsid w:val="002C0086"/>
    <w:rsid w:val="002C0616"/>
    <w:rsid w:val="002C136B"/>
    <w:rsid w:val="002C1500"/>
    <w:rsid w:val="002C270C"/>
    <w:rsid w:val="002C2AD4"/>
    <w:rsid w:val="002C36A1"/>
    <w:rsid w:val="002C45CA"/>
    <w:rsid w:val="002C4637"/>
    <w:rsid w:val="002C4A58"/>
    <w:rsid w:val="002C5D62"/>
    <w:rsid w:val="002C68ED"/>
    <w:rsid w:val="002C69A5"/>
    <w:rsid w:val="002C6C98"/>
    <w:rsid w:val="002C7362"/>
    <w:rsid w:val="002C7C2A"/>
    <w:rsid w:val="002D0ACF"/>
    <w:rsid w:val="002D15E5"/>
    <w:rsid w:val="002D16B3"/>
    <w:rsid w:val="002D21B5"/>
    <w:rsid w:val="002D271E"/>
    <w:rsid w:val="002D2DFA"/>
    <w:rsid w:val="002D338B"/>
    <w:rsid w:val="002D47A0"/>
    <w:rsid w:val="002D5E4F"/>
    <w:rsid w:val="002D62E3"/>
    <w:rsid w:val="002D646A"/>
    <w:rsid w:val="002D700F"/>
    <w:rsid w:val="002D711C"/>
    <w:rsid w:val="002E0C95"/>
    <w:rsid w:val="002E0CD6"/>
    <w:rsid w:val="002E2372"/>
    <w:rsid w:val="002E296F"/>
    <w:rsid w:val="002E2ADC"/>
    <w:rsid w:val="002E311B"/>
    <w:rsid w:val="002E65E4"/>
    <w:rsid w:val="002E6A70"/>
    <w:rsid w:val="002E74F9"/>
    <w:rsid w:val="002E7A3C"/>
    <w:rsid w:val="002F0220"/>
    <w:rsid w:val="002F13F9"/>
    <w:rsid w:val="002F17E2"/>
    <w:rsid w:val="002F22C6"/>
    <w:rsid w:val="002F253E"/>
    <w:rsid w:val="002F2FE6"/>
    <w:rsid w:val="002F3CA8"/>
    <w:rsid w:val="002F40B7"/>
    <w:rsid w:val="002F4632"/>
    <w:rsid w:val="003004DD"/>
    <w:rsid w:val="00301A11"/>
    <w:rsid w:val="00303EF3"/>
    <w:rsid w:val="00305552"/>
    <w:rsid w:val="003066C6"/>
    <w:rsid w:val="00306953"/>
    <w:rsid w:val="00306BEA"/>
    <w:rsid w:val="00307050"/>
    <w:rsid w:val="0030777D"/>
    <w:rsid w:val="00310CF1"/>
    <w:rsid w:val="00310E35"/>
    <w:rsid w:val="0031200E"/>
    <w:rsid w:val="0031304F"/>
    <w:rsid w:val="003142E2"/>
    <w:rsid w:val="00315386"/>
    <w:rsid w:val="00315D85"/>
    <w:rsid w:val="00316133"/>
    <w:rsid w:val="00316E23"/>
    <w:rsid w:val="003179E4"/>
    <w:rsid w:val="00317A01"/>
    <w:rsid w:val="00320547"/>
    <w:rsid w:val="00320992"/>
    <w:rsid w:val="0032222F"/>
    <w:rsid w:val="0032269A"/>
    <w:rsid w:val="00323359"/>
    <w:rsid w:val="00323FE9"/>
    <w:rsid w:val="003259D3"/>
    <w:rsid w:val="00326280"/>
    <w:rsid w:val="003265BD"/>
    <w:rsid w:val="0032699B"/>
    <w:rsid w:val="00326AF2"/>
    <w:rsid w:val="00327F1D"/>
    <w:rsid w:val="00331660"/>
    <w:rsid w:val="003316C6"/>
    <w:rsid w:val="00331A9E"/>
    <w:rsid w:val="0033228E"/>
    <w:rsid w:val="00334880"/>
    <w:rsid w:val="003352F9"/>
    <w:rsid w:val="003362B5"/>
    <w:rsid w:val="0033690B"/>
    <w:rsid w:val="00337763"/>
    <w:rsid w:val="00337DE1"/>
    <w:rsid w:val="00340431"/>
    <w:rsid w:val="00340926"/>
    <w:rsid w:val="00340A67"/>
    <w:rsid w:val="003416CA"/>
    <w:rsid w:val="00341DB7"/>
    <w:rsid w:val="00341FCF"/>
    <w:rsid w:val="0034227A"/>
    <w:rsid w:val="00342434"/>
    <w:rsid w:val="003436AF"/>
    <w:rsid w:val="00343DFD"/>
    <w:rsid w:val="00344662"/>
    <w:rsid w:val="0034622D"/>
    <w:rsid w:val="00347148"/>
    <w:rsid w:val="00347216"/>
    <w:rsid w:val="00347217"/>
    <w:rsid w:val="00347D2E"/>
    <w:rsid w:val="003502FB"/>
    <w:rsid w:val="0035076F"/>
    <w:rsid w:val="00350B6E"/>
    <w:rsid w:val="00352FE9"/>
    <w:rsid w:val="00354065"/>
    <w:rsid w:val="00355BF2"/>
    <w:rsid w:val="00357A75"/>
    <w:rsid w:val="0036069D"/>
    <w:rsid w:val="00360825"/>
    <w:rsid w:val="003614DD"/>
    <w:rsid w:val="00361525"/>
    <w:rsid w:val="003622E0"/>
    <w:rsid w:val="003624D7"/>
    <w:rsid w:val="0036272B"/>
    <w:rsid w:val="00362D93"/>
    <w:rsid w:val="003648BB"/>
    <w:rsid w:val="00364D3F"/>
    <w:rsid w:val="0036580F"/>
    <w:rsid w:val="00367388"/>
    <w:rsid w:val="0036761E"/>
    <w:rsid w:val="00367D2A"/>
    <w:rsid w:val="003703A8"/>
    <w:rsid w:val="00371CB2"/>
    <w:rsid w:val="00372FF5"/>
    <w:rsid w:val="0037571A"/>
    <w:rsid w:val="00376501"/>
    <w:rsid w:val="00376BBB"/>
    <w:rsid w:val="003819DA"/>
    <w:rsid w:val="00382414"/>
    <w:rsid w:val="00382C0D"/>
    <w:rsid w:val="0038354D"/>
    <w:rsid w:val="00386C22"/>
    <w:rsid w:val="00390316"/>
    <w:rsid w:val="00390DCC"/>
    <w:rsid w:val="00391545"/>
    <w:rsid w:val="00392B18"/>
    <w:rsid w:val="003933CE"/>
    <w:rsid w:val="00393472"/>
    <w:rsid w:val="00394561"/>
    <w:rsid w:val="00396F61"/>
    <w:rsid w:val="003A0C96"/>
    <w:rsid w:val="003A1D3C"/>
    <w:rsid w:val="003A221A"/>
    <w:rsid w:val="003A3120"/>
    <w:rsid w:val="003A4E0D"/>
    <w:rsid w:val="003A6453"/>
    <w:rsid w:val="003A7CC2"/>
    <w:rsid w:val="003B2489"/>
    <w:rsid w:val="003B26C5"/>
    <w:rsid w:val="003B2762"/>
    <w:rsid w:val="003B342A"/>
    <w:rsid w:val="003B3B79"/>
    <w:rsid w:val="003B3D3B"/>
    <w:rsid w:val="003B3E80"/>
    <w:rsid w:val="003B4324"/>
    <w:rsid w:val="003B4369"/>
    <w:rsid w:val="003B4569"/>
    <w:rsid w:val="003B4656"/>
    <w:rsid w:val="003B4A16"/>
    <w:rsid w:val="003B4C89"/>
    <w:rsid w:val="003B6DCA"/>
    <w:rsid w:val="003B7A5C"/>
    <w:rsid w:val="003C0C55"/>
    <w:rsid w:val="003C0FC0"/>
    <w:rsid w:val="003C14BF"/>
    <w:rsid w:val="003C1C2A"/>
    <w:rsid w:val="003C3000"/>
    <w:rsid w:val="003C3171"/>
    <w:rsid w:val="003C4A16"/>
    <w:rsid w:val="003C560F"/>
    <w:rsid w:val="003C6F62"/>
    <w:rsid w:val="003C71D4"/>
    <w:rsid w:val="003C7289"/>
    <w:rsid w:val="003C7B82"/>
    <w:rsid w:val="003C7BA5"/>
    <w:rsid w:val="003D2200"/>
    <w:rsid w:val="003D2462"/>
    <w:rsid w:val="003D2CE8"/>
    <w:rsid w:val="003D3842"/>
    <w:rsid w:val="003D4165"/>
    <w:rsid w:val="003D4870"/>
    <w:rsid w:val="003D5035"/>
    <w:rsid w:val="003D5522"/>
    <w:rsid w:val="003D78B9"/>
    <w:rsid w:val="003E0C1F"/>
    <w:rsid w:val="003E1196"/>
    <w:rsid w:val="003E13D2"/>
    <w:rsid w:val="003E1B38"/>
    <w:rsid w:val="003E2E47"/>
    <w:rsid w:val="003E4572"/>
    <w:rsid w:val="003E7AD4"/>
    <w:rsid w:val="003E7CB1"/>
    <w:rsid w:val="003F1364"/>
    <w:rsid w:val="003F29A2"/>
    <w:rsid w:val="003F2EFE"/>
    <w:rsid w:val="003F4877"/>
    <w:rsid w:val="003F7161"/>
    <w:rsid w:val="003F7CD9"/>
    <w:rsid w:val="004012BD"/>
    <w:rsid w:val="00401A46"/>
    <w:rsid w:val="004020D8"/>
    <w:rsid w:val="00402637"/>
    <w:rsid w:val="00402A9E"/>
    <w:rsid w:val="004039B3"/>
    <w:rsid w:val="00403A27"/>
    <w:rsid w:val="004050BD"/>
    <w:rsid w:val="00405D77"/>
    <w:rsid w:val="004067FC"/>
    <w:rsid w:val="00406A92"/>
    <w:rsid w:val="00406C4D"/>
    <w:rsid w:val="00407527"/>
    <w:rsid w:val="00407DD8"/>
    <w:rsid w:val="00407FB1"/>
    <w:rsid w:val="00410398"/>
    <w:rsid w:val="0041066C"/>
    <w:rsid w:val="00410741"/>
    <w:rsid w:val="004122CD"/>
    <w:rsid w:val="004125D2"/>
    <w:rsid w:val="00412688"/>
    <w:rsid w:val="004139BD"/>
    <w:rsid w:val="00413A29"/>
    <w:rsid w:val="00413E11"/>
    <w:rsid w:val="004151AD"/>
    <w:rsid w:val="00415D1E"/>
    <w:rsid w:val="0041641E"/>
    <w:rsid w:val="00416AFB"/>
    <w:rsid w:val="00416E89"/>
    <w:rsid w:val="00416EB4"/>
    <w:rsid w:val="00417136"/>
    <w:rsid w:val="00417580"/>
    <w:rsid w:val="00417683"/>
    <w:rsid w:val="00417E28"/>
    <w:rsid w:val="00421937"/>
    <w:rsid w:val="00421B6C"/>
    <w:rsid w:val="004226B5"/>
    <w:rsid w:val="00424140"/>
    <w:rsid w:val="004248AC"/>
    <w:rsid w:val="00425807"/>
    <w:rsid w:val="00433459"/>
    <w:rsid w:val="00433F72"/>
    <w:rsid w:val="0043482C"/>
    <w:rsid w:val="0043516B"/>
    <w:rsid w:val="004356AD"/>
    <w:rsid w:val="00435CFF"/>
    <w:rsid w:val="00437024"/>
    <w:rsid w:val="0043722A"/>
    <w:rsid w:val="00437766"/>
    <w:rsid w:val="00441062"/>
    <w:rsid w:val="0044154F"/>
    <w:rsid w:val="00441F13"/>
    <w:rsid w:val="00443436"/>
    <w:rsid w:val="00444292"/>
    <w:rsid w:val="00444717"/>
    <w:rsid w:val="00444824"/>
    <w:rsid w:val="004449B6"/>
    <w:rsid w:val="00444A1E"/>
    <w:rsid w:val="0044533D"/>
    <w:rsid w:val="004453DC"/>
    <w:rsid w:val="0044678E"/>
    <w:rsid w:val="0044718A"/>
    <w:rsid w:val="00447566"/>
    <w:rsid w:val="004501BF"/>
    <w:rsid w:val="0045103F"/>
    <w:rsid w:val="004511F5"/>
    <w:rsid w:val="004512B2"/>
    <w:rsid w:val="00451452"/>
    <w:rsid w:val="00451CD9"/>
    <w:rsid w:val="00452270"/>
    <w:rsid w:val="0045296B"/>
    <w:rsid w:val="0045417C"/>
    <w:rsid w:val="00454B89"/>
    <w:rsid w:val="004550C1"/>
    <w:rsid w:val="00455ABF"/>
    <w:rsid w:val="00455FB2"/>
    <w:rsid w:val="00456941"/>
    <w:rsid w:val="00456A96"/>
    <w:rsid w:val="00461FD4"/>
    <w:rsid w:val="00462D5F"/>
    <w:rsid w:val="00464E44"/>
    <w:rsid w:val="004667A7"/>
    <w:rsid w:val="004679B4"/>
    <w:rsid w:val="0047251C"/>
    <w:rsid w:val="00472BE6"/>
    <w:rsid w:val="0047389D"/>
    <w:rsid w:val="00474932"/>
    <w:rsid w:val="0047527B"/>
    <w:rsid w:val="00475352"/>
    <w:rsid w:val="0047556B"/>
    <w:rsid w:val="00476F28"/>
    <w:rsid w:val="00477C39"/>
    <w:rsid w:val="00480086"/>
    <w:rsid w:val="004806F3"/>
    <w:rsid w:val="004827F8"/>
    <w:rsid w:val="00482C2B"/>
    <w:rsid w:val="004831EC"/>
    <w:rsid w:val="00483537"/>
    <w:rsid w:val="004846E6"/>
    <w:rsid w:val="004853B4"/>
    <w:rsid w:val="004854B7"/>
    <w:rsid w:val="004856C3"/>
    <w:rsid w:val="00485758"/>
    <w:rsid w:val="00485A3B"/>
    <w:rsid w:val="00486332"/>
    <w:rsid w:val="00487497"/>
    <w:rsid w:val="004875FC"/>
    <w:rsid w:val="0049121A"/>
    <w:rsid w:val="00491662"/>
    <w:rsid w:val="00492166"/>
    <w:rsid w:val="00492215"/>
    <w:rsid w:val="00492DFD"/>
    <w:rsid w:val="00493BB0"/>
    <w:rsid w:val="00493E7E"/>
    <w:rsid w:val="0049411F"/>
    <w:rsid w:val="00494D9B"/>
    <w:rsid w:val="00494EC3"/>
    <w:rsid w:val="00495A2B"/>
    <w:rsid w:val="004966D3"/>
    <w:rsid w:val="00496E6A"/>
    <w:rsid w:val="00496FBB"/>
    <w:rsid w:val="004A0E44"/>
    <w:rsid w:val="004A126D"/>
    <w:rsid w:val="004A1CA8"/>
    <w:rsid w:val="004A3325"/>
    <w:rsid w:val="004A3D3A"/>
    <w:rsid w:val="004A4F6E"/>
    <w:rsid w:val="004A59DD"/>
    <w:rsid w:val="004A69AC"/>
    <w:rsid w:val="004B04A6"/>
    <w:rsid w:val="004B14D9"/>
    <w:rsid w:val="004B1D40"/>
    <w:rsid w:val="004B3A06"/>
    <w:rsid w:val="004B3DA8"/>
    <w:rsid w:val="004B3F08"/>
    <w:rsid w:val="004B6104"/>
    <w:rsid w:val="004B62E6"/>
    <w:rsid w:val="004B68A8"/>
    <w:rsid w:val="004B6E6E"/>
    <w:rsid w:val="004B74F0"/>
    <w:rsid w:val="004C1CC2"/>
    <w:rsid w:val="004C217D"/>
    <w:rsid w:val="004C25D0"/>
    <w:rsid w:val="004C4555"/>
    <w:rsid w:val="004C47FD"/>
    <w:rsid w:val="004C54FC"/>
    <w:rsid w:val="004C58A1"/>
    <w:rsid w:val="004C645F"/>
    <w:rsid w:val="004D08EE"/>
    <w:rsid w:val="004D0BA9"/>
    <w:rsid w:val="004D1827"/>
    <w:rsid w:val="004D1B59"/>
    <w:rsid w:val="004D2B41"/>
    <w:rsid w:val="004D3753"/>
    <w:rsid w:val="004D3807"/>
    <w:rsid w:val="004D564F"/>
    <w:rsid w:val="004D5B42"/>
    <w:rsid w:val="004D5B5F"/>
    <w:rsid w:val="004D5F02"/>
    <w:rsid w:val="004D6A65"/>
    <w:rsid w:val="004D6CF9"/>
    <w:rsid w:val="004D7565"/>
    <w:rsid w:val="004E0408"/>
    <w:rsid w:val="004E0CB5"/>
    <w:rsid w:val="004E1078"/>
    <w:rsid w:val="004E208E"/>
    <w:rsid w:val="004E2BEF"/>
    <w:rsid w:val="004E2D7C"/>
    <w:rsid w:val="004E3417"/>
    <w:rsid w:val="004E54A5"/>
    <w:rsid w:val="004E60E1"/>
    <w:rsid w:val="004E67B7"/>
    <w:rsid w:val="004E68E8"/>
    <w:rsid w:val="004E717E"/>
    <w:rsid w:val="004E7E04"/>
    <w:rsid w:val="004E7F44"/>
    <w:rsid w:val="004F02F2"/>
    <w:rsid w:val="004F0E61"/>
    <w:rsid w:val="004F1168"/>
    <w:rsid w:val="004F16B8"/>
    <w:rsid w:val="004F173E"/>
    <w:rsid w:val="004F1C85"/>
    <w:rsid w:val="004F3427"/>
    <w:rsid w:val="004F38BC"/>
    <w:rsid w:val="004F3E67"/>
    <w:rsid w:val="004F415D"/>
    <w:rsid w:val="004F441C"/>
    <w:rsid w:val="004F456C"/>
    <w:rsid w:val="004F45C1"/>
    <w:rsid w:val="004F45D5"/>
    <w:rsid w:val="004F4F32"/>
    <w:rsid w:val="004F7B23"/>
    <w:rsid w:val="00500490"/>
    <w:rsid w:val="00501A39"/>
    <w:rsid w:val="00502C57"/>
    <w:rsid w:val="005039D0"/>
    <w:rsid w:val="00505D3C"/>
    <w:rsid w:val="00506671"/>
    <w:rsid w:val="00506CE7"/>
    <w:rsid w:val="00507A85"/>
    <w:rsid w:val="00510208"/>
    <w:rsid w:val="005110E4"/>
    <w:rsid w:val="005133E2"/>
    <w:rsid w:val="0051416B"/>
    <w:rsid w:val="00515570"/>
    <w:rsid w:val="00516896"/>
    <w:rsid w:val="00516AC2"/>
    <w:rsid w:val="0051774B"/>
    <w:rsid w:val="005210AE"/>
    <w:rsid w:val="0052131F"/>
    <w:rsid w:val="005223D7"/>
    <w:rsid w:val="00525435"/>
    <w:rsid w:val="00526C71"/>
    <w:rsid w:val="00527F3F"/>
    <w:rsid w:val="00527F4D"/>
    <w:rsid w:val="005300FA"/>
    <w:rsid w:val="00531017"/>
    <w:rsid w:val="00531C49"/>
    <w:rsid w:val="00531DA6"/>
    <w:rsid w:val="005327F4"/>
    <w:rsid w:val="005336C0"/>
    <w:rsid w:val="005339EC"/>
    <w:rsid w:val="005340B5"/>
    <w:rsid w:val="00534A86"/>
    <w:rsid w:val="00535150"/>
    <w:rsid w:val="00535CBE"/>
    <w:rsid w:val="00537DF0"/>
    <w:rsid w:val="00540A7F"/>
    <w:rsid w:val="00540DEE"/>
    <w:rsid w:val="005412C9"/>
    <w:rsid w:val="00541D98"/>
    <w:rsid w:val="00542CC3"/>
    <w:rsid w:val="00543B51"/>
    <w:rsid w:val="00544529"/>
    <w:rsid w:val="005448C8"/>
    <w:rsid w:val="00545926"/>
    <w:rsid w:val="00545FA4"/>
    <w:rsid w:val="00546529"/>
    <w:rsid w:val="00547296"/>
    <w:rsid w:val="005530D5"/>
    <w:rsid w:val="0055391B"/>
    <w:rsid w:val="0055427D"/>
    <w:rsid w:val="005576B2"/>
    <w:rsid w:val="00557BF1"/>
    <w:rsid w:val="00557D12"/>
    <w:rsid w:val="0056019E"/>
    <w:rsid w:val="00561366"/>
    <w:rsid w:val="00562098"/>
    <w:rsid w:val="00562630"/>
    <w:rsid w:val="00563204"/>
    <w:rsid w:val="00563879"/>
    <w:rsid w:val="005643CD"/>
    <w:rsid w:val="005655EF"/>
    <w:rsid w:val="005675F6"/>
    <w:rsid w:val="005679C0"/>
    <w:rsid w:val="0057014E"/>
    <w:rsid w:val="00571967"/>
    <w:rsid w:val="00574FAC"/>
    <w:rsid w:val="005755C5"/>
    <w:rsid w:val="00575706"/>
    <w:rsid w:val="00575F16"/>
    <w:rsid w:val="00575F4D"/>
    <w:rsid w:val="005761D1"/>
    <w:rsid w:val="005764C2"/>
    <w:rsid w:val="0057653C"/>
    <w:rsid w:val="00576846"/>
    <w:rsid w:val="00577A5B"/>
    <w:rsid w:val="0058033B"/>
    <w:rsid w:val="0058046F"/>
    <w:rsid w:val="00580766"/>
    <w:rsid w:val="00580C02"/>
    <w:rsid w:val="00581593"/>
    <w:rsid w:val="00581613"/>
    <w:rsid w:val="00581E37"/>
    <w:rsid w:val="005831BE"/>
    <w:rsid w:val="00583B10"/>
    <w:rsid w:val="00584ED9"/>
    <w:rsid w:val="005862EE"/>
    <w:rsid w:val="005871B7"/>
    <w:rsid w:val="00587E69"/>
    <w:rsid w:val="00587EDB"/>
    <w:rsid w:val="00590339"/>
    <w:rsid w:val="00590BEF"/>
    <w:rsid w:val="00591055"/>
    <w:rsid w:val="00591897"/>
    <w:rsid w:val="00592871"/>
    <w:rsid w:val="005929D8"/>
    <w:rsid w:val="005929E3"/>
    <w:rsid w:val="00593436"/>
    <w:rsid w:val="00594667"/>
    <w:rsid w:val="00594822"/>
    <w:rsid w:val="00594DF4"/>
    <w:rsid w:val="00595285"/>
    <w:rsid w:val="00595E93"/>
    <w:rsid w:val="00596A3B"/>
    <w:rsid w:val="00596F23"/>
    <w:rsid w:val="00596FC5"/>
    <w:rsid w:val="005A0EC3"/>
    <w:rsid w:val="005A13F1"/>
    <w:rsid w:val="005A1412"/>
    <w:rsid w:val="005A23F6"/>
    <w:rsid w:val="005A2524"/>
    <w:rsid w:val="005A48E1"/>
    <w:rsid w:val="005A5F58"/>
    <w:rsid w:val="005A70CB"/>
    <w:rsid w:val="005A7458"/>
    <w:rsid w:val="005A74AE"/>
    <w:rsid w:val="005A7C2B"/>
    <w:rsid w:val="005B1CA5"/>
    <w:rsid w:val="005B458B"/>
    <w:rsid w:val="005B4D73"/>
    <w:rsid w:val="005B545A"/>
    <w:rsid w:val="005B6E71"/>
    <w:rsid w:val="005B73ED"/>
    <w:rsid w:val="005B7897"/>
    <w:rsid w:val="005B78D8"/>
    <w:rsid w:val="005C032C"/>
    <w:rsid w:val="005C2439"/>
    <w:rsid w:val="005C296F"/>
    <w:rsid w:val="005C2AD4"/>
    <w:rsid w:val="005C33B7"/>
    <w:rsid w:val="005C4282"/>
    <w:rsid w:val="005C443B"/>
    <w:rsid w:val="005C57B3"/>
    <w:rsid w:val="005C5E83"/>
    <w:rsid w:val="005C5EE4"/>
    <w:rsid w:val="005D249E"/>
    <w:rsid w:val="005D5BBB"/>
    <w:rsid w:val="005D6913"/>
    <w:rsid w:val="005D69EA"/>
    <w:rsid w:val="005D7370"/>
    <w:rsid w:val="005D7961"/>
    <w:rsid w:val="005D7BBD"/>
    <w:rsid w:val="005E0810"/>
    <w:rsid w:val="005E0DEC"/>
    <w:rsid w:val="005E176F"/>
    <w:rsid w:val="005E1B1B"/>
    <w:rsid w:val="005E2070"/>
    <w:rsid w:val="005E26C5"/>
    <w:rsid w:val="005E274C"/>
    <w:rsid w:val="005E3A56"/>
    <w:rsid w:val="005E3FB7"/>
    <w:rsid w:val="005E46ED"/>
    <w:rsid w:val="005E54E3"/>
    <w:rsid w:val="005E60D9"/>
    <w:rsid w:val="005E67CA"/>
    <w:rsid w:val="005E6981"/>
    <w:rsid w:val="005E7CD0"/>
    <w:rsid w:val="005E7D30"/>
    <w:rsid w:val="005F07E4"/>
    <w:rsid w:val="005F224B"/>
    <w:rsid w:val="005F2C7B"/>
    <w:rsid w:val="005F2D79"/>
    <w:rsid w:val="005F3BAE"/>
    <w:rsid w:val="005F3DBF"/>
    <w:rsid w:val="005F47C7"/>
    <w:rsid w:val="005F5AFD"/>
    <w:rsid w:val="00601D85"/>
    <w:rsid w:val="00602012"/>
    <w:rsid w:val="0060251F"/>
    <w:rsid w:val="00602DCF"/>
    <w:rsid w:val="006034D9"/>
    <w:rsid w:val="0060356B"/>
    <w:rsid w:val="00603F3D"/>
    <w:rsid w:val="006041FA"/>
    <w:rsid w:val="0060513D"/>
    <w:rsid w:val="00606A74"/>
    <w:rsid w:val="00607675"/>
    <w:rsid w:val="00607A20"/>
    <w:rsid w:val="006109EF"/>
    <w:rsid w:val="006114CC"/>
    <w:rsid w:val="00611D37"/>
    <w:rsid w:val="0061260D"/>
    <w:rsid w:val="006126A2"/>
    <w:rsid w:val="00612731"/>
    <w:rsid w:val="00613258"/>
    <w:rsid w:val="006139BB"/>
    <w:rsid w:val="00613F1E"/>
    <w:rsid w:val="0061430C"/>
    <w:rsid w:val="0061444D"/>
    <w:rsid w:val="00615A5F"/>
    <w:rsid w:val="0061683D"/>
    <w:rsid w:val="00616EDD"/>
    <w:rsid w:val="00617D48"/>
    <w:rsid w:val="006213E4"/>
    <w:rsid w:val="00621F1B"/>
    <w:rsid w:val="0062228B"/>
    <w:rsid w:val="00622C1F"/>
    <w:rsid w:val="00622CC1"/>
    <w:rsid w:val="00623334"/>
    <w:rsid w:val="00624043"/>
    <w:rsid w:val="006267A9"/>
    <w:rsid w:val="00626AB5"/>
    <w:rsid w:val="00630369"/>
    <w:rsid w:val="00630612"/>
    <w:rsid w:val="006306BE"/>
    <w:rsid w:val="00631EFE"/>
    <w:rsid w:val="006335D0"/>
    <w:rsid w:val="00634545"/>
    <w:rsid w:val="0063492A"/>
    <w:rsid w:val="006363D4"/>
    <w:rsid w:val="00640007"/>
    <w:rsid w:val="00641C27"/>
    <w:rsid w:val="0064326E"/>
    <w:rsid w:val="00644262"/>
    <w:rsid w:val="006455B6"/>
    <w:rsid w:val="0064581E"/>
    <w:rsid w:val="00645CFE"/>
    <w:rsid w:val="00647113"/>
    <w:rsid w:val="0065007A"/>
    <w:rsid w:val="00650A63"/>
    <w:rsid w:val="00651108"/>
    <w:rsid w:val="00651EFE"/>
    <w:rsid w:val="00653776"/>
    <w:rsid w:val="006537E1"/>
    <w:rsid w:val="00653951"/>
    <w:rsid w:val="00653FE2"/>
    <w:rsid w:val="00654009"/>
    <w:rsid w:val="006547CA"/>
    <w:rsid w:val="00654A9D"/>
    <w:rsid w:val="00654C40"/>
    <w:rsid w:val="006551C1"/>
    <w:rsid w:val="006562CF"/>
    <w:rsid w:val="006564CE"/>
    <w:rsid w:val="0065754D"/>
    <w:rsid w:val="0066101B"/>
    <w:rsid w:val="00661303"/>
    <w:rsid w:val="006618A2"/>
    <w:rsid w:val="006621AC"/>
    <w:rsid w:val="00663716"/>
    <w:rsid w:val="006637DF"/>
    <w:rsid w:val="006655BD"/>
    <w:rsid w:val="0066570D"/>
    <w:rsid w:val="006658D2"/>
    <w:rsid w:val="00665F10"/>
    <w:rsid w:val="0066798B"/>
    <w:rsid w:val="00667F8C"/>
    <w:rsid w:val="00670B15"/>
    <w:rsid w:val="00672525"/>
    <w:rsid w:val="006728C4"/>
    <w:rsid w:val="00673D7B"/>
    <w:rsid w:val="0067491C"/>
    <w:rsid w:val="006752BD"/>
    <w:rsid w:val="006758AA"/>
    <w:rsid w:val="006762C1"/>
    <w:rsid w:val="006762EF"/>
    <w:rsid w:val="0067652A"/>
    <w:rsid w:val="0068110A"/>
    <w:rsid w:val="00681801"/>
    <w:rsid w:val="00681EC5"/>
    <w:rsid w:val="00682769"/>
    <w:rsid w:val="006829C0"/>
    <w:rsid w:val="00683C13"/>
    <w:rsid w:val="00683C89"/>
    <w:rsid w:val="00683F01"/>
    <w:rsid w:val="00684C49"/>
    <w:rsid w:val="0068526C"/>
    <w:rsid w:val="006853E8"/>
    <w:rsid w:val="00687725"/>
    <w:rsid w:val="00687D81"/>
    <w:rsid w:val="0069057E"/>
    <w:rsid w:val="00690AF4"/>
    <w:rsid w:val="00691C68"/>
    <w:rsid w:val="00691F70"/>
    <w:rsid w:val="00691FBE"/>
    <w:rsid w:val="006920FA"/>
    <w:rsid w:val="006922C0"/>
    <w:rsid w:val="0069292D"/>
    <w:rsid w:val="00692B44"/>
    <w:rsid w:val="00692FDA"/>
    <w:rsid w:val="00693D3E"/>
    <w:rsid w:val="006958EE"/>
    <w:rsid w:val="00696555"/>
    <w:rsid w:val="00697C84"/>
    <w:rsid w:val="00697FFE"/>
    <w:rsid w:val="006A111F"/>
    <w:rsid w:val="006A129B"/>
    <w:rsid w:val="006A17CA"/>
    <w:rsid w:val="006A222B"/>
    <w:rsid w:val="006A3CFA"/>
    <w:rsid w:val="006A5040"/>
    <w:rsid w:val="006A5192"/>
    <w:rsid w:val="006A54D0"/>
    <w:rsid w:val="006A55E5"/>
    <w:rsid w:val="006A5946"/>
    <w:rsid w:val="006A5A6A"/>
    <w:rsid w:val="006A615F"/>
    <w:rsid w:val="006A6A6C"/>
    <w:rsid w:val="006A796B"/>
    <w:rsid w:val="006B069E"/>
    <w:rsid w:val="006B1451"/>
    <w:rsid w:val="006B30D6"/>
    <w:rsid w:val="006B316C"/>
    <w:rsid w:val="006B3739"/>
    <w:rsid w:val="006B39F3"/>
    <w:rsid w:val="006B5327"/>
    <w:rsid w:val="006B5F03"/>
    <w:rsid w:val="006B682C"/>
    <w:rsid w:val="006C171B"/>
    <w:rsid w:val="006C2497"/>
    <w:rsid w:val="006C3D5B"/>
    <w:rsid w:val="006C7025"/>
    <w:rsid w:val="006C7BD8"/>
    <w:rsid w:val="006D006E"/>
    <w:rsid w:val="006D11BF"/>
    <w:rsid w:val="006D13A4"/>
    <w:rsid w:val="006D2D1B"/>
    <w:rsid w:val="006D362B"/>
    <w:rsid w:val="006D3F79"/>
    <w:rsid w:val="006D44B4"/>
    <w:rsid w:val="006D461F"/>
    <w:rsid w:val="006D4769"/>
    <w:rsid w:val="006D62A5"/>
    <w:rsid w:val="006E014B"/>
    <w:rsid w:val="006E12C8"/>
    <w:rsid w:val="006E16A4"/>
    <w:rsid w:val="006E17FC"/>
    <w:rsid w:val="006E23CF"/>
    <w:rsid w:val="006E5784"/>
    <w:rsid w:val="006E6075"/>
    <w:rsid w:val="006E6C3C"/>
    <w:rsid w:val="006E7645"/>
    <w:rsid w:val="006E7CBC"/>
    <w:rsid w:val="006F01BE"/>
    <w:rsid w:val="006F020D"/>
    <w:rsid w:val="006F0624"/>
    <w:rsid w:val="006F06A6"/>
    <w:rsid w:val="006F2343"/>
    <w:rsid w:val="006F31DD"/>
    <w:rsid w:val="006F31E5"/>
    <w:rsid w:val="006F390F"/>
    <w:rsid w:val="006F3D68"/>
    <w:rsid w:val="006F425A"/>
    <w:rsid w:val="006F4939"/>
    <w:rsid w:val="006F4B0A"/>
    <w:rsid w:val="006F5904"/>
    <w:rsid w:val="006F6581"/>
    <w:rsid w:val="006F7CD6"/>
    <w:rsid w:val="00701099"/>
    <w:rsid w:val="0070170B"/>
    <w:rsid w:val="00701FDC"/>
    <w:rsid w:val="00702143"/>
    <w:rsid w:val="00704816"/>
    <w:rsid w:val="00704FFD"/>
    <w:rsid w:val="0070584B"/>
    <w:rsid w:val="00706296"/>
    <w:rsid w:val="007069D9"/>
    <w:rsid w:val="00706A4C"/>
    <w:rsid w:val="007109C2"/>
    <w:rsid w:val="007111BE"/>
    <w:rsid w:val="00711ACF"/>
    <w:rsid w:val="007126B0"/>
    <w:rsid w:val="00713467"/>
    <w:rsid w:val="00713BDD"/>
    <w:rsid w:val="00713EED"/>
    <w:rsid w:val="00714FD6"/>
    <w:rsid w:val="0071553D"/>
    <w:rsid w:val="007155FB"/>
    <w:rsid w:val="00716302"/>
    <w:rsid w:val="0072062E"/>
    <w:rsid w:val="00720682"/>
    <w:rsid w:val="0072090C"/>
    <w:rsid w:val="007210CF"/>
    <w:rsid w:val="00721547"/>
    <w:rsid w:val="007221BE"/>
    <w:rsid w:val="00722453"/>
    <w:rsid w:val="00723430"/>
    <w:rsid w:val="00725E11"/>
    <w:rsid w:val="00726204"/>
    <w:rsid w:val="007267BA"/>
    <w:rsid w:val="007319F5"/>
    <w:rsid w:val="00731C98"/>
    <w:rsid w:val="00731F9F"/>
    <w:rsid w:val="007328F1"/>
    <w:rsid w:val="00732AA2"/>
    <w:rsid w:val="00732DBC"/>
    <w:rsid w:val="0073413C"/>
    <w:rsid w:val="00734CFE"/>
    <w:rsid w:val="00735797"/>
    <w:rsid w:val="00737136"/>
    <w:rsid w:val="00737BF1"/>
    <w:rsid w:val="00740BCE"/>
    <w:rsid w:val="00740D7E"/>
    <w:rsid w:val="00743047"/>
    <w:rsid w:val="007431FC"/>
    <w:rsid w:val="00745FD4"/>
    <w:rsid w:val="00747CA5"/>
    <w:rsid w:val="00747CFB"/>
    <w:rsid w:val="00747F9D"/>
    <w:rsid w:val="0075089C"/>
    <w:rsid w:val="00750991"/>
    <w:rsid w:val="00751762"/>
    <w:rsid w:val="00751DC9"/>
    <w:rsid w:val="0075446A"/>
    <w:rsid w:val="00754602"/>
    <w:rsid w:val="00754994"/>
    <w:rsid w:val="00755E00"/>
    <w:rsid w:val="00756370"/>
    <w:rsid w:val="00757354"/>
    <w:rsid w:val="007608C1"/>
    <w:rsid w:val="00760B91"/>
    <w:rsid w:val="00761D27"/>
    <w:rsid w:val="00761FAE"/>
    <w:rsid w:val="007625C7"/>
    <w:rsid w:val="00762C5F"/>
    <w:rsid w:val="00762D3D"/>
    <w:rsid w:val="00762F2A"/>
    <w:rsid w:val="00763816"/>
    <w:rsid w:val="00763E59"/>
    <w:rsid w:val="00764FAA"/>
    <w:rsid w:val="00765ADF"/>
    <w:rsid w:val="00766374"/>
    <w:rsid w:val="00766E15"/>
    <w:rsid w:val="007670AC"/>
    <w:rsid w:val="00767E37"/>
    <w:rsid w:val="0077066E"/>
    <w:rsid w:val="00771BA6"/>
    <w:rsid w:val="00771FAB"/>
    <w:rsid w:val="00772515"/>
    <w:rsid w:val="00772C97"/>
    <w:rsid w:val="0077316F"/>
    <w:rsid w:val="00773840"/>
    <w:rsid w:val="00774167"/>
    <w:rsid w:val="0077440B"/>
    <w:rsid w:val="00774BB7"/>
    <w:rsid w:val="00774CC9"/>
    <w:rsid w:val="00775574"/>
    <w:rsid w:val="00780C92"/>
    <w:rsid w:val="007819CC"/>
    <w:rsid w:val="00781BF0"/>
    <w:rsid w:val="00781EA9"/>
    <w:rsid w:val="00782400"/>
    <w:rsid w:val="0078334E"/>
    <w:rsid w:val="0078352F"/>
    <w:rsid w:val="00783E7C"/>
    <w:rsid w:val="007841FA"/>
    <w:rsid w:val="0078546B"/>
    <w:rsid w:val="00785AAF"/>
    <w:rsid w:val="00786665"/>
    <w:rsid w:val="00786964"/>
    <w:rsid w:val="00786A0E"/>
    <w:rsid w:val="00787E9E"/>
    <w:rsid w:val="00790971"/>
    <w:rsid w:val="00790A88"/>
    <w:rsid w:val="00793496"/>
    <w:rsid w:val="007938F1"/>
    <w:rsid w:val="00793A70"/>
    <w:rsid w:val="00794929"/>
    <w:rsid w:val="00795865"/>
    <w:rsid w:val="0079600C"/>
    <w:rsid w:val="00796490"/>
    <w:rsid w:val="00796F99"/>
    <w:rsid w:val="007A0189"/>
    <w:rsid w:val="007A0792"/>
    <w:rsid w:val="007A1AA9"/>
    <w:rsid w:val="007A32E9"/>
    <w:rsid w:val="007A4436"/>
    <w:rsid w:val="007A5092"/>
    <w:rsid w:val="007A5460"/>
    <w:rsid w:val="007A5588"/>
    <w:rsid w:val="007A66B7"/>
    <w:rsid w:val="007A6FF8"/>
    <w:rsid w:val="007A736A"/>
    <w:rsid w:val="007B142A"/>
    <w:rsid w:val="007B1768"/>
    <w:rsid w:val="007B17E4"/>
    <w:rsid w:val="007B1E7A"/>
    <w:rsid w:val="007B23CE"/>
    <w:rsid w:val="007B24CC"/>
    <w:rsid w:val="007B2E76"/>
    <w:rsid w:val="007B3040"/>
    <w:rsid w:val="007B31B4"/>
    <w:rsid w:val="007B3688"/>
    <w:rsid w:val="007B3D03"/>
    <w:rsid w:val="007B3ECF"/>
    <w:rsid w:val="007B4716"/>
    <w:rsid w:val="007B499D"/>
    <w:rsid w:val="007B6136"/>
    <w:rsid w:val="007B633A"/>
    <w:rsid w:val="007B6384"/>
    <w:rsid w:val="007B67D5"/>
    <w:rsid w:val="007B6A49"/>
    <w:rsid w:val="007B6C72"/>
    <w:rsid w:val="007B761F"/>
    <w:rsid w:val="007B7994"/>
    <w:rsid w:val="007C0094"/>
    <w:rsid w:val="007C0706"/>
    <w:rsid w:val="007C236F"/>
    <w:rsid w:val="007C27B4"/>
    <w:rsid w:val="007C45F3"/>
    <w:rsid w:val="007C4732"/>
    <w:rsid w:val="007C4972"/>
    <w:rsid w:val="007C5253"/>
    <w:rsid w:val="007C559E"/>
    <w:rsid w:val="007C60EF"/>
    <w:rsid w:val="007C651C"/>
    <w:rsid w:val="007C719F"/>
    <w:rsid w:val="007C75D3"/>
    <w:rsid w:val="007C7642"/>
    <w:rsid w:val="007C7B55"/>
    <w:rsid w:val="007D1C09"/>
    <w:rsid w:val="007D292A"/>
    <w:rsid w:val="007D4361"/>
    <w:rsid w:val="007D4F19"/>
    <w:rsid w:val="007D5249"/>
    <w:rsid w:val="007D7299"/>
    <w:rsid w:val="007D7BC1"/>
    <w:rsid w:val="007D7CFB"/>
    <w:rsid w:val="007D7DDF"/>
    <w:rsid w:val="007E03CE"/>
    <w:rsid w:val="007E261B"/>
    <w:rsid w:val="007E3789"/>
    <w:rsid w:val="007E4182"/>
    <w:rsid w:val="007E5DAA"/>
    <w:rsid w:val="007F01B0"/>
    <w:rsid w:val="007F08AF"/>
    <w:rsid w:val="007F1D22"/>
    <w:rsid w:val="007F1D99"/>
    <w:rsid w:val="007F2806"/>
    <w:rsid w:val="007F2EF1"/>
    <w:rsid w:val="007F478D"/>
    <w:rsid w:val="007F47BC"/>
    <w:rsid w:val="007F4AA1"/>
    <w:rsid w:val="007F599C"/>
    <w:rsid w:val="007F70F5"/>
    <w:rsid w:val="008006E4"/>
    <w:rsid w:val="00801773"/>
    <w:rsid w:val="00801C1E"/>
    <w:rsid w:val="008031ED"/>
    <w:rsid w:val="008032E1"/>
    <w:rsid w:val="008035B7"/>
    <w:rsid w:val="0080419E"/>
    <w:rsid w:val="008043F1"/>
    <w:rsid w:val="008044B6"/>
    <w:rsid w:val="00804505"/>
    <w:rsid w:val="008061D2"/>
    <w:rsid w:val="00806DB5"/>
    <w:rsid w:val="00810A8F"/>
    <w:rsid w:val="00810AD1"/>
    <w:rsid w:val="00810CFC"/>
    <w:rsid w:val="00811B0D"/>
    <w:rsid w:val="00812645"/>
    <w:rsid w:val="0081349A"/>
    <w:rsid w:val="00813D1C"/>
    <w:rsid w:val="00813E51"/>
    <w:rsid w:val="00814FA4"/>
    <w:rsid w:val="00815225"/>
    <w:rsid w:val="00817FAD"/>
    <w:rsid w:val="0082016A"/>
    <w:rsid w:val="00820C84"/>
    <w:rsid w:val="0082194B"/>
    <w:rsid w:val="00821D1C"/>
    <w:rsid w:val="00821FA4"/>
    <w:rsid w:val="00823338"/>
    <w:rsid w:val="0082520A"/>
    <w:rsid w:val="00825C9B"/>
    <w:rsid w:val="008260DC"/>
    <w:rsid w:val="008267FD"/>
    <w:rsid w:val="00830540"/>
    <w:rsid w:val="00830777"/>
    <w:rsid w:val="0083126D"/>
    <w:rsid w:val="008325DE"/>
    <w:rsid w:val="00834132"/>
    <w:rsid w:val="00834963"/>
    <w:rsid w:val="008349FA"/>
    <w:rsid w:val="00840D21"/>
    <w:rsid w:val="008415E8"/>
    <w:rsid w:val="00842466"/>
    <w:rsid w:val="008434A3"/>
    <w:rsid w:val="0084389A"/>
    <w:rsid w:val="00844247"/>
    <w:rsid w:val="008442BB"/>
    <w:rsid w:val="0084613B"/>
    <w:rsid w:val="00846E0F"/>
    <w:rsid w:val="00850BEB"/>
    <w:rsid w:val="00850C38"/>
    <w:rsid w:val="00851606"/>
    <w:rsid w:val="00851E42"/>
    <w:rsid w:val="00851F11"/>
    <w:rsid w:val="0085298B"/>
    <w:rsid w:val="0085337C"/>
    <w:rsid w:val="00853D8F"/>
    <w:rsid w:val="00855177"/>
    <w:rsid w:val="008558B1"/>
    <w:rsid w:val="00857322"/>
    <w:rsid w:val="00857BB0"/>
    <w:rsid w:val="00860C8D"/>
    <w:rsid w:val="008621C4"/>
    <w:rsid w:val="00862DA3"/>
    <w:rsid w:val="00864F13"/>
    <w:rsid w:val="00865590"/>
    <w:rsid w:val="008660B8"/>
    <w:rsid w:val="008662FE"/>
    <w:rsid w:val="00866778"/>
    <w:rsid w:val="00866BEE"/>
    <w:rsid w:val="00866D28"/>
    <w:rsid w:val="008670DB"/>
    <w:rsid w:val="008715A7"/>
    <w:rsid w:val="00871A98"/>
    <w:rsid w:val="00871AB9"/>
    <w:rsid w:val="00872A7D"/>
    <w:rsid w:val="00872AC1"/>
    <w:rsid w:val="00873710"/>
    <w:rsid w:val="00873E8D"/>
    <w:rsid w:val="00875B7E"/>
    <w:rsid w:val="0087728F"/>
    <w:rsid w:val="008775A5"/>
    <w:rsid w:val="00881E02"/>
    <w:rsid w:val="00881E72"/>
    <w:rsid w:val="008825DF"/>
    <w:rsid w:val="00882922"/>
    <w:rsid w:val="008831DD"/>
    <w:rsid w:val="008837C0"/>
    <w:rsid w:val="00884C7C"/>
    <w:rsid w:val="00885605"/>
    <w:rsid w:val="00886476"/>
    <w:rsid w:val="00887515"/>
    <w:rsid w:val="00887CF8"/>
    <w:rsid w:val="008907AB"/>
    <w:rsid w:val="00891423"/>
    <w:rsid w:val="00891C00"/>
    <w:rsid w:val="008924CB"/>
    <w:rsid w:val="00892C0D"/>
    <w:rsid w:val="0089375D"/>
    <w:rsid w:val="00893CA6"/>
    <w:rsid w:val="00894534"/>
    <w:rsid w:val="00896433"/>
    <w:rsid w:val="00896636"/>
    <w:rsid w:val="00896A2B"/>
    <w:rsid w:val="008A062E"/>
    <w:rsid w:val="008A1136"/>
    <w:rsid w:val="008A1224"/>
    <w:rsid w:val="008A1B05"/>
    <w:rsid w:val="008A22F1"/>
    <w:rsid w:val="008A23E3"/>
    <w:rsid w:val="008A24F8"/>
    <w:rsid w:val="008A35CB"/>
    <w:rsid w:val="008A35F2"/>
    <w:rsid w:val="008A4AF5"/>
    <w:rsid w:val="008A53AD"/>
    <w:rsid w:val="008A5E8B"/>
    <w:rsid w:val="008A64B4"/>
    <w:rsid w:val="008A6C20"/>
    <w:rsid w:val="008A76D1"/>
    <w:rsid w:val="008B0C0E"/>
    <w:rsid w:val="008B0C9A"/>
    <w:rsid w:val="008B1362"/>
    <w:rsid w:val="008B21BC"/>
    <w:rsid w:val="008B2A74"/>
    <w:rsid w:val="008B3F02"/>
    <w:rsid w:val="008B435E"/>
    <w:rsid w:val="008B4E4D"/>
    <w:rsid w:val="008B5B1B"/>
    <w:rsid w:val="008B5CE2"/>
    <w:rsid w:val="008B612C"/>
    <w:rsid w:val="008B625C"/>
    <w:rsid w:val="008B6BE7"/>
    <w:rsid w:val="008B7211"/>
    <w:rsid w:val="008C01C3"/>
    <w:rsid w:val="008C025B"/>
    <w:rsid w:val="008C0626"/>
    <w:rsid w:val="008C08F5"/>
    <w:rsid w:val="008C0B40"/>
    <w:rsid w:val="008C1D65"/>
    <w:rsid w:val="008C272B"/>
    <w:rsid w:val="008C3DAA"/>
    <w:rsid w:val="008C5845"/>
    <w:rsid w:val="008C6499"/>
    <w:rsid w:val="008C68E9"/>
    <w:rsid w:val="008C6B7E"/>
    <w:rsid w:val="008C6DA8"/>
    <w:rsid w:val="008D0512"/>
    <w:rsid w:val="008D0E59"/>
    <w:rsid w:val="008D10BF"/>
    <w:rsid w:val="008D19A7"/>
    <w:rsid w:val="008D1AB2"/>
    <w:rsid w:val="008D1AE6"/>
    <w:rsid w:val="008D2D60"/>
    <w:rsid w:val="008D587A"/>
    <w:rsid w:val="008D6855"/>
    <w:rsid w:val="008D768F"/>
    <w:rsid w:val="008E052D"/>
    <w:rsid w:val="008E09CB"/>
    <w:rsid w:val="008E1207"/>
    <w:rsid w:val="008E19AD"/>
    <w:rsid w:val="008E2359"/>
    <w:rsid w:val="008E34CE"/>
    <w:rsid w:val="008E6309"/>
    <w:rsid w:val="008E7D97"/>
    <w:rsid w:val="008F0C15"/>
    <w:rsid w:val="008F2710"/>
    <w:rsid w:val="008F27BF"/>
    <w:rsid w:val="008F2995"/>
    <w:rsid w:val="008F305B"/>
    <w:rsid w:val="008F34B6"/>
    <w:rsid w:val="008F3A05"/>
    <w:rsid w:val="008F41DE"/>
    <w:rsid w:val="008F4DA6"/>
    <w:rsid w:val="008F4DB9"/>
    <w:rsid w:val="008F6CC3"/>
    <w:rsid w:val="008F77EB"/>
    <w:rsid w:val="0090050E"/>
    <w:rsid w:val="0090170B"/>
    <w:rsid w:val="00901B56"/>
    <w:rsid w:val="00901DEB"/>
    <w:rsid w:val="0090248A"/>
    <w:rsid w:val="00902EFE"/>
    <w:rsid w:val="009052EB"/>
    <w:rsid w:val="009115BC"/>
    <w:rsid w:val="0091386E"/>
    <w:rsid w:val="00913AC9"/>
    <w:rsid w:val="00914AED"/>
    <w:rsid w:val="00915A7F"/>
    <w:rsid w:val="009161C3"/>
    <w:rsid w:val="00916B25"/>
    <w:rsid w:val="00916B6C"/>
    <w:rsid w:val="009171A2"/>
    <w:rsid w:val="00917550"/>
    <w:rsid w:val="009227B0"/>
    <w:rsid w:val="00923A4D"/>
    <w:rsid w:val="0092497D"/>
    <w:rsid w:val="009251E2"/>
    <w:rsid w:val="00925957"/>
    <w:rsid w:val="009260E5"/>
    <w:rsid w:val="009272EA"/>
    <w:rsid w:val="009273EA"/>
    <w:rsid w:val="00927E71"/>
    <w:rsid w:val="00930229"/>
    <w:rsid w:val="00930414"/>
    <w:rsid w:val="009308CF"/>
    <w:rsid w:val="00930C56"/>
    <w:rsid w:val="00931A5B"/>
    <w:rsid w:val="00931D5E"/>
    <w:rsid w:val="00931FD0"/>
    <w:rsid w:val="009327D4"/>
    <w:rsid w:val="00932A36"/>
    <w:rsid w:val="00933BB4"/>
    <w:rsid w:val="00933D6C"/>
    <w:rsid w:val="009340EF"/>
    <w:rsid w:val="00934389"/>
    <w:rsid w:val="00935A5B"/>
    <w:rsid w:val="009366BF"/>
    <w:rsid w:val="00937CB2"/>
    <w:rsid w:val="00937DAF"/>
    <w:rsid w:val="00940243"/>
    <w:rsid w:val="0094057A"/>
    <w:rsid w:val="0094094B"/>
    <w:rsid w:val="00940DEC"/>
    <w:rsid w:val="009412F9"/>
    <w:rsid w:val="009415FA"/>
    <w:rsid w:val="0094268E"/>
    <w:rsid w:val="00942793"/>
    <w:rsid w:val="00942F87"/>
    <w:rsid w:val="00943127"/>
    <w:rsid w:val="0094375A"/>
    <w:rsid w:val="00943C9B"/>
    <w:rsid w:val="00943D58"/>
    <w:rsid w:val="00944F09"/>
    <w:rsid w:val="0094532E"/>
    <w:rsid w:val="009463D4"/>
    <w:rsid w:val="0094674F"/>
    <w:rsid w:val="009469FB"/>
    <w:rsid w:val="00950247"/>
    <w:rsid w:val="00951B2E"/>
    <w:rsid w:val="00952442"/>
    <w:rsid w:val="00953650"/>
    <w:rsid w:val="00954089"/>
    <w:rsid w:val="00954B35"/>
    <w:rsid w:val="00954EC2"/>
    <w:rsid w:val="00954ED7"/>
    <w:rsid w:val="0095574C"/>
    <w:rsid w:val="0095597F"/>
    <w:rsid w:val="009562A5"/>
    <w:rsid w:val="009673EA"/>
    <w:rsid w:val="009675FB"/>
    <w:rsid w:val="0096765D"/>
    <w:rsid w:val="00967D42"/>
    <w:rsid w:val="00970436"/>
    <w:rsid w:val="00973108"/>
    <w:rsid w:val="009733C9"/>
    <w:rsid w:val="00974374"/>
    <w:rsid w:val="009756F3"/>
    <w:rsid w:val="00977250"/>
    <w:rsid w:val="0098115E"/>
    <w:rsid w:val="0098163B"/>
    <w:rsid w:val="00981836"/>
    <w:rsid w:val="009826DC"/>
    <w:rsid w:val="00982A90"/>
    <w:rsid w:val="00984902"/>
    <w:rsid w:val="00984B13"/>
    <w:rsid w:val="009868F8"/>
    <w:rsid w:val="00986A32"/>
    <w:rsid w:val="00987C7A"/>
    <w:rsid w:val="00993F12"/>
    <w:rsid w:val="009955AC"/>
    <w:rsid w:val="00995861"/>
    <w:rsid w:val="009975C2"/>
    <w:rsid w:val="009A0468"/>
    <w:rsid w:val="009A40CF"/>
    <w:rsid w:val="009A4A9A"/>
    <w:rsid w:val="009A4B6C"/>
    <w:rsid w:val="009A56E1"/>
    <w:rsid w:val="009A57A8"/>
    <w:rsid w:val="009A5F33"/>
    <w:rsid w:val="009A6956"/>
    <w:rsid w:val="009B0DE3"/>
    <w:rsid w:val="009B1BE5"/>
    <w:rsid w:val="009B1EC4"/>
    <w:rsid w:val="009B39C6"/>
    <w:rsid w:val="009B4FA5"/>
    <w:rsid w:val="009B51E0"/>
    <w:rsid w:val="009B539B"/>
    <w:rsid w:val="009B59B0"/>
    <w:rsid w:val="009B5B0C"/>
    <w:rsid w:val="009B6649"/>
    <w:rsid w:val="009B6771"/>
    <w:rsid w:val="009B6C81"/>
    <w:rsid w:val="009B7282"/>
    <w:rsid w:val="009B7D9B"/>
    <w:rsid w:val="009C00E1"/>
    <w:rsid w:val="009C21F5"/>
    <w:rsid w:val="009C297A"/>
    <w:rsid w:val="009C38EA"/>
    <w:rsid w:val="009C4E4E"/>
    <w:rsid w:val="009C5804"/>
    <w:rsid w:val="009C6283"/>
    <w:rsid w:val="009C62FE"/>
    <w:rsid w:val="009C6AC9"/>
    <w:rsid w:val="009C7740"/>
    <w:rsid w:val="009D099E"/>
    <w:rsid w:val="009D14E2"/>
    <w:rsid w:val="009D1BFA"/>
    <w:rsid w:val="009D1ED3"/>
    <w:rsid w:val="009D2F68"/>
    <w:rsid w:val="009D3796"/>
    <w:rsid w:val="009D39E6"/>
    <w:rsid w:val="009D56F7"/>
    <w:rsid w:val="009D6508"/>
    <w:rsid w:val="009D6D56"/>
    <w:rsid w:val="009D705E"/>
    <w:rsid w:val="009D7164"/>
    <w:rsid w:val="009D731A"/>
    <w:rsid w:val="009D772C"/>
    <w:rsid w:val="009E02D2"/>
    <w:rsid w:val="009E05E1"/>
    <w:rsid w:val="009E21E9"/>
    <w:rsid w:val="009E28C0"/>
    <w:rsid w:val="009E292B"/>
    <w:rsid w:val="009E2B60"/>
    <w:rsid w:val="009E3B5D"/>
    <w:rsid w:val="009E3CA3"/>
    <w:rsid w:val="009E4261"/>
    <w:rsid w:val="009E4FDF"/>
    <w:rsid w:val="009F2681"/>
    <w:rsid w:val="009F29CE"/>
    <w:rsid w:val="009F352C"/>
    <w:rsid w:val="009F6340"/>
    <w:rsid w:val="009F68C3"/>
    <w:rsid w:val="009F7094"/>
    <w:rsid w:val="009F72CB"/>
    <w:rsid w:val="009F7ACB"/>
    <w:rsid w:val="00A00585"/>
    <w:rsid w:val="00A01E2D"/>
    <w:rsid w:val="00A02A7D"/>
    <w:rsid w:val="00A032CF"/>
    <w:rsid w:val="00A03C61"/>
    <w:rsid w:val="00A03F50"/>
    <w:rsid w:val="00A0457A"/>
    <w:rsid w:val="00A054C5"/>
    <w:rsid w:val="00A0567F"/>
    <w:rsid w:val="00A05DDE"/>
    <w:rsid w:val="00A074B5"/>
    <w:rsid w:val="00A07591"/>
    <w:rsid w:val="00A07653"/>
    <w:rsid w:val="00A104DF"/>
    <w:rsid w:val="00A11F62"/>
    <w:rsid w:val="00A12567"/>
    <w:rsid w:val="00A13EDA"/>
    <w:rsid w:val="00A14765"/>
    <w:rsid w:val="00A149F0"/>
    <w:rsid w:val="00A15072"/>
    <w:rsid w:val="00A154D1"/>
    <w:rsid w:val="00A156AC"/>
    <w:rsid w:val="00A159FF"/>
    <w:rsid w:val="00A16E0E"/>
    <w:rsid w:val="00A17497"/>
    <w:rsid w:val="00A17CF8"/>
    <w:rsid w:val="00A20741"/>
    <w:rsid w:val="00A21625"/>
    <w:rsid w:val="00A2433F"/>
    <w:rsid w:val="00A249F1"/>
    <w:rsid w:val="00A25322"/>
    <w:rsid w:val="00A2550C"/>
    <w:rsid w:val="00A25855"/>
    <w:rsid w:val="00A2587C"/>
    <w:rsid w:val="00A25F3F"/>
    <w:rsid w:val="00A2644F"/>
    <w:rsid w:val="00A2753B"/>
    <w:rsid w:val="00A31B76"/>
    <w:rsid w:val="00A31E2F"/>
    <w:rsid w:val="00A32332"/>
    <w:rsid w:val="00A32B91"/>
    <w:rsid w:val="00A32E3F"/>
    <w:rsid w:val="00A33BE9"/>
    <w:rsid w:val="00A35FF9"/>
    <w:rsid w:val="00A36567"/>
    <w:rsid w:val="00A366E2"/>
    <w:rsid w:val="00A368E9"/>
    <w:rsid w:val="00A40AEF"/>
    <w:rsid w:val="00A4218D"/>
    <w:rsid w:val="00A42BF9"/>
    <w:rsid w:val="00A42DEB"/>
    <w:rsid w:val="00A433CF"/>
    <w:rsid w:val="00A43492"/>
    <w:rsid w:val="00A434DF"/>
    <w:rsid w:val="00A438AB"/>
    <w:rsid w:val="00A43967"/>
    <w:rsid w:val="00A43C07"/>
    <w:rsid w:val="00A43C5D"/>
    <w:rsid w:val="00A445D7"/>
    <w:rsid w:val="00A45460"/>
    <w:rsid w:val="00A456D8"/>
    <w:rsid w:val="00A468DB"/>
    <w:rsid w:val="00A47C4B"/>
    <w:rsid w:val="00A5142D"/>
    <w:rsid w:val="00A514C4"/>
    <w:rsid w:val="00A54A04"/>
    <w:rsid w:val="00A55650"/>
    <w:rsid w:val="00A55E48"/>
    <w:rsid w:val="00A56396"/>
    <w:rsid w:val="00A5653F"/>
    <w:rsid w:val="00A5691F"/>
    <w:rsid w:val="00A570FF"/>
    <w:rsid w:val="00A57BAC"/>
    <w:rsid w:val="00A60CA5"/>
    <w:rsid w:val="00A611AE"/>
    <w:rsid w:val="00A61360"/>
    <w:rsid w:val="00A613E6"/>
    <w:rsid w:val="00A632F0"/>
    <w:rsid w:val="00A645C4"/>
    <w:rsid w:val="00A64C64"/>
    <w:rsid w:val="00A664F7"/>
    <w:rsid w:val="00A667B2"/>
    <w:rsid w:val="00A66BE7"/>
    <w:rsid w:val="00A707D7"/>
    <w:rsid w:val="00A70CBB"/>
    <w:rsid w:val="00A719B3"/>
    <w:rsid w:val="00A73FAD"/>
    <w:rsid w:val="00A7458B"/>
    <w:rsid w:val="00A75CC4"/>
    <w:rsid w:val="00A77815"/>
    <w:rsid w:val="00A77844"/>
    <w:rsid w:val="00A80A49"/>
    <w:rsid w:val="00A814E9"/>
    <w:rsid w:val="00A8163E"/>
    <w:rsid w:val="00A81754"/>
    <w:rsid w:val="00A8319F"/>
    <w:rsid w:val="00A83FD3"/>
    <w:rsid w:val="00A8406E"/>
    <w:rsid w:val="00A853FE"/>
    <w:rsid w:val="00A8550E"/>
    <w:rsid w:val="00A8654D"/>
    <w:rsid w:val="00A8668E"/>
    <w:rsid w:val="00A876F3"/>
    <w:rsid w:val="00A879D1"/>
    <w:rsid w:val="00A90133"/>
    <w:rsid w:val="00A90661"/>
    <w:rsid w:val="00A90B6F"/>
    <w:rsid w:val="00A912EA"/>
    <w:rsid w:val="00A91819"/>
    <w:rsid w:val="00A91BAB"/>
    <w:rsid w:val="00A92648"/>
    <w:rsid w:val="00A92742"/>
    <w:rsid w:val="00A92A25"/>
    <w:rsid w:val="00A93019"/>
    <w:rsid w:val="00A9344A"/>
    <w:rsid w:val="00A93E95"/>
    <w:rsid w:val="00A94159"/>
    <w:rsid w:val="00A94C36"/>
    <w:rsid w:val="00A954E1"/>
    <w:rsid w:val="00A96E23"/>
    <w:rsid w:val="00A97030"/>
    <w:rsid w:val="00AA0E4B"/>
    <w:rsid w:val="00AA2ED8"/>
    <w:rsid w:val="00AA32A5"/>
    <w:rsid w:val="00AA3989"/>
    <w:rsid w:val="00AA3DCC"/>
    <w:rsid w:val="00AA5032"/>
    <w:rsid w:val="00AA660C"/>
    <w:rsid w:val="00AA7E2B"/>
    <w:rsid w:val="00AB010F"/>
    <w:rsid w:val="00AB0DCE"/>
    <w:rsid w:val="00AB1CB3"/>
    <w:rsid w:val="00AB3E95"/>
    <w:rsid w:val="00AB3FBD"/>
    <w:rsid w:val="00AB42B4"/>
    <w:rsid w:val="00AB4CDE"/>
    <w:rsid w:val="00AB5002"/>
    <w:rsid w:val="00AB5702"/>
    <w:rsid w:val="00AB7A01"/>
    <w:rsid w:val="00AC0B61"/>
    <w:rsid w:val="00AC0BC2"/>
    <w:rsid w:val="00AC0E5E"/>
    <w:rsid w:val="00AC2509"/>
    <w:rsid w:val="00AC29CD"/>
    <w:rsid w:val="00AC2A28"/>
    <w:rsid w:val="00AC2B95"/>
    <w:rsid w:val="00AC2C05"/>
    <w:rsid w:val="00AC2C9A"/>
    <w:rsid w:val="00AC46A0"/>
    <w:rsid w:val="00AC6745"/>
    <w:rsid w:val="00AC69CD"/>
    <w:rsid w:val="00AD0045"/>
    <w:rsid w:val="00AD2426"/>
    <w:rsid w:val="00AD433D"/>
    <w:rsid w:val="00AD49D7"/>
    <w:rsid w:val="00AD52CC"/>
    <w:rsid w:val="00AD62D1"/>
    <w:rsid w:val="00AD62D5"/>
    <w:rsid w:val="00AD6A2B"/>
    <w:rsid w:val="00AD725D"/>
    <w:rsid w:val="00AE0691"/>
    <w:rsid w:val="00AE1002"/>
    <w:rsid w:val="00AE1716"/>
    <w:rsid w:val="00AE2A65"/>
    <w:rsid w:val="00AE40ED"/>
    <w:rsid w:val="00AE4CB4"/>
    <w:rsid w:val="00AE4F94"/>
    <w:rsid w:val="00AE671A"/>
    <w:rsid w:val="00AE7291"/>
    <w:rsid w:val="00AE72B7"/>
    <w:rsid w:val="00AE756B"/>
    <w:rsid w:val="00AE7C59"/>
    <w:rsid w:val="00AF0910"/>
    <w:rsid w:val="00AF09E9"/>
    <w:rsid w:val="00AF0CC9"/>
    <w:rsid w:val="00AF0F76"/>
    <w:rsid w:val="00AF1A6C"/>
    <w:rsid w:val="00AF4953"/>
    <w:rsid w:val="00AF5055"/>
    <w:rsid w:val="00AF522C"/>
    <w:rsid w:val="00AF5C99"/>
    <w:rsid w:val="00AF6039"/>
    <w:rsid w:val="00AF64E0"/>
    <w:rsid w:val="00AF773F"/>
    <w:rsid w:val="00AF7808"/>
    <w:rsid w:val="00AF7A93"/>
    <w:rsid w:val="00AF7F2E"/>
    <w:rsid w:val="00B00BBE"/>
    <w:rsid w:val="00B01D1C"/>
    <w:rsid w:val="00B01D77"/>
    <w:rsid w:val="00B02380"/>
    <w:rsid w:val="00B0249E"/>
    <w:rsid w:val="00B02CDB"/>
    <w:rsid w:val="00B051D1"/>
    <w:rsid w:val="00B063AE"/>
    <w:rsid w:val="00B06B72"/>
    <w:rsid w:val="00B06D67"/>
    <w:rsid w:val="00B100EB"/>
    <w:rsid w:val="00B115DF"/>
    <w:rsid w:val="00B12492"/>
    <w:rsid w:val="00B129CA"/>
    <w:rsid w:val="00B136EB"/>
    <w:rsid w:val="00B13D51"/>
    <w:rsid w:val="00B14242"/>
    <w:rsid w:val="00B14854"/>
    <w:rsid w:val="00B15209"/>
    <w:rsid w:val="00B1595C"/>
    <w:rsid w:val="00B16FC0"/>
    <w:rsid w:val="00B171C8"/>
    <w:rsid w:val="00B17456"/>
    <w:rsid w:val="00B175E6"/>
    <w:rsid w:val="00B178E5"/>
    <w:rsid w:val="00B2030B"/>
    <w:rsid w:val="00B210B3"/>
    <w:rsid w:val="00B2149A"/>
    <w:rsid w:val="00B22A5D"/>
    <w:rsid w:val="00B22C8E"/>
    <w:rsid w:val="00B23062"/>
    <w:rsid w:val="00B230CD"/>
    <w:rsid w:val="00B252F5"/>
    <w:rsid w:val="00B2589C"/>
    <w:rsid w:val="00B25C17"/>
    <w:rsid w:val="00B260B5"/>
    <w:rsid w:val="00B26430"/>
    <w:rsid w:val="00B26E4F"/>
    <w:rsid w:val="00B27902"/>
    <w:rsid w:val="00B31101"/>
    <w:rsid w:val="00B31266"/>
    <w:rsid w:val="00B31422"/>
    <w:rsid w:val="00B318F8"/>
    <w:rsid w:val="00B35640"/>
    <w:rsid w:val="00B36E09"/>
    <w:rsid w:val="00B3718C"/>
    <w:rsid w:val="00B3758B"/>
    <w:rsid w:val="00B37CFA"/>
    <w:rsid w:val="00B41CA1"/>
    <w:rsid w:val="00B42C27"/>
    <w:rsid w:val="00B43329"/>
    <w:rsid w:val="00B43CFC"/>
    <w:rsid w:val="00B44292"/>
    <w:rsid w:val="00B44C45"/>
    <w:rsid w:val="00B45AE7"/>
    <w:rsid w:val="00B50D07"/>
    <w:rsid w:val="00B5170A"/>
    <w:rsid w:val="00B52E9B"/>
    <w:rsid w:val="00B531DF"/>
    <w:rsid w:val="00B537A5"/>
    <w:rsid w:val="00B557B2"/>
    <w:rsid w:val="00B557F0"/>
    <w:rsid w:val="00B5646E"/>
    <w:rsid w:val="00B56A74"/>
    <w:rsid w:val="00B6337E"/>
    <w:rsid w:val="00B63D91"/>
    <w:rsid w:val="00B64DB1"/>
    <w:rsid w:val="00B658FF"/>
    <w:rsid w:val="00B65F5E"/>
    <w:rsid w:val="00B66BF7"/>
    <w:rsid w:val="00B6780B"/>
    <w:rsid w:val="00B70444"/>
    <w:rsid w:val="00B70B4A"/>
    <w:rsid w:val="00B70C7E"/>
    <w:rsid w:val="00B72E88"/>
    <w:rsid w:val="00B738B3"/>
    <w:rsid w:val="00B73DAB"/>
    <w:rsid w:val="00B75BA8"/>
    <w:rsid w:val="00B75DE1"/>
    <w:rsid w:val="00B75EBC"/>
    <w:rsid w:val="00B7611F"/>
    <w:rsid w:val="00B7618F"/>
    <w:rsid w:val="00B76D67"/>
    <w:rsid w:val="00B77856"/>
    <w:rsid w:val="00B77F32"/>
    <w:rsid w:val="00B80823"/>
    <w:rsid w:val="00B8179E"/>
    <w:rsid w:val="00B8192A"/>
    <w:rsid w:val="00B82688"/>
    <w:rsid w:val="00B82993"/>
    <w:rsid w:val="00B82B44"/>
    <w:rsid w:val="00B832F6"/>
    <w:rsid w:val="00B83C20"/>
    <w:rsid w:val="00B84BDC"/>
    <w:rsid w:val="00B851CD"/>
    <w:rsid w:val="00B86253"/>
    <w:rsid w:val="00B8635F"/>
    <w:rsid w:val="00B86941"/>
    <w:rsid w:val="00B86A0C"/>
    <w:rsid w:val="00B86BA0"/>
    <w:rsid w:val="00B86D25"/>
    <w:rsid w:val="00B8715A"/>
    <w:rsid w:val="00B87AAB"/>
    <w:rsid w:val="00B93286"/>
    <w:rsid w:val="00B95424"/>
    <w:rsid w:val="00B965A6"/>
    <w:rsid w:val="00BA066A"/>
    <w:rsid w:val="00BA0FF4"/>
    <w:rsid w:val="00BA1709"/>
    <w:rsid w:val="00BA18C8"/>
    <w:rsid w:val="00BA2E88"/>
    <w:rsid w:val="00BA2E91"/>
    <w:rsid w:val="00BA3873"/>
    <w:rsid w:val="00BA3DCF"/>
    <w:rsid w:val="00BA4A3A"/>
    <w:rsid w:val="00BA4C02"/>
    <w:rsid w:val="00BA61F3"/>
    <w:rsid w:val="00BA6F7A"/>
    <w:rsid w:val="00BA7128"/>
    <w:rsid w:val="00BA726E"/>
    <w:rsid w:val="00BA73BF"/>
    <w:rsid w:val="00BA7514"/>
    <w:rsid w:val="00BB01BE"/>
    <w:rsid w:val="00BB2C62"/>
    <w:rsid w:val="00BB324B"/>
    <w:rsid w:val="00BB365C"/>
    <w:rsid w:val="00BB39AE"/>
    <w:rsid w:val="00BB3F06"/>
    <w:rsid w:val="00BB5626"/>
    <w:rsid w:val="00BB5CBC"/>
    <w:rsid w:val="00BB677A"/>
    <w:rsid w:val="00BB72E3"/>
    <w:rsid w:val="00BB7E8C"/>
    <w:rsid w:val="00BC132E"/>
    <w:rsid w:val="00BC17DB"/>
    <w:rsid w:val="00BC1FEA"/>
    <w:rsid w:val="00BC299C"/>
    <w:rsid w:val="00BC54D9"/>
    <w:rsid w:val="00BC74E7"/>
    <w:rsid w:val="00BC7D6E"/>
    <w:rsid w:val="00BD02B4"/>
    <w:rsid w:val="00BD0CEB"/>
    <w:rsid w:val="00BD17A4"/>
    <w:rsid w:val="00BD4180"/>
    <w:rsid w:val="00BD6C48"/>
    <w:rsid w:val="00BD717F"/>
    <w:rsid w:val="00BD76A8"/>
    <w:rsid w:val="00BD7B94"/>
    <w:rsid w:val="00BE04A8"/>
    <w:rsid w:val="00BE0F96"/>
    <w:rsid w:val="00BE197F"/>
    <w:rsid w:val="00BE37E7"/>
    <w:rsid w:val="00BE395C"/>
    <w:rsid w:val="00BE4E5B"/>
    <w:rsid w:val="00BE5E9B"/>
    <w:rsid w:val="00BE62D3"/>
    <w:rsid w:val="00BE63D0"/>
    <w:rsid w:val="00BE6CCD"/>
    <w:rsid w:val="00BE71F3"/>
    <w:rsid w:val="00BF00F7"/>
    <w:rsid w:val="00BF082A"/>
    <w:rsid w:val="00BF229D"/>
    <w:rsid w:val="00BF22E8"/>
    <w:rsid w:val="00BF33E3"/>
    <w:rsid w:val="00BF3B27"/>
    <w:rsid w:val="00BF3B71"/>
    <w:rsid w:val="00BF5C6C"/>
    <w:rsid w:val="00BF5F68"/>
    <w:rsid w:val="00BF6E09"/>
    <w:rsid w:val="00C00C2E"/>
    <w:rsid w:val="00C00D09"/>
    <w:rsid w:val="00C0171E"/>
    <w:rsid w:val="00C01F79"/>
    <w:rsid w:val="00C03472"/>
    <w:rsid w:val="00C04E7D"/>
    <w:rsid w:val="00C05E6A"/>
    <w:rsid w:val="00C061E5"/>
    <w:rsid w:val="00C06DA0"/>
    <w:rsid w:val="00C071CE"/>
    <w:rsid w:val="00C0744C"/>
    <w:rsid w:val="00C07DD7"/>
    <w:rsid w:val="00C102CD"/>
    <w:rsid w:val="00C10922"/>
    <w:rsid w:val="00C110CF"/>
    <w:rsid w:val="00C11362"/>
    <w:rsid w:val="00C118B1"/>
    <w:rsid w:val="00C11F75"/>
    <w:rsid w:val="00C130B5"/>
    <w:rsid w:val="00C13425"/>
    <w:rsid w:val="00C14EC6"/>
    <w:rsid w:val="00C157A4"/>
    <w:rsid w:val="00C1587E"/>
    <w:rsid w:val="00C16449"/>
    <w:rsid w:val="00C16CC9"/>
    <w:rsid w:val="00C17DC4"/>
    <w:rsid w:val="00C222E4"/>
    <w:rsid w:val="00C223E3"/>
    <w:rsid w:val="00C226DA"/>
    <w:rsid w:val="00C229E1"/>
    <w:rsid w:val="00C23EB2"/>
    <w:rsid w:val="00C26FCD"/>
    <w:rsid w:val="00C2708A"/>
    <w:rsid w:val="00C30409"/>
    <w:rsid w:val="00C3084B"/>
    <w:rsid w:val="00C3087A"/>
    <w:rsid w:val="00C30977"/>
    <w:rsid w:val="00C31CDD"/>
    <w:rsid w:val="00C31D78"/>
    <w:rsid w:val="00C31FAC"/>
    <w:rsid w:val="00C32052"/>
    <w:rsid w:val="00C326DA"/>
    <w:rsid w:val="00C3335A"/>
    <w:rsid w:val="00C33D34"/>
    <w:rsid w:val="00C34F92"/>
    <w:rsid w:val="00C379B6"/>
    <w:rsid w:val="00C37CDB"/>
    <w:rsid w:val="00C40131"/>
    <w:rsid w:val="00C41133"/>
    <w:rsid w:val="00C4316B"/>
    <w:rsid w:val="00C43F02"/>
    <w:rsid w:val="00C445F8"/>
    <w:rsid w:val="00C44DEF"/>
    <w:rsid w:val="00C4625E"/>
    <w:rsid w:val="00C46C6B"/>
    <w:rsid w:val="00C47B26"/>
    <w:rsid w:val="00C5040D"/>
    <w:rsid w:val="00C51126"/>
    <w:rsid w:val="00C51209"/>
    <w:rsid w:val="00C517E7"/>
    <w:rsid w:val="00C51805"/>
    <w:rsid w:val="00C51DC3"/>
    <w:rsid w:val="00C54BA3"/>
    <w:rsid w:val="00C55475"/>
    <w:rsid w:val="00C55941"/>
    <w:rsid w:val="00C55CAC"/>
    <w:rsid w:val="00C564DE"/>
    <w:rsid w:val="00C56665"/>
    <w:rsid w:val="00C570C2"/>
    <w:rsid w:val="00C573B7"/>
    <w:rsid w:val="00C574DF"/>
    <w:rsid w:val="00C577A7"/>
    <w:rsid w:val="00C577C7"/>
    <w:rsid w:val="00C57832"/>
    <w:rsid w:val="00C57E12"/>
    <w:rsid w:val="00C6032E"/>
    <w:rsid w:val="00C60DF0"/>
    <w:rsid w:val="00C64626"/>
    <w:rsid w:val="00C64F46"/>
    <w:rsid w:val="00C65848"/>
    <w:rsid w:val="00C6654C"/>
    <w:rsid w:val="00C67A5E"/>
    <w:rsid w:val="00C67DD6"/>
    <w:rsid w:val="00C70B48"/>
    <w:rsid w:val="00C711B0"/>
    <w:rsid w:val="00C71EEB"/>
    <w:rsid w:val="00C7233F"/>
    <w:rsid w:val="00C723E0"/>
    <w:rsid w:val="00C72FE2"/>
    <w:rsid w:val="00C74459"/>
    <w:rsid w:val="00C74C69"/>
    <w:rsid w:val="00C75A0A"/>
    <w:rsid w:val="00C75C44"/>
    <w:rsid w:val="00C763AC"/>
    <w:rsid w:val="00C76F00"/>
    <w:rsid w:val="00C80551"/>
    <w:rsid w:val="00C81306"/>
    <w:rsid w:val="00C81F45"/>
    <w:rsid w:val="00C82D29"/>
    <w:rsid w:val="00C83C8C"/>
    <w:rsid w:val="00C84B09"/>
    <w:rsid w:val="00C86273"/>
    <w:rsid w:val="00C86616"/>
    <w:rsid w:val="00C86884"/>
    <w:rsid w:val="00C909AE"/>
    <w:rsid w:val="00C9212C"/>
    <w:rsid w:val="00C930FA"/>
    <w:rsid w:val="00C94351"/>
    <w:rsid w:val="00C95623"/>
    <w:rsid w:val="00C96460"/>
    <w:rsid w:val="00C9718B"/>
    <w:rsid w:val="00CA0869"/>
    <w:rsid w:val="00CA0F80"/>
    <w:rsid w:val="00CA131A"/>
    <w:rsid w:val="00CA1CC2"/>
    <w:rsid w:val="00CA1E7A"/>
    <w:rsid w:val="00CA2A3A"/>
    <w:rsid w:val="00CA2E76"/>
    <w:rsid w:val="00CA3F9C"/>
    <w:rsid w:val="00CA5372"/>
    <w:rsid w:val="00CA5607"/>
    <w:rsid w:val="00CA6F03"/>
    <w:rsid w:val="00CA6FAC"/>
    <w:rsid w:val="00CB049F"/>
    <w:rsid w:val="00CB0668"/>
    <w:rsid w:val="00CB1321"/>
    <w:rsid w:val="00CB1A1B"/>
    <w:rsid w:val="00CB1CE1"/>
    <w:rsid w:val="00CB1E97"/>
    <w:rsid w:val="00CB1FCD"/>
    <w:rsid w:val="00CB21D2"/>
    <w:rsid w:val="00CB2C34"/>
    <w:rsid w:val="00CB3C6B"/>
    <w:rsid w:val="00CB3F37"/>
    <w:rsid w:val="00CB4ED2"/>
    <w:rsid w:val="00CB6F48"/>
    <w:rsid w:val="00CC3188"/>
    <w:rsid w:val="00CC3699"/>
    <w:rsid w:val="00CC5E37"/>
    <w:rsid w:val="00CC7582"/>
    <w:rsid w:val="00CC765F"/>
    <w:rsid w:val="00CC7A15"/>
    <w:rsid w:val="00CD0EED"/>
    <w:rsid w:val="00CD2DEA"/>
    <w:rsid w:val="00CD3D60"/>
    <w:rsid w:val="00CD3ED2"/>
    <w:rsid w:val="00CD4169"/>
    <w:rsid w:val="00CD43F4"/>
    <w:rsid w:val="00CD44D9"/>
    <w:rsid w:val="00CD6F1E"/>
    <w:rsid w:val="00CE2333"/>
    <w:rsid w:val="00CE3B6A"/>
    <w:rsid w:val="00CE4D35"/>
    <w:rsid w:val="00CE54EB"/>
    <w:rsid w:val="00CE637F"/>
    <w:rsid w:val="00CE7C74"/>
    <w:rsid w:val="00CF07EB"/>
    <w:rsid w:val="00CF2BD1"/>
    <w:rsid w:val="00CF2C5C"/>
    <w:rsid w:val="00CF4D20"/>
    <w:rsid w:val="00CF4F2D"/>
    <w:rsid w:val="00CF56E5"/>
    <w:rsid w:val="00CF59DC"/>
    <w:rsid w:val="00CF6255"/>
    <w:rsid w:val="00CF6A9C"/>
    <w:rsid w:val="00CF6B3C"/>
    <w:rsid w:val="00CF7071"/>
    <w:rsid w:val="00D005F9"/>
    <w:rsid w:val="00D00C01"/>
    <w:rsid w:val="00D00EF8"/>
    <w:rsid w:val="00D00F1F"/>
    <w:rsid w:val="00D013FF"/>
    <w:rsid w:val="00D017E9"/>
    <w:rsid w:val="00D0182A"/>
    <w:rsid w:val="00D01B2C"/>
    <w:rsid w:val="00D02271"/>
    <w:rsid w:val="00D02ED6"/>
    <w:rsid w:val="00D04E58"/>
    <w:rsid w:val="00D05127"/>
    <w:rsid w:val="00D05CD7"/>
    <w:rsid w:val="00D064FE"/>
    <w:rsid w:val="00D07563"/>
    <w:rsid w:val="00D07AFC"/>
    <w:rsid w:val="00D1047B"/>
    <w:rsid w:val="00D1077E"/>
    <w:rsid w:val="00D11537"/>
    <w:rsid w:val="00D119DC"/>
    <w:rsid w:val="00D11B5C"/>
    <w:rsid w:val="00D13E2F"/>
    <w:rsid w:val="00D141C8"/>
    <w:rsid w:val="00D14451"/>
    <w:rsid w:val="00D154AF"/>
    <w:rsid w:val="00D15E3A"/>
    <w:rsid w:val="00D15F90"/>
    <w:rsid w:val="00D1643C"/>
    <w:rsid w:val="00D16732"/>
    <w:rsid w:val="00D17279"/>
    <w:rsid w:val="00D203D4"/>
    <w:rsid w:val="00D208E0"/>
    <w:rsid w:val="00D2113D"/>
    <w:rsid w:val="00D23298"/>
    <w:rsid w:val="00D23FF4"/>
    <w:rsid w:val="00D2475B"/>
    <w:rsid w:val="00D247C4"/>
    <w:rsid w:val="00D2627C"/>
    <w:rsid w:val="00D26352"/>
    <w:rsid w:val="00D26D4E"/>
    <w:rsid w:val="00D27257"/>
    <w:rsid w:val="00D2773C"/>
    <w:rsid w:val="00D27B96"/>
    <w:rsid w:val="00D32712"/>
    <w:rsid w:val="00D3272E"/>
    <w:rsid w:val="00D331F1"/>
    <w:rsid w:val="00D347FD"/>
    <w:rsid w:val="00D351BB"/>
    <w:rsid w:val="00D36736"/>
    <w:rsid w:val="00D36898"/>
    <w:rsid w:val="00D36F7A"/>
    <w:rsid w:val="00D374E1"/>
    <w:rsid w:val="00D376FA"/>
    <w:rsid w:val="00D40086"/>
    <w:rsid w:val="00D406BB"/>
    <w:rsid w:val="00D4217B"/>
    <w:rsid w:val="00D43C8D"/>
    <w:rsid w:val="00D43FB6"/>
    <w:rsid w:val="00D447D1"/>
    <w:rsid w:val="00D46B00"/>
    <w:rsid w:val="00D46B5B"/>
    <w:rsid w:val="00D46BAD"/>
    <w:rsid w:val="00D47514"/>
    <w:rsid w:val="00D47B3C"/>
    <w:rsid w:val="00D522BB"/>
    <w:rsid w:val="00D52FE3"/>
    <w:rsid w:val="00D5301E"/>
    <w:rsid w:val="00D5479C"/>
    <w:rsid w:val="00D55BAE"/>
    <w:rsid w:val="00D55CEE"/>
    <w:rsid w:val="00D56344"/>
    <w:rsid w:val="00D5743B"/>
    <w:rsid w:val="00D60800"/>
    <w:rsid w:val="00D60CB4"/>
    <w:rsid w:val="00D61423"/>
    <w:rsid w:val="00D61448"/>
    <w:rsid w:val="00D61852"/>
    <w:rsid w:val="00D62D0E"/>
    <w:rsid w:val="00D637B7"/>
    <w:rsid w:val="00D639BF"/>
    <w:rsid w:val="00D639D3"/>
    <w:rsid w:val="00D64B3A"/>
    <w:rsid w:val="00D6518D"/>
    <w:rsid w:val="00D66384"/>
    <w:rsid w:val="00D66E19"/>
    <w:rsid w:val="00D67EEA"/>
    <w:rsid w:val="00D70CFC"/>
    <w:rsid w:val="00D70F3E"/>
    <w:rsid w:val="00D712C0"/>
    <w:rsid w:val="00D71368"/>
    <w:rsid w:val="00D713C1"/>
    <w:rsid w:val="00D7200F"/>
    <w:rsid w:val="00D7229F"/>
    <w:rsid w:val="00D7276E"/>
    <w:rsid w:val="00D72A34"/>
    <w:rsid w:val="00D72B36"/>
    <w:rsid w:val="00D73619"/>
    <w:rsid w:val="00D73815"/>
    <w:rsid w:val="00D74377"/>
    <w:rsid w:val="00D74D9A"/>
    <w:rsid w:val="00D75179"/>
    <w:rsid w:val="00D75FB5"/>
    <w:rsid w:val="00D765C2"/>
    <w:rsid w:val="00D766D6"/>
    <w:rsid w:val="00D76CED"/>
    <w:rsid w:val="00D76F8C"/>
    <w:rsid w:val="00D80828"/>
    <w:rsid w:val="00D80F60"/>
    <w:rsid w:val="00D82425"/>
    <w:rsid w:val="00D82774"/>
    <w:rsid w:val="00D83753"/>
    <w:rsid w:val="00D85DBC"/>
    <w:rsid w:val="00D90334"/>
    <w:rsid w:val="00D914FC"/>
    <w:rsid w:val="00D91DB3"/>
    <w:rsid w:val="00D91FDE"/>
    <w:rsid w:val="00D9244B"/>
    <w:rsid w:val="00D92A00"/>
    <w:rsid w:val="00D92A50"/>
    <w:rsid w:val="00D92EDE"/>
    <w:rsid w:val="00D943EB"/>
    <w:rsid w:val="00D94424"/>
    <w:rsid w:val="00D94BCE"/>
    <w:rsid w:val="00D9504C"/>
    <w:rsid w:val="00D9635F"/>
    <w:rsid w:val="00D96B04"/>
    <w:rsid w:val="00D96D42"/>
    <w:rsid w:val="00D97C43"/>
    <w:rsid w:val="00DA04F9"/>
    <w:rsid w:val="00DA09A9"/>
    <w:rsid w:val="00DA1157"/>
    <w:rsid w:val="00DA324E"/>
    <w:rsid w:val="00DA33EA"/>
    <w:rsid w:val="00DA3F2D"/>
    <w:rsid w:val="00DA580C"/>
    <w:rsid w:val="00DA60EF"/>
    <w:rsid w:val="00DA641F"/>
    <w:rsid w:val="00DA6C84"/>
    <w:rsid w:val="00DA74C6"/>
    <w:rsid w:val="00DA7914"/>
    <w:rsid w:val="00DB0397"/>
    <w:rsid w:val="00DB0CA8"/>
    <w:rsid w:val="00DB1C01"/>
    <w:rsid w:val="00DB1E22"/>
    <w:rsid w:val="00DB1F64"/>
    <w:rsid w:val="00DB3291"/>
    <w:rsid w:val="00DB40B6"/>
    <w:rsid w:val="00DB41DD"/>
    <w:rsid w:val="00DB5261"/>
    <w:rsid w:val="00DB7417"/>
    <w:rsid w:val="00DB7EE0"/>
    <w:rsid w:val="00DC0509"/>
    <w:rsid w:val="00DC0522"/>
    <w:rsid w:val="00DC05C7"/>
    <w:rsid w:val="00DC2531"/>
    <w:rsid w:val="00DC28F6"/>
    <w:rsid w:val="00DC4EBF"/>
    <w:rsid w:val="00DC5BED"/>
    <w:rsid w:val="00DC623C"/>
    <w:rsid w:val="00DC6EA9"/>
    <w:rsid w:val="00DC766C"/>
    <w:rsid w:val="00DD12A3"/>
    <w:rsid w:val="00DD1FFC"/>
    <w:rsid w:val="00DD54D6"/>
    <w:rsid w:val="00DD5E4F"/>
    <w:rsid w:val="00DD67A0"/>
    <w:rsid w:val="00DD67FF"/>
    <w:rsid w:val="00DD6C17"/>
    <w:rsid w:val="00DD74B9"/>
    <w:rsid w:val="00DE2AF7"/>
    <w:rsid w:val="00DE32B6"/>
    <w:rsid w:val="00DE32E4"/>
    <w:rsid w:val="00DE380F"/>
    <w:rsid w:val="00DE631A"/>
    <w:rsid w:val="00DE671C"/>
    <w:rsid w:val="00DE6F24"/>
    <w:rsid w:val="00DE782D"/>
    <w:rsid w:val="00DF19D2"/>
    <w:rsid w:val="00DF36BE"/>
    <w:rsid w:val="00DF3B7F"/>
    <w:rsid w:val="00DF3BFD"/>
    <w:rsid w:val="00DF4856"/>
    <w:rsid w:val="00DF4AA5"/>
    <w:rsid w:val="00DF5BF9"/>
    <w:rsid w:val="00DF5F21"/>
    <w:rsid w:val="00DF7871"/>
    <w:rsid w:val="00E0041B"/>
    <w:rsid w:val="00E018C5"/>
    <w:rsid w:val="00E01C02"/>
    <w:rsid w:val="00E0206B"/>
    <w:rsid w:val="00E023CC"/>
    <w:rsid w:val="00E0247D"/>
    <w:rsid w:val="00E03498"/>
    <w:rsid w:val="00E035B3"/>
    <w:rsid w:val="00E03AA1"/>
    <w:rsid w:val="00E065C5"/>
    <w:rsid w:val="00E06A9F"/>
    <w:rsid w:val="00E07590"/>
    <w:rsid w:val="00E10F6B"/>
    <w:rsid w:val="00E11A8F"/>
    <w:rsid w:val="00E1224D"/>
    <w:rsid w:val="00E12353"/>
    <w:rsid w:val="00E13CAC"/>
    <w:rsid w:val="00E147A7"/>
    <w:rsid w:val="00E15363"/>
    <w:rsid w:val="00E153BC"/>
    <w:rsid w:val="00E160CB"/>
    <w:rsid w:val="00E16E52"/>
    <w:rsid w:val="00E172BD"/>
    <w:rsid w:val="00E1776B"/>
    <w:rsid w:val="00E1777D"/>
    <w:rsid w:val="00E20BD7"/>
    <w:rsid w:val="00E2184B"/>
    <w:rsid w:val="00E219FB"/>
    <w:rsid w:val="00E21AFF"/>
    <w:rsid w:val="00E2307C"/>
    <w:rsid w:val="00E23AEB"/>
    <w:rsid w:val="00E23D7E"/>
    <w:rsid w:val="00E256A7"/>
    <w:rsid w:val="00E25E93"/>
    <w:rsid w:val="00E25FAD"/>
    <w:rsid w:val="00E26AE8"/>
    <w:rsid w:val="00E27133"/>
    <w:rsid w:val="00E27F8D"/>
    <w:rsid w:val="00E306DB"/>
    <w:rsid w:val="00E3078A"/>
    <w:rsid w:val="00E30E19"/>
    <w:rsid w:val="00E31600"/>
    <w:rsid w:val="00E31970"/>
    <w:rsid w:val="00E32A22"/>
    <w:rsid w:val="00E338BE"/>
    <w:rsid w:val="00E33906"/>
    <w:rsid w:val="00E34064"/>
    <w:rsid w:val="00E37343"/>
    <w:rsid w:val="00E4055D"/>
    <w:rsid w:val="00E40877"/>
    <w:rsid w:val="00E42775"/>
    <w:rsid w:val="00E447FD"/>
    <w:rsid w:val="00E44AC2"/>
    <w:rsid w:val="00E44BCB"/>
    <w:rsid w:val="00E44C10"/>
    <w:rsid w:val="00E45772"/>
    <w:rsid w:val="00E45E8A"/>
    <w:rsid w:val="00E46265"/>
    <w:rsid w:val="00E4673D"/>
    <w:rsid w:val="00E46C91"/>
    <w:rsid w:val="00E472F9"/>
    <w:rsid w:val="00E47FAD"/>
    <w:rsid w:val="00E50F1D"/>
    <w:rsid w:val="00E52973"/>
    <w:rsid w:val="00E5307E"/>
    <w:rsid w:val="00E53B45"/>
    <w:rsid w:val="00E54518"/>
    <w:rsid w:val="00E547D5"/>
    <w:rsid w:val="00E556A2"/>
    <w:rsid w:val="00E563F4"/>
    <w:rsid w:val="00E56E90"/>
    <w:rsid w:val="00E56F7A"/>
    <w:rsid w:val="00E60CF7"/>
    <w:rsid w:val="00E61F1A"/>
    <w:rsid w:val="00E62BBE"/>
    <w:rsid w:val="00E62EB6"/>
    <w:rsid w:val="00E632D7"/>
    <w:rsid w:val="00E67952"/>
    <w:rsid w:val="00E71461"/>
    <w:rsid w:val="00E721B4"/>
    <w:rsid w:val="00E72B45"/>
    <w:rsid w:val="00E732FE"/>
    <w:rsid w:val="00E75909"/>
    <w:rsid w:val="00E76417"/>
    <w:rsid w:val="00E77C9A"/>
    <w:rsid w:val="00E80906"/>
    <w:rsid w:val="00E82086"/>
    <w:rsid w:val="00E83E21"/>
    <w:rsid w:val="00E84319"/>
    <w:rsid w:val="00E84F64"/>
    <w:rsid w:val="00E857C1"/>
    <w:rsid w:val="00E864A7"/>
    <w:rsid w:val="00E87650"/>
    <w:rsid w:val="00E87824"/>
    <w:rsid w:val="00E87AC9"/>
    <w:rsid w:val="00E901F2"/>
    <w:rsid w:val="00E9106B"/>
    <w:rsid w:val="00E915F0"/>
    <w:rsid w:val="00E91649"/>
    <w:rsid w:val="00E91903"/>
    <w:rsid w:val="00E92507"/>
    <w:rsid w:val="00E92FB8"/>
    <w:rsid w:val="00E948B9"/>
    <w:rsid w:val="00E95003"/>
    <w:rsid w:val="00E954A0"/>
    <w:rsid w:val="00E95E4B"/>
    <w:rsid w:val="00E966EA"/>
    <w:rsid w:val="00E97682"/>
    <w:rsid w:val="00E97A07"/>
    <w:rsid w:val="00E97AF4"/>
    <w:rsid w:val="00EA0F41"/>
    <w:rsid w:val="00EA2057"/>
    <w:rsid w:val="00EA2B9A"/>
    <w:rsid w:val="00EA3E41"/>
    <w:rsid w:val="00EA40A0"/>
    <w:rsid w:val="00EA4859"/>
    <w:rsid w:val="00EA49DD"/>
    <w:rsid w:val="00EA4E86"/>
    <w:rsid w:val="00EA5849"/>
    <w:rsid w:val="00EA62BC"/>
    <w:rsid w:val="00EA6DC9"/>
    <w:rsid w:val="00EA702E"/>
    <w:rsid w:val="00EB13F6"/>
    <w:rsid w:val="00EB1AAD"/>
    <w:rsid w:val="00EB1BFA"/>
    <w:rsid w:val="00EB1DA2"/>
    <w:rsid w:val="00EB239B"/>
    <w:rsid w:val="00EB31AD"/>
    <w:rsid w:val="00EB4351"/>
    <w:rsid w:val="00EB46C2"/>
    <w:rsid w:val="00EB55D3"/>
    <w:rsid w:val="00EB7F92"/>
    <w:rsid w:val="00EC033B"/>
    <w:rsid w:val="00EC175F"/>
    <w:rsid w:val="00EC2562"/>
    <w:rsid w:val="00EC327D"/>
    <w:rsid w:val="00EC34B7"/>
    <w:rsid w:val="00EC4057"/>
    <w:rsid w:val="00EC437D"/>
    <w:rsid w:val="00EC546A"/>
    <w:rsid w:val="00EC5548"/>
    <w:rsid w:val="00EC62B6"/>
    <w:rsid w:val="00ED0379"/>
    <w:rsid w:val="00ED0508"/>
    <w:rsid w:val="00ED0662"/>
    <w:rsid w:val="00ED1670"/>
    <w:rsid w:val="00ED17F2"/>
    <w:rsid w:val="00ED207A"/>
    <w:rsid w:val="00ED4909"/>
    <w:rsid w:val="00ED5138"/>
    <w:rsid w:val="00ED630B"/>
    <w:rsid w:val="00ED6A95"/>
    <w:rsid w:val="00ED6D49"/>
    <w:rsid w:val="00ED7376"/>
    <w:rsid w:val="00ED79AF"/>
    <w:rsid w:val="00ED7AB0"/>
    <w:rsid w:val="00EE2989"/>
    <w:rsid w:val="00EE2DD1"/>
    <w:rsid w:val="00EE2F05"/>
    <w:rsid w:val="00EE3377"/>
    <w:rsid w:val="00EE3632"/>
    <w:rsid w:val="00EE3781"/>
    <w:rsid w:val="00EE4439"/>
    <w:rsid w:val="00EE5180"/>
    <w:rsid w:val="00EE5BBA"/>
    <w:rsid w:val="00EE5DF5"/>
    <w:rsid w:val="00EE6031"/>
    <w:rsid w:val="00EE7C85"/>
    <w:rsid w:val="00EF1026"/>
    <w:rsid w:val="00EF2363"/>
    <w:rsid w:val="00EF34E1"/>
    <w:rsid w:val="00EF4A8C"/>
    <w:rsid w:val="00F000FC"/>
    <w:rsid w:val="00F005F2"/>
    <w:rsid w:val="00F0082C"/>
    <w:rsid w:val="00F00E3C"/>
    <w:rsid w:val="00F018A1"/>
    <w:rsid w:val="00F02035"/>
    <w:rsid w:val="00F029B3"/>
    <w:rsid w:val="00F02F64"/>
    <w:rsid w:val="00F03520"/>
    <w:rsid w:val="00F04410"/>
    <w:rsid w:val="00F05BE4"/>
    <w:rsid w:val="00F0608C"/>
    <w:rsid w:val="00F06213"/>
    <w:rsid w:val="00F06C09"/>
    <w:rsid w:val="00F07007"/>
    <w:rsid w:val="00F071C5"/>
    <w:rsid w:val="00F074A9"/>
    <w:rsid w:val="00F10D01"/>
    <w:rsid w:val="00F112C8"/>
    <w:rsid w:val="00F11C28"/>
    <w:rsid w:val="00F14E28"/>
    <w:rsid w:val="00F15C27"/>
    <w:rsid w:val="00F15D60"/>
    <w:rsid w:val="00F2083F"/>
    <w:rsid w:val="00F20A31"/>
    <w:rsid w:val="00F2166F"/>
    <w:rsid w:val="00F224C8"/>
    <w:rsid w:val="00F22DE7"/>
    <w:rsid w:val="00F23823"/>
    <w:rsid w:val="00F244B6"/>
    <w:rsid w:val="00F24F42"/>
    <w:rsid w:val="00F24F85"/>
    <w:rsid w:val="00F2598C"/>
    <w:rsid w:val="00F25C4E"/>
    <w:rsid w:val="00F25DC9"/>
    <w:rsid w:val="00F25E3B"/>
    <w:rsid w:val="00F261FA"/>
    <w:rsid w:val="00F27A88"/>
    <w:rsid w:val="00F27BD8"/>
    <w:rsid w:val="00F30A02"/>
    <w:rsid w:val="00F31A79"/>
    <w:rsid w:val="00F32494"/>
    <w:rsid w:val="00F328C5"/>
    <w:rsid w:val="00F348FE"/>
    <w:rsid w:val="00F37ECE"/>
    <w:rsid w:val="00F40DA9"/>
    <w:rsid w:val="00F40F1A"/>
    <w:rsid w:val="00F41383"/>
    <w:rsid w:val="00F42BA6"/>
    <w:rsid w:val="00F43081"/>
    <w:rsid w:val="00F438A0"/>
    <w:rsid w:val="00F43A0B"/>
    <w:rsid w:val="00F44580"/>
    <w:rsid w:val="00F44E59"/>
    <w:rsid w:val="00F45284"/>
    <w:rsid w:val="00F45714"/>
    <w:rsid w:val="00F45A85"/>
    <w:rsid w:val="00F46A94"/>
    <w:rsid w:val="00F47F0C"/>
    <w:rsid w:val="00F500D9"/>
    <w:rsid w:val="00F5180C"/>
    <w:rsid w:val="00F51FCD"/>
    <w:rsid w:val="00F524F5"/>
    <w:rsid w:val="00F52B36"/>
    <w:rsid w:val="00F52D75"/>
    <w:rsid w:val="00F52EE3"/>
    <w:rsid w:val="00F53E67"/>
    <w:rsid w:val="00F54545"/>
    <w:rsid w:val="00F5474A"/>
    <w:rsid w:val="00F55ABF"/>
    <w:rsid w:val="00F55E70"/>
    <w:rsid w:val="00F5757B"/>
    <w:rsid w:val="00F61B53"/>
    <w:rsid w:val="00F61D31"/>
    <w:rsid w:val="00F6206A"/>
    <w:rsid w:val="00F6290E"/>
    <w:rsid w:val="00F6357E"/>
    <w:rsid w:val="00F641B7"/>
    <w:rsid w:val="00F648CE"/>
    <w:rsid w:val="00F66122"/>
    <w:rsid w:val="00F6697E"/>
    <w:rsid w:val="00F67166"/>
    <w:rsid w:val="00F70A26"/>
    <w:rsid w:val="00F7269C"/>
    <w:rsid w:val="00F73015"/>
    <w:rsid w:val="00F73412"/>
    <w:rsid w:val="00F73513"/>
    <w:rsid w:val="00F73D2D"/>
    <w:rsid w:val="00F74273"/>
    <w:rsid w:val="00F76D84"/>
    <w:rsid w:val="00F77AC0"/>
    <w:rsid w:val="00F77B56"/>
    <w:rsid w:val="00F80974"/>
    <w:rsid w:val="00F811CC"/>
    <w:rsid w:val="00F83388"/>
    <w:rsid w:val="00F87D95"/>
    <w:rsid w:val="00F90751"/>
    <w:rsid w:val="00F90EBA"/>
    <w:rsid w:val="00F9166F"/>
    <w:rsid w:val="00F938E2"/>
    <w:rsid w:val="00F95774"/>
    <w:rsid w:val="00F979F7"/>
    <w:rsid w:val="00F97C2F"/>
    <w:rsid w:val="00FA1F80"/>
    <w:rsid w:val="00FA21BB"/>
    <w:rsid w:val="00FA36B3"/>
    <w:rsid w:val="00FA549C"/>
    <w:rsid w:val="00FA54C9"/>
    <w:rsid w:val="00FA575B"/>
    <w:rsid w:val="00FA79AB"/>
    <w:rsid w:val="00FA7EE2"/>
    <w:rsid w:val="00FB0DCA"/>
    <w:rsid w:val="00FB436A"/>
    <w:rsid w:val="00FB4608"/>
    <w:rsid w:val="00FB4BE1"/>
    <w:rsid w:val="00FB551A"/>
    <w:rsid w:val="00FB59BC"/>
    <w:rsid w:val="00FB6683"/>
    <w:rsid w:val="00FB6C72"/>
    <w:rsid w:val="00FB71C5"/>
    <w:rsid w:val="00FB75A4"/>
    <w:rsid w:val="00FB7D92"/>
    <w:rsid w:val="00FB7EE3"/>
    <w:rsid w:val="00FC0EB6"/>
    <w:rsid w:val="00FC1599"/>
    <w:rsid w:val="00FC1D72"/>
    <w:rsid w:val="00FC349A"/>
    <w:rsid w:val="00FC3577"/>
    <w:rsid w:val="00FC4010"/>
    <w:rsid w:val="00FD06BD"/>
    <w:rsid w:val="00FD06ED"/>
    <w:rsid w:val="00FD0C18"/>
    <w:rsid w:val="00FD2883"/>
    <w:rsid w:val="00FD2DE5"/>
    <w:rsid w:val="00FD417F"/>
    <w:rsid w:val="00FD514D"/>
    <w:rsid w:val="00FD51AA"/>
    <w:rsid w:val="00FD5649"/>
    <w:rsid w:val="00FD5A34"/>
    <w:rsid w:val="00FD5AA2"/>
    <w:rsid w:val="00FD5D4A"/>
    <w:rsid w:val="00FD694A"/>
    <w:rsid w:val="00FD74D8"/>
    <w:rsid w:val="00FD76EC"/>
    <w:rsid w:val="00FE01D8"/>
    <w:rsid w:val="00FE091C"/>
    <w:rsid w:val="00FE113E"/>
    <w:rsid w:val="00FE1405"/>
    <w:rsid w:val="00FE1852"/>
    <w:rsid w:val="00FE18E8"/>
    <w:rsid w:val="00FE24A2"/>
    <w:rsid w:val="00FE367A"/>
    <w:rsid w:val="00FE4143"/>
    <w:rsid w:val="00FE488E"/>
    <w:rsid w:val="00FE6688"/>
    <w:rsid w:val="00FE7F22"/>
    <w:rsid w:val="00FE7F9A"/>
    <w:rsid w:val="00FF015D"/>
    <w:rsid w:val="00FF038D"/>
    <w:rsid w:val="00FF0641"/>
    <w:rsid w:val="00FF0B0E"/>
    <w:rsid w:val="00FF10DE"/>
    <w:rsid w:val="00FF1C28"/>
    <w:rsid w:val="00FF20E3"/>
    <w:rsid w:val="00FF2570"/>
    <w:rsid w:val="00FF278B"/>
    <w:rsid w:val="00FF29A2"/>
    <w:rsid w:val="00FF327F"/>
    <w:rsid w:val="00FF3F08"/>
    <w:rsid w:val="00FF3FB2"/>
    <w:rsid w:val="00FF42C5"/>
    <w:rsid w:val="00FF4F02"/>
    <w:rsid w:val="00FF5FF3"/>
    <w:rsid w:val="00FF610B"/>
    <w:rsid w:val="00FF62DC"/>
    <w:rsid w:val="00FF72E7"/>
    <w:rsid w:val="00FF7989"/>
    <w:rsid w:val="00FF7EA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07661D"/>
  <w15:docId w15:val="{D7EC2906-57F6-4D0B-9E16-AF7B9A00D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5179"/>
    <w:pPr>
      <w:widowControl w:val="0"/>
      <w:jc w:val="both"/>
    </w:pPr>
    <w:rPr>
      <w:kern w:val="2"/>
      <w:sz w:val="21"/>
      <w:szCs w:val="22"/>
    </w:rPr>
  </w:style>
  <w:style w:type="paragraph" w:styleId="1">
    <w:name w:val="heading 1"/>
    <w:basedOn w:val="a"/>
    <w:next w:val="a"/>
    <w:link w:val="10"/>
    <w:uiPriority w:val="99"/>
    <w:qFormat/>
    <w:rsid w:val="00257E67"/>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F44580"/>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9"/>
    <w:qFormat/>
    <w:rsid w:val="00813D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257E67"/>
    <w:rPr>
      <w:rFonts w:cs="Times New Roman"/>
      <w:b/>
      <w:bCs/>
      <w:kern w:val="44"/>
      <w:sz w:val="44"/>
      <w:szCs w:val="44"/>
    </w:rPr>
  </w:style>
  <w:style w:type="character" w:customStyle="1" w:styleId="20">
    <w:name w:val="标题 2 字符"/>
    <w:link w:val="2"/>
    <w:uiPriority w:val="99"/>
    <w:locked/>
    <w:rsid w:val="00F44580"/>
    <w:rPr>
      <w:rFonts w:ascii="Calibri Light" w:eastAsia="宋体" w:hAnsi="Calibri Light" w:cs="Times New Roman"/>
      <w:b/>
      <w:bCs/>
      <w:sz w:val="32"/>
      <w:szCs w:val="32"/>
    </w:rPr>
  </w:style>
  <w:style w:type="character" w:customStyle="1" w:styleId="30">
    <w:name w:val="标题 3 字符"/>
    <w:link w:val="3"/>
    <w:uiPriority w:val="99"/>
    <w:locked/>
    <w:rsid w:val="00813D1C"/>
    <w:rPr>
      <w:rFonts w:cs="Times New Roman"/>
      <w:b/>
      <w:bCs/>
      <w:sz w:val="32"/>
      <w:szCs w:val="32"/>
    </w:rPr>
  </w:style>
  <w:style w:type="paragraph" w:styleId="a3">
    <w:name w:val="header"/>
    <w:basedOn w:val="a"/>
    <w:link w:val="a4"/>
    <w:uiPriority w:val="99"/>
    <w:rsid w:val="00927E71"/>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27E71"/>
    <w:rPr>
      <w:rFonts w:cs="Times New Roman"/>
      <w:sz w:val="18"/>
      <w:szCs w:val="18"/>
    </w:rPr>
  </w:style>
  <w:style w:type="paragraph" w:styleId="a5">
    <w:name w:val="footer"/>
    <w:basedOn w:val="a"/>
    <w:link w:val="a6"/>
    <w:uiPriority w:val="99"/>
    <w:rsid w:val="00927E71"/>
    <w:pPr>
      <w:tabs>
        <w:tab w:val="center" w:pos="4153"/>
        <w:tab w:val="right" w:pos="8306"/>
      </w:tabs>
      <w:snapToGrid w:val="0"/>
      <w:jc w:val="left"/>
    </w:pPr>
    <w:rPr>
      <w:sz w:val="18"/>
      <w:szCs w:val="18"/>
    </w:rPr>
  </w:style>
  <w:style w:type="character" w:customStyle="1" w:styleId="a6">
    <w:name w:val="页脚 字符"/>
    <w:link w:val="a5"/>
    <w:uiPriority w:val="99"/>
    <w:locked/>
    <w:rsid w:val="00927E71"/>
    <w:rPr>
      <w:rFonts w:cs="Times New Roman"/>
      <w:sz w:val="18"/>
      <w:szCs w:val="18"/>
    </w:rPr>
  </w:style>
  <w:style w:type="paragraph" w:styleId="a7">
    <w:name w:val="List Paragraph"/>
    <w:basedOn w:val="a"/>
    <w:uiPriority w:val="99"/>
    <w:qFormat/>
    <w:rsid w:val="001E04B3"/>
    <w:pPr>
      <w:ind w:firstLineChars="200" w:firstLine="420"/>
    </w:pPr>
  </w:style>
  <w:style w:type="table" w:styleId="a8">
    <w:name w:val="Table Grid"/>
    <w:basedOn w:val="a1"/>
    <w:rsid w:val="00AB42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rsid w:val="00131463"/>
    <w:rPr>
      <w:sz w:val="18"/>
      <w:szCs w:val="18"/>
    </w:rPr>
  </w:style>
  <w:style w:type="character" w:customStyle="1" w:styleId="aa">
    <w:name w:val="批注框文本 字符"/>
    <w:link w:val="a9"/>
    <w:uiPriority w:val="99"/>
    <w:semiHidden/>
    <w:locked/>
    <w:rsid w:val="00131463"/>
    <w:rPr>
      <w:rFonts w:cs="Times New Roman"/>
      <w:sz w:val="18"/>
      <w:szCs w:val="18"/>
    </w:rPr>
  </w:style>
  <w:style w:type="paragraph" w:styleId="TOC">
    <w:name w:val="TOC Heading"/>
    <w:basedOn w:val="1"/>
    <w:next w:val="a"/>
    <w:uiPriority w:val="99"/>
    <w:qFormat/>
    <w:rsid w:val="00B23062"/>
    <w:pPr>
      <w:widowControl/>
      <w:spacing w:before="240" w:after="0" w:line="259" w:lineRule="auto"/>
      <w:jc w:val="left"/>
      <w:outlineLvl w:val="9"/>
    </w:pPr>
    <w:rPr>
      <w:rFonts w:ascii="Calibri Light" w:hAnsi="Calibri Light"/>
      <w:b w:val="0"/>
      <w:bCs w:val="0"/>
      <w:color w:val="2E74B5"/>
      <w:kern w:val="0"/>
      <w:sz w:val="32"/>
      <w:szCs w:val="32"/>
    </w:rPr>
  </w:style>
  <w:style w:type="paragraph" w:styleId="TOC1">
    <w:name w:val="toc 1"/>
    <w:basedOn w:val="a"/>
    <w:next w:val="a"/>
    <w:autoRedefine/>
    <w:uiPriority w:val="39"/>
    <w:rsid w:val="00B23062"/>
  </w:style>
  <w:style w:type="paragraph" w:styleId="TOC2">
    <w:name w:val="toc 2"/>
    <w:basedOn w:val="a"/>
    <w:next w:val="a"/>
    <w:autoRedefine/>
    <w:uiPriority w:val="39"/>
    <w:rsid w:val="00B23062"/>
    <w:pPr>
      <w:ind w:leftChars="200" w:left="420"/>
    </w:pPr>
  </w:style>
  <w:style w:type="paragraph" w:styleId="TOC3">
    <w:name w:val="toc 3"/>
    <w:basedOn w:val="a"/>
    <w:next w:val="a"/>
    <w:autoRedefine/>
    <w:uiPriority w:val="39"/>
    <w:rsid w:val="00B23062"/>
    <w:pPr>
      <w:ind w:leftChars="400" w:left="840"/>
    </w:pPr>
  </w:style>
  <w:style w:type="character" w:styleId="ab">
    <w:name w:val="Hyperlink"/>
    <w:uiPriority w:val="99"/>
    <w:rsid w:val="00B23062"/>
    <w:rPr>
      <w:rFonts w:cs="Times New Roman"/>
      <w:color w:val="0563C1"/>
      <w:u w:val="single"/>
    </w:rPr>
  </w:style>
  <w:style w:type="character" w:styleId="ac">
    <w:name w:val="FollowedHyperlink"/>
    <w:basedOn w:val="a0"/>
    <w:uiPriority w:val="99"/>
    <w:semiHidden/>
    <w:unhideWhenUsed/>
    <w:rsid w:val="00C071CE"/>
    <w:rPr>
      <w:color w:val="800080" w:themeColor="followedHyperlink"/>
      <w:u w:val="single"/>
    </w:rPr>
  </w:style>
  <w:style w:type="character" w:customStyle="1" w:styleId="11">
    <w:name w:val="未处理的提及1"/>
    <w:basedOn w:val="a0"/>
    <w:uiPriority w:val="99"/>
    <w:semiHidden/>
    <w:unhideWhenUsed/>
    <w:rsid w:val="00A97030"/>
    <w:rPr>
      <w:color w:val="808080"/>
      <w:shd w:val="clear" w:color="auto" w:fill="E6E6E6"/>
    </w:rPr>
  </w:style>
  <w:style w:type="paragraph" w:customStyle="1" w:styleId="Default">
    <w:name w:val="Default"/>
    <w:rsid w:val="00BA73BF"/>
    <w:pPr>
      <w:widowControl w:val="0"/>
      <w:autoSpaceDE w:val="0"/>
      <w:autoSpaceDN w:val="0"/>
      <w:adjustRightInd w:val="0"/>
    </w:pPr>
    <w:rPr>
      <w:rFonts w:ascii="宋体" w:cs="宋体"/>
      <w:color w:val="000000"/>
      <w:sz w:val="24"/>
      <w:szCs w:val="24"/>
    </w:rPr>
  </w:style>
  <w:style w:type="table" w:customStyle="1" w:styleId="12">
    <w:name w:val="网格型1"/>
    <w:basedOn w:val="a1"/>
    <w:next w:val="a8"/>
    <w:rsid w:val="00E721B4"/>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annotation text"/>
    <w:basedOn w:val="a"/>
    <w:link w:val="ae"/>
    <w:uiPriority w:val="99"/>
    <w:unhideWhenUsed/>
    <w:rsid w:val="009B1BE5"/>
    <w:pPr>
      <w:jc w:val="left"/>
    </w:pPr>
  </w:style>
  <w:style w:type="character" w:customStyle="1" w:styleId="ae">
    <w:name w:val="批注文字 字符"/>
    <w:basedOn w:val="a0"/>
    <w:link w:val="ad"/>
    <w:uiPriority w:val="99"/>
    <w:rsid w:val="009B1BE5"/>
    <w:rPr>
      <w:kern w:val="2"/>
      <w:sz w:val="21"/>
      <w:szCs w:val="22"/>
    </w:rPr>
  </w:style>
  <w:style w:type="character" w:styleId="af">
    <w:name w:val="Emphasis"/>
    <w:basedOn w:val="a0"/>
    <w:qFormat/>
    <w:locked/>
    <w:rsid w:val="001E5101"/>
    <w:rPr>
      <w:i/>
      <w:iCs/>
    </w:rPr>
  </w:style>
  <w:style w:type="character" w:styleId="af0">
    <w:name w:val="Strong"/>
    <w:basedOn w:val="a0"/>
    <w:qFormat/>
    <w:locked/>
    <w:rsid w:val="001E5101"/>
    <w:rPr>
      <w:b/>
      <w:bCs/>
    </w:rPr>
  </w:style>
  <w:style w:type="character" w:customStyle="1" w:styleId="keyword">
    <w:name w:val="keyword"/>
    <w:basedOn w:val="a0"/>
    <w:rsid w:val="001F38F1"/>
  </w:style>
  <w:style w:type="character" w:customStyle="1" w:styleId="contenttitle">
    <w:name w:val="contenttitle"/>
    <w:basedOn w:val="a0"/>
    <w:rsid w:val="00F97C2F"/>
  </w:style>
  <w:style w:type="paragraph" w:styleId="af1">
    <w:name w:val="Normal (Web)"/>
    <w:basedOn w:val="a"/>
    <w:uiPriority w:val="99"/>
    <w:semiHidden/>
    <w:unhideWhenUsed/>
    <w:rsid w:val="00A55650"/>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125589">
      <w:bodyDiv w:val="1"/>
      <w:marLeft w:val="0"/>
      <w:marRight w:val="0"/>
      <w:marTop w:val="0"/>
      <w:marBottom w:val="0"/>
      <w:divBdr>
        <w:top w:val="none" w:sz="0" w:space="0" w:color="auto"/>
        <w:left w:val="none" w:sz="0" w:space="0" w:color="auto"/>
        <w:bottom w:val="none" w:sz="0" w:space="0" w:color="auto"/>
        <w:right w:val="none" w:sz="0" w:space="0" w:color="auto"/>
      </w:divBdr>
    </w:div>
    <w:div w:id="104271033">
      <w:bodyDiv w:val="1"/>
      <w:marLeft w:val="0"/>
      <w:marRight w:val="0"/>
      <w:marTop w:val="0"/>
      <w:marBottom w:val="0"/>
      <w:divBdr>
        <w:top w:val="none" w:sz="0" w:space="0" w:color="auto"/>
        <w:left w:val="none" w:sz="0" w:space="0" w:color="auto"/>
        <w:bottom w:val="none" w:sz="0" w:space="0" w:color="auto"/>
        <w:right w:val="none" w:sz="0" w:space="0" w:color="auto"/>
      </w:divBdr>
    </w:div>
    <w:div w:id="222839573">
      <w:bodyDiv w:val="1"/>
      <w:marLeft w:val="0"/>
      <w:marRight w:val="0"/>
      <w:marTop w:val="0"/>
      <w:marBottom w:val="0"/>
      <w:divBdr>
        <w:top w:val="none" w:sz="0" w:space="0" w:color="auto"/>
        <w:left w:val="none" w:sz="0" w:space="0" w:color="auto"/>
        <w:bottom w:val="none" w:sz="0" w:space="0" w:color="auto"/>
        <w:right w:val="none" w:sz="0" w:space="0" w:color="auto"/>
      </w:divBdr>
    </w:div>
    <w:div w:id="433132343">
      <w:bodyDiv w:val="1"/>
      <w:marLeft w:val="0"/>
      <w:marRight w:val="0"/>
      <w:marTop w:val="0"/>
      <w:marBottom w:val="0"/>
      <w:divBdr>
        <w:top w:val="none" w:sz="0" w:space="0" w:color="auto"/>
        <w:left w:val="none" w:sz="0" w:space="0" w:color="auto"/>
        <w:bottom w:val="none" w:sz="0" w:space="0" w:color="auto"/>
        <w:right w:val="none" w:sz="0" w:space="0" w:color="auto"/>
      </w:divBdr>
    </w:div>
    <w:div w:id="532041733">
      <w:bodyDiv w:val="1"/>
      <w:marLeft w:val="0"/>
      <w:marRight w:val="0"/>
      <w:marTop w:val="0"/>
      <w:marBottom w:val="0"/>
      <w:divBdr>
        <w:top w:val="none" w:sz="0" w:space="0" w:color="auto"/>
        <w:left w:val="none" w:sz="0" w:space="0" w:color="auto"/>
        <w:bottom w:val="none" w:sz="0" w:space="0" w:color="auto"/>
        <w:right w:val="none" w:sz="0" w:space="0" w:color="auto"/>
      </w:divBdr>
    </w:div>
    <w:div w:id="690495976">
      <w:bodyDiv w:val="1"/>
      <w:marLeft w:val="0"/>
      <w:marRight w:val="0"/>
      <w:marTop w:val="0"/>
      <w:marBottom w:val="0"/>
      <w:divBdr>
        <w:top w:val="none" w:sz="0" w:space="0" w:color="auto"/>
        <w:left w:val="none" w:sz="0" w:space="0" w:color="auto"/>
        <w:bottom w:val="none" w:sz="0" w:space="0" w:color="auto"/>
        <w:right w:val="none" w:sz="0" w:space="0" w:color="auto"/>
      </w:divBdr>
    </w:div>
    <w:div w:id="691883387">
      <w:bodyDiv w:val="1"/>
      <w:marLeft w:val="0"/>
      <w:marRight w:val="0"/>
      <w:marTop w:val="0"/>
      <w:marBottom w:val="0"/>
      <w:divBdr>
        <w:top w:val="none" w:sz="0" w:space="0" w:color="auto"/>
        <w:left w:val="none" w:sz="0" w:space="0" w:color="auto"/>
        <w:bottom w:val="none" w:sz="0" w:space="0" w:color="auto"/>
        <w:right w:val="none" w:sz="0" w:space="0" w:color="auto"/>
      </w:divBdr>
    </w:div>
    <w:div w:id="860124688">
      <w:bodyDiv w:val="1"/>
      <w:marLeft w:val="0"/>
      <w:marRight w:val="0"/>
      <w:marTop w:val="0"/>
      <w:marBottom w:val="0"/>
      <w:divBdr>
        <w:top w:val="none" w:sz="0" w:space="0" w:color="auto"/>
        <w:left w:val="none" w:sz="0" w:space="0" w:color="auto"/>
        <w:bottom w:val="none" w:sz="0" w:space="0" w:color="auto"/>
        <w:right w:val="none" w:sz="0" w:space="0" w:color="auto"/>
      </w:divBdr>
      <w:divsChild>
        <w:div w:id="249431284">
          <w:marLeft w:val="0"/>
          <w:marRight w:val="300"/>
          <w:marTop w:val="150"/>
          <w:marBottom w:val="0"/>
          <w:divBdr>
            <w:top w:val="none" w:sz="0" w:space="0" w:color="auto"/>
            <w:left w:val="none" w:sz="0" w:space="0" w:color="auto"/>
            <w:bottom w:val="none" w:sz="0" w:space="0" w:color="auto"/>
            <w:right w:val="none" w:sz="0" w:space="0" w:color="auto"/>
          </w:divBdr>
        </w:div>
        <w:div w:id="1960914928">
          <w:marLeft w:val="0"/>
          <w:marRight w:val="0"/>
          <w:marTop w:val="0"/>
          <w:marBottom w:val="0"/>
          <w:divBdr>
            <w:top w:val="none" w:sz="0" w:space="0" w:color="auto"/>
            <w:left w:val="none" w:sz="0" w:space="0" w:color="auto"/>
            <w:bottom w:val="none" w:sz="0" w:space="0" w:color="auto"/>
            <w:right w:val="none" w:sz="0" w:space="0" w:color="auto"/>
          </w:divBdr>
          <w:divsChild>
            <w:div w:id="309945164">
              <w:marLeft w:val="0"/>
              <w:marRight w:val="0"/>
              <w:marTop w:val="0"/>
              <w:marBottom w:val="0"/>
              <w:divBdr>
                <w:top w:val="none" w:sz="0" w:space="0" w:color="auto"/>
                <w:left w:val="none" w:sz="0" w:space="0" w:color="auto"/>
                <w:bottom w:val="none" w:sz="0" w:space="0" w:color="auto"/>
                <w:right w:val="none" w:sz="0" w:space="0" w:color="auto"/>
              </w:divBdr>
              <w:divsChild>
                <w:div w:id="318274255">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 w:id="862791954">
      <w:marLeft w:val="0"/>
      <w:marRight w:val="0"/>
      <w:marTop w:val="0"/>
      <w:marBottom w:val="0"/>
      <w:divBdr>
        <w:top w:val="none" w:sz="0" w:space="0" w:color="auto"/>
        <w:left w:val="none" w:sz="0" w:space="0" w:color="auto"/>
        <w:bottom w:val="none" w:sz="0" w:space="0" w:color="auto"/>
        <w:right w:val="none" w:sz="0" w:space="0" w:color="auto"/>
      </w:divBdr>
      <w:divsChild>
        <w:div w:id="862791978">
          <w:marLeft w:val="0"/>
          <w:marRight w:val="0"/>
          <w:marTop w:val="0"/>
          <w:marBottom w:val="0"/>
          <w:divBdr>
            <w:top w:val="none" w:sz="0" w:space="0" w:color="auto"/>
            <w:left w:val="none" w:sz="0" w:space="0" w:color="auto"/>
            <w:bottom w:val="none" w:sz="0" w:space="0" w:color="auto"/>
            <w:right w:val="none" w:sz="0" w:space="0" w:color="auto"/>
          </w:divBdr>
        </w:div>
      </w:divsChild>
    </w:div>
    <w:div w:id="862791958">
      <w:marLeft w:val="0"/>
      <w:marRight w:val="0"/>
      <w:marTop w:val="0"/>
      <w:marBottom w:val="0"/>
      <w:divBdr>
        <w:top w:val="none" w:sz="0" w:space="0" w:color="auto"/>
        <w:left w:val="none" w:sz="0" w:space="0" w:color="auto"/>
        <w:bottom w:val="none" w:sz="0" w:space="0" w:color="auto"/>
        <w:right w:val="none" w:sz="0" w:space="0" w:color="auto"/>
      </w:divBdr>
      <w:divsChild>
        <w:div w:id="862791953">
          <w:marLeft w:val="0"/>
          <w:marRight w:val="0"/>
          <w:marTop w:val="0"/>
          <w:marBottom w:val="0"/>
          <w:divBdr>
            <w:top w:val="none" w:sz="0" w:space="0" w:color="auto"/>
            <w:left w:val="none" w:sz="0" w:space="0" w:color="auto"/>
            <w:bottom w:val="none" w:sz="0" w:space="0" w:color="auto"/>
            <w:right w:val="none" w:sz="0" w:space="0" w:color="auto"/>
          </w:divBdr>
        </w:div>
      </w:divsChild>
    </w:div>
    <w:div w:id="862791959">
      <w:marLeft w:val="0"/>
      <w:marRight w:val="0"/>
      <w:marTop w:val="0"/>
      <w:marBottom w:val="0"/>
      <w:divBdr>
        <w:top w:val="none" w:sz="0" w:space="0" w:color="auto"/>
        <w:left w:val="none" w:sz="0" w:space="0" w:color="auto"/>
        <w:bottom w:val="none" w:sz="0" w:space="0" w:color="auto"/>
        <w:right w:val="none" w:sz="0" w:space="0" w:color="auto"/>
      </w:divBdr>
      <w:divsChild>
        <w:div w:id="862792000">
          <w:marLeft w:val="0"/>
          <w:marRight w:val="0"/>
          <w:marTop w:val="0"/>
          <w:marBottom w:val="0"/>
          <w:divBdr>
            <w:top w:val="none" w:sz="0" w:space="0" w:color="auto"/>
            <w:left w:val="none" w:sz="0" w:space="0" w:color="auto"/>
            <w:bottom w:val="none" w:sz="0" w:space="0" w:color="auto"/>
            <w:right w:val="none" w:sz="0" w:space="0" w:color="auto"/>
          </w:divBdr>
        </w:div>
      </w:divsChild>
    </w:div>
    <w:div w:id="862791961">
      <w:marLeft w:val="0"/>
      <w:marRight w:val="0"/>
      <w:marTop w:val="0"/>
      <w:marBottom w:val="0"/>
      <w:divBdr>
        <w:top w:val="none" w:sz="0" w:space="0" w:color="auto"/>
        <w:left w:val="none" w:sz="0" w:space="0" w:color="auto"/>
        <w:bottom w:val="none" w:sz="0" w:space="0" w:color="auto"/>
        <w:right w:val="none" w:sz="0" w:space="0" w:color="auto"/>
      </w:divBdr>
      <w:divsChild>
        <w:div w:id="862791967">
          <w:marLeft w:val="0"/>
          <w:marRight w:val="0"/>
          <w:marTop w:val="0"/>
          <w:marBottom w:val="0"/>
          <w:divBdr>
            <w:top w:val="none" w:sz="0" w:space="0" w:color="auto"/>
            <w:left w:val="none" w:sz="0" w:space="0" w:color="auto"/>
            <w:bottom w:val="none" w:sz="0" w:space="0" w:color="auto"/>
            <w:right w:val="none" w:sz="0" w:space="0" w:color="auto"/>
          </w:divBdr>
        </w:div>
      </w:divsChild>
    </w:div>
    <w:div w:id="862791962">
      <w:marLeft w:val="0"/>
      <w:marRight w:val="0"/>
      <w:marTop w:val="0"/>
      <w:marBottom w:val="0"/>
      <w:divBdr>
        <w:top w:val="none" w:sz="0" w:space="0" w:color="auto"/>
        <w:left w:val="none" w:sz="0" w:space="0" w:color="auto"/>
        <w:bottom w:val="none" w:sz="0" w:space="0" w:color="auto"/>
        <w:right w:val="none" w:sz="0" w:space="0" w:color="auto"/>
      </w:divBdr>
      <w:divsChild>
        <w:div w:id="862791997">
          <w:marLeft w:val="0"/>
          <w:marRight w:val="0"/>
          <w:marTop w:val="0"/>
          <w:marBottom w:val="0"/>
          <w:divBdr>
            <w:top w:val="none" w:sz="0" w:space="0" w:color="auto"/>
            <w:left w:val="none" w:sz="0" w:space="0" w:color="auto"/>
            <w:bottom w:val="none" w:sz="0" w:space="0" w:color="auto"/>
            <w:right w:val="none" w:sz="0" w:space="0" w:color="auto"/>
          </w:divBdr>
        </w:div>
      </w:divsChild>
    </w:div>
    <w:div w:id="862791963">
      <w:marLeft w:val="0"/>
      <w:marRight w:val="0"/>
      <w:marTop w:val="0"/>
      <w:marBottom w:val="0"/>
      <w:divBdr>
        <w:top w:val="none" w:sz="0" w:space="0" w:color="auto"/>
        <w:left w:val="none" w:sz="0" w:space="0" w:color="auto"/>
        <w:bottom w:val="none" w:sz="0" w:space="0" w:color="auto"/>
        <w:right w:val="none" w:sz="0" w:space="0" w:color="auto"/>
      </w:divBdr>
      <w:divsChild>
        <w:div w:id="862791964">
          <w:marLeft w:val="0"/>
          <w:marRight w:val="0"/>
          <w:marTop w:val="0"/>
          <w:marBottom w:val="0"/>
          <w:divBdr>
            <w:top w:val="none" w:sz="0" w:space="0" w:color="auto"/>
            <w:left w:val="none" w:sz="0" w:space="0" w:color="auto"/>
            <w:bottom w:val="none" w:sz="0" w:space="0" w:color="auto"/>
            <w:right w:val="none" w:sz="0" w:space="0" w:color="auto"/>
          </w:divBdr>
        </w:div>
      </w:divsChild>
    </w:div>
    <w:div w:id="862791965">
      <w:marLeft w:val="0"/>
      <w:marRight w:val="0"/>
      <w:marTop w:val="0"/>
      <w:marBottom w:val="0"/>
      <w:divBdr>
        <w:top w:val="none" w:sz="0" w:space="0" w:color="auto"/>
        <w:left w:val="none" w:sz="0" w:space="0" w:color="auto"/>
        <w:bottom w:val="none" w:sz="0" w:space="0" w:color="auto"/>
        <w:right w:val="none" w:sz="0" w:space="0" w:color="auto"/>
      </w:divBdr>
      <w:divsChild>
        <w:div w:id="862791971">
          <w:marLeft w:val="0"/>
          <w:marRight w:val="0"/>
          <w:marTop w:val="0"/>
          <w:marBottom w:val="0"/>
          <w:divBdr>
            <w:top w:val="none" w:sz="0" w:space="0" w:color="auto"/>
            <w:left w:val="none" w:sz="0" w:space="0" w:color="auto"/>
            <w:bottom w:val="none" w:sz="0" w:space="0" w:color="auto"/>
            <w:right w:val="none" w:sz="0" w:space="0" w:color="auto"/>
          </w:divBdr>
        </w:div>
      </w:divsChild>
    </w:div>
    <w:div w:id="862791966">
      <w:marLeft w:val="0"/>
      <w:marRight w:val="0"/>
      <w:marTop w:val="0"/>
      <w:marBottom w:val="0"/>
      <w:divBdr>
        <w:top w:val="none" w:sz="0" w:space="0" w:color="auto"/>
        <w:left w:val="none" w:sz="0" w:space="0" w:color="auto"/>
        <w:bottom w:val="none" w:sz="0" w:space="0" w:color="auto"/>
        <w:right w:val="none" w:sz="0" w:space="0" w:color="auto"/>
      </w:divBdr>
      <w:divsChild>
        <w:div w:id="862792012">
          <w:marLeft w:val="0"/>
          <w:marRight w:val="0"/>
          <w:marTop w:val="0"/>
          <w:marBottom w:val="0"/>
          <w:divBdr>
            <w:top w:val="none" w:sz="0" w:space="0" w:color="auto"/>
            <w:left w:val="none" w:sz="0" w:space="0" w:color="auto"/>
            <w:bottom w:val="none" w:sz="0" w:space="0" w:color="auto"/>
            <w:right w:val="none" w:sz="0" w:space="0" w:color="auto"/>
          </w:divBdr>
        </w:div>
      </w:divsChild>
    </w:div>
    <w:div w:id="862791968">
      <w:marLeft w:val="0"/>
      <w:marRight w:val="0"/>
      <w:marTop w:val="0"/>
      <w:marBottom w:val="0"/>
      <w:divBdr>
        <w:top w:val="none" w:sz="0" w:space="0" w:color="auto"/>
        <w:left w:val="none" w:sz="0" w:space="0" w:color="auto"/>
        <w:bottom w:val="none" w:sz="0" w:space="0" w:color="auto"/>
        <w:right w:val="none" w:sz="0" w:space="0" w:color="auto"/>
      </w:divBdr>
      <w:divsChild>
        <w:div w:id="862791985">
          <w:marLeft w:val="0"/>
          <w:marRight w:val="0"/>
          <w:marTop w:val="0"/>
          <w:marBottom w:val="0"/>
          <w:divBdr>
            <w:top w:val="none" w:sz="0" w:space="0" w:color="auto"/>
            <w:left w:val="none" w:sz="0" w:space="0" w:color="auto"/>
            <w:bottom w:val="none" w:sz="0" w:space="0" w:color="auto"/>
            <w:right w:val="none" w:sz="0" w:space="0" w:color="auto"/>
          </w:divBdr>
        </w:div>
      </w:divsChild>
    </w:div>
    <w:div w:id="862791969">
      <w:marLeft w:val="0"/>
      <w:marRight w:val="0"/>
      <w:marTop w:val="0"/>
      <w:marBottom w:val="0"/>
      <w:divBdr>
        <w:top w:val="none" w:sz="0" w:space="0" w:color="auto"/>
        <w:left w:val="none" w:sz="0" w:space="0" w:color="auto"/>
        <w:bottom w:val="none" w:sz="0" w:space="0" w:color="auto"/>
        <w:right w:val="none" w:sz="0" w:space="0" w:color="auto"/>
      </w:divBdr>
      <w:divsChild>
        <w:div w:id="862791956">
          <w:marLeft w:val="0"/>
          <w:marRight w:val="0"/>
          <w:marTop w:val="0"/>
          <w:marBottom w:val="0"/>
          <w:divBdr>
            <w:top w:val="none" w:sz="0" w:space="0" w:color="auto"/>
            <w:left w:val="none" w:sz="0" w:space="0" w:color="auto"/>
            <w:bottom w:val="none" w:sz="0" w:space="0" w:color="auto"/>
            <w:right w:val="none" w:sz="0" w:space="0" w:color="auto"/>
          </w:divBdr>
        </w:div>
      </w:divsChild>
    </w:div>
    <w:div w:id="862791970">
      <w:marLeft w:val="0"/>
      <w:marRight w:val="0"/>
      <w:marTop w:val="0"/>
      <w:marBottom w:val="0"/>
      <w:divBdr>
        <w:top w:val="none" w:sz="0" w:space="0" w:color="auto"/>
        <w:left w:val="none" w:sz="0" w:space="0" w:color="auto"/>
        <w:bottom w:val="none" w:sz="0" w:space="0" w:color="auto"/>
        <w:right w:val="none" w:sz="0" w:space="0" w:color="auto"/>
      </w:divBdr>
      <w:divsChild>
        <w:div w:id="862792006">
          <w:marLeft w:val="0"/>
          <w:marRight w:val="0"/>
          <w:marTop w:val="0"/>
          <w:marBottom w:val="0"/>
          <w:divBdr>
            <w:top w:val="none" w:sz="0" w:space="0" w:color="auto"/>
            <w:left w:val="none" w:sz="0" w:space="0" w:color="auto"/>
            <w:bottom w:val="none" w:sz="0" w:space="0" w:color="auto"/>
            <w:right w:val="none" w:sz="0" w:space="0" w:color="auto"/>
          </w:divBdr>
        </w:div>
      </w:divsChild>
    </w:div>
    <w:div w:id="862791972">
      <w:marLeft w:val="0"/>
      <w:marRight w:val="0"/>
      <w:marTop w:val="0"/>
      <w:marBottom w:val="0"/>
      <w:divBdr>
        <w:top w:val="none" w:sz="0" w:space="0" w:color="auto"/>
        <w:left w:val="none" w:sz="0" w:space="0" w:color="auto"/>
        <w:bottom w:val="none" w:sz="0" w:space="0" w:color="auto"/>
        <w:right w:val="none" w:sz="0" w:space="0" w:color="auto"/>
      </w:divBdr>
      <w:divsChild>
        <w:div w:id="862792002">
          <w:marLeft w:val="0"/>
          <w:marRight w:val="0"/>
          <w:marTop w:val="0"/>
          <w:marBottom w:val="0"/>
          <w:divBdr>
            <w:top w:val="none" w:sz="0" w:space="0" w:color="auto"/>
            <w:left w:val="none" w:sz="0" w:space="0" w:color="auto"/>
            <w:bottom w:val="none" w:sz="0" w:space="0" w:color="auto"/>
            <w:right w:val="none" w:sz="0" w:space="0" w:color="auto"/>
          </w:divBdr>
        </w:div>
      </w:divsChild>
    </w:div>
    <w:div w:id="862791975">
      <w:marLeft w:val="0"/>
      <w:marRight w:val="0"/>
      <w:marTop w:val="0"/>
      <w:marBottom w:val="0"/>
      <w:divBdr>
        <w:top w:val="none" w:sz="0" w:space="0" w:color="auto"/>
        <w:left w:val="none" w:sz="0" w:space="0" w:color="auto"/>
        <w:bottom w:val="none" w:sz="0" w:space="0" w:color="auto"/>
        <w:right w:val="none" w:sz="0" w:space="0" w:color="auto"/>
      </w:divBdr>
      <w:divsChild>
        <w:div w:id="862791990">
          <w:marLeft w:val="0"/>
          <w:marRight w:val="0"/>
          <w:marTop w:val="0"/>
          <w:marBottom w:val="0"/>
          <w:divBdr>
            <w:top w:val="none" w:sz="0" w:space="0" w:color="auto"/>
            <w:left w:val="none" w:sz="0" w:space="0" w:color="auto"/>
            <w:bottom w:val="none" w:sz="0" w:space="0" w:color="auto"/>
            <w:right w:val="none" w:sz="0" w:space="0" w:color="auto"/>
          </w:divBdr>
        </w:div>
      </w:divsChild>
    </w:div>
    <w:div w:id="862791976">
      <w:marLeft w:val="0"/>
      <w:marRight w:val="0"/>
      <w:marTop w:val="0"/>
      <w:marBottom w:val="0"/>
      <w:divBdr>
        <w:top w:val="none" w:sz="0" w:space="0" w:color="auto"/>
        <w:left w:val="none" w:sz="0" w:space="0" w:color="auto"/>
        <w:bottom w:val="none" w:sz="0" w:space="0" w:color="auto"/>
        <w:right w:val="none" w:sz="0" w:space="0" w:color="auto"/>
      </w:divBdr>
      <w:divsChild>
        <w:div w:id="862791996">
          <w:marLeft w:val="0"/>
          <w:marRight w:val="0"/>
          <w:marTop w:val="0"/>
          <w:marBottom w:val="0"/>
          <w:divBdr>
            <w:top w:val="none" w:sz="0" w:space="0" w:color="auto"/>
            <w:left w:val="none" w:sz="0" w:space="0" w:color="auto"/>
            <w:bottom w:val="none" w:sz="0" w:space="0" w:color="auto"/>
            <w:right w:val="none" w:sz="0" w:space="0" w:color="auto"/>
          </w:divBdr>
        </w:div>
      </w:divsChild>
    </w:div>
    <w:div w:id="862791977">
      <w:marLeft w:val="0"/>
      <w:marRight w:val="0"/>
      <w:marTop w:val="0"/>
      <w:marBottom w:val="0"/>
      <w:divBdr>
        <w:top w:val="none" w:sz="0" w:space="0" w:color="auto"/>
        <w:left w:val="none" w:sz="0" w:space="0" w:color="auto"/>
        <w:bottom w:val="none" w:sz="0" w:space="0" w:color="auto"/>
        <w:right w:val="none" w:sz="0" w:space="0" w:color="auto"/>
      </w:divBdr>
      <w:divsChild>
        <w:div w:id="862791955">
          <w:marLeft w:val="0"/>
          <w:marRight w:val="0"/>
          <w:marTop w:val="0"/>
          <w:marBottom w:val="0"/>
          <w:divBdr>
            <w:top w:val="none" w:sz="0" w:space="0" w:color="auto"/>
            <w:left w:val="none" w:sz="0" w:space="0" w:color="auto"/>
            <w:bottom w:val="none" w:sz="0" w:space="0" w:color="auto"/>
            <w:right w:val="none" w:sz="0" w:space="0" w:color="auto"/>
          </w:divBdr>
        </w:div>
      </w:divsChild>
    </w:div>
    <w:div w:id="862791979">
      <w:marLeft w:val="0"/>
      <w:marRight w:val="0"/>
      <w:marTop w:val="0"/>
      <w:marBottom w:val="0"/>
      <w:divBdr>
        <w:top w:val="none" w:sz="0" w:space="0" w:color="auto"/>
        <w:left w:val="none" w:sz="0" w:space="0" w:color="auto"/>
        <w:bottom w:val="none" w:sz="0" w:space="0" w:color="auto"/>
        <w:right w:val="none" w:sz="0" w:space="0" w:color="auto"/>
      </w:divBdr>
      <w:divsChild>
        <w:div w:id="862791960">
          <w:marLeft w:val="0"/>
          <w:marRight w:val="0"/>
          <w:marTop w:val="0"/>
          <w:marBottom w:val="0"/>
          <w:divBdr>
            <w:top w:val="none" w:sz="0" w:space="0" w:color="auto"/>
            <w:left w:val="none" w:sz="0" w:space="0" w:color="auto"/>
            <w:bottom w:val="none" w:sz="0" w:space="0" w:color="auto"/>
            <w:right w:val="none" w:sz="0" w:space="0" w:color="auto"/>
          </w:divBdr>
        </w:div>
      </w:divsChild>
    </w:div>
    <w:div w:id="862791980">
      <w:marLeft w:val="0"/>
      <w:marRight w:val="0"/>
      <w:marTop w:val="0"/>
      <w:marBottom w:val="0"/>
      <w:divBdr>
        <w:top w:val="none" w:sz="0" w:space="0" w:color="auto"/>
        <w:left w:val="none" w:sz="0" w:space="0" w:color="auto"/>
        <w:bottom w:val="none" w:sz="0" w:space="0" w:color="auto"/>
        <w:right w:val="none" w:sz="0" w:space="0" w:color="auto"/>
      </w:divBdr>
      <w:divsChild>
        <w:div w:id="862791989">
          <w:marLeft w:val="0"/>
          <w:marRight w:val="0"/>
          <w:marTop w:val="0"/>
          <w:marBottom w:val="0"/>
          <w:divBdr>
            <w:top w:val="none" w:sz="0" w:space="0" w:color="auto"/>
            <w:left w:val="none" w:sz="0" w:space="0" w:color="auto"/>
            <w:bottom w:val="none" w:sz="0" w:space="0" w:color="auto"/>
            <w:right w:val="none" w:sz="0" w:space="0" w:color="auto"/>
          </w:divBdr>
        </w:div>
      </w:divsChild>
    </w:div>
    <w:div w:id="862791982">
      <w:marLeft w:val="0"/>
      <w:marRight w:val="0"/>
      <w:marTop w:val="0"/>
      <w:marBottom w:val="0"/>
      <w:divBdr>
        <w:top w:val="none" w:sz="0" w:space="0" w:color="auto"/>
        <w:left w:val="none" w:sz="0" w:space="0" w:color="auto"/>
        <w:bottom w:val="none" w:sz="0" w:space="0" w:color="auto"/>
        <w:right w:val="none" w:sz="0" w:space="0" w:color="auto"/>
      </w:divBdr>
      <w:divsChild>
        <w:div w:id="862792011">
          <w:marLeft w:val="0"/>
          <w:marRight w:val="0"/>
          <w:marTop w:val="0"/>
          <w:marBottom w:val="0"/>
          <w:divBdr>
            <w:top w:val="none" w:sz="0" w:space="0" w:color="auto"/>
            <w:left w:val="none" w:sz="0" w:space="0" w:color="auto"/>
            <w:bottom w:val="none" w:sz="0" w:space="0" w:color="auto"/>
            <w:right w:val="none" w:sz="0" w:space="0" w:color="auto"/>
          </w:divBdr>
        </w:div>
      </w:divsChild>
    </w:div>
    <w:div w:id="862791983">
      <w:marLeft w:val="0"/>
      <w:marRight w:val="0"/>
      <w:marTop w:val="0"/>
      <w:marBottom w:val="0"/>
      <w:divBdr>
        <w:top w:val="none" w:sz="0" w:space="0" w:color="auto"/>
        <w:left w:val="none" w:sz="0" w:space="0" w:color="auto"/>
        <w:bottom w:val="none" w:sz="0" w:space="0" w:color="auto"/>
        <w:right w:val="none" w:sz="0" w:space="0" w:color="auto"/>
      </w:divBdr>
      <w:divsChild>
        <w:div w:id="862791974">
          <w:marLeft w:val="0"/>
          <w:marRight w:val="0"/>
          <w:marTop w:val="0"/>
          <w:marBottom w:val="0"/>
          <w:divBdr>
            <w:top w:val="none" w:sz="0" w:space="0" w:color="auto"/>
            <w:left w:val="none" w:sz="0" w:space="0" w:color="auto"/>
            <w:bottom w:val="none" w:sz="0" w:space="0" w:color="auto"/>
            <w:right w:val="none" w:sz="0" w:space="0" w:color="auto"/>
          </w:divBdr>
        </w:div>
      </w:divsChild>
    </w:div>
    <w:div w:id="862791984">
      <w:marLeft w:val="0"/>
      <w:marRight w:val="0"/>
      <w:marTop w:val="0"/>
      <w:marBottom w:val="0"/>
      <w:divBdr>
        <w:top w:val="none" w:sz="0" w:space="0" w:color="auto"/>
        <w:left w:val="none" w:sz="0" w:space="0" w:color="auto"/>
        <w:bottom w:val="none" w:sz="0" w:space="0" w:color="auto"/>
        <w:right w:val="none" w:sz="0" w:space="0" w:color="auto"/>
      </w:divBdr>
      <w:divsChild>
        <w:div w:id="862792010">
          <w:marLeft w:val="0"/>
          <w:marRight w:val="0"/>
          <w:marTop w:val="0"/>
          <w:marBottom w:val="0"/>
          <w:divBdr>
            <w:top w:val="none" w:sz="0" w:space="0" w:color="auto"/>
            <w:left w:val="none" w:sz="0" w:space="0" w:color="auto"/>
            <w:bottom w:val="none" w:sz="0" w:space="0" w:color="auto"/>
            <w:right w:val="none" w:sz="0" w:space="0" w:color="auto"/>
          </w:divBdr>
        </w:div>
      </w:divsChild>
    </w:div>
    <w:div w:id="862791988">
      <w:marLeft w:val="0"/>
      <w:marRight w:val="0"/>
      <w:marTop w:val="0"/>
      <w:marBottom w:val="0"/>
      <w:divBdr>
        <w:top w:val="none" w:sz="0" w:space="0" w:color="auto"/>
        <w:left w:val="none" w:sz="0" w:space="0" w:color="auto"/>
        <w:bottom w:val="none" w:sz="0" w:space="0" w:color="auto"/>
        <w:right w:val="none" w:sz="0" w:space="0" w:color="auto"/>
      </w:divBdr>
      <w:divsChild>
        <w:div w:id="862791993">
          <w:marLeft w:val="0"/>
          <w:marRight w:val="0"/>
          <w:marTop w:val="0"/>
          <w:marBottom w:val="0"/>
          <w:divBdr>
            <w:top w:val="none" w:sz="0" w:space="0" w:color="auto"/>
            <w:left w:val="none" w:sz="0" w:space="0" w:color="auto"/>
            <w:bottom w:val="none" w:sz="0" w:space="0" w:color="auto"/>
            <w:right w:val="none" w:sz="0" w:space="0" w:color="auto"/>
          </w:divBdr>
        </w:div>
      </w:divsChild>
    </w:div>
    <w:div w:id="862791991">
      <w:marLeft w:val="0"/>
      <w:marRight w:val="0"/>
      <w:marTop w:val="0"/>
      <w:marBottom w:val="0"/>
      <w:divBdr>
        <w:top w:val="none" w:sz="0" w:space="0" w:color="auto"/>
        <w:left w:val="none" w:sz="0" w:space="0" w:color="auto"/>
        <w:bottom w:val="none" w:sz="0" w:space="0" w:color="auto"/>
        <w:right w:val="none" w:sz="0" w:space="0" w:color="auto"/>
      </w:divBdr>
      <w:divsChild>
        <w:div w:id="862792009">
          <w:marLeft w:val="0"/>
          <w:marRight w:val="0"/>
          <w:marTop w:val="0"/>
          <w:marBottom w:val="0"/>
          <w:divBdr>
            <w:top w:val="none" w:sz="0" w:space="0" w:color="auto"/>
            <w:left w:val="none" w:sz="0" w:space="0" w:color="auto"/>
            <w:bottom w:val="none" w:sz="0" w:space="0" w:color="auto"/>
            <w:right w:val="none" w:sz="0" w:space="0" w:color="auto"/>
          </w:divBdr>
        </w:div>
      </w:divsChild>
    </w:div>
    <w:div w:id="862791992">
      <w:marLeft w:val="0"/>
      <w:marRight w:val="0"/>
      <w:marTop w:val="0"/>
      <w:marBottom w:val="0"/>
      <w:divBdr>
        <w:top w:val="none" w:sz="0" w:space="0" w:color="auto"/>
        <w:left w:val="none" w:sz="0" w:space="0" w:color="auto"/>
        <w:bottom w:val="none" w:sz="0" w:space="0" w:color="auto"/>
        <w:right w:val="none" w:sz="0" w:space="0" w:color="auto"/>
      </w:divBdr>
      <w:divsChild>
        <w:div w:id="862791987">
          <w:marLeft w:val="0"/>
          <w:marRight w:val="0"/>
          <w:marTop w:val="0"/>
          <w:marBottom w:val="0"/>
          <w:divBdr>
            <w:top w:val="none" w:sz="0" w:space="0" w:color="auto"/>
            <w:left w:val="none" w:sz="0" w:space="0" w:color="auto"/>
            <w:bottom w:val="none" w:sz="0" w:space="0" w:color="auto"/>
            <w:right w:val="none" w:sz="0" w:space="0" w:color="auto"/>
          </w:divBdr>
        </w:div>
      </w:divsChild>
    </w:div>
    <w:div w:id="862791995">
      <w:marLeft w:val="0"/>
      <w:marRight w:val="0"/>
      <w:marTop w:val="0"/>
      <w:marBottom w:val="0"/>
      <w:divBdr>
        <w:top w:val="none" w:sz="0" w:space="0" w:color="auto"/>
        <w:left w:val="none" w:sz="0" w:space="0" w:color="auto"/>
        <w:bottom w:val="none" w:sz="0" w:space="0" w:color="auto"/>
        <w:right w:val="none" w:sz="0" w:space="0" w:color="auto"/>
      </w:divBdr>
      <w:divsChild>
        <w:div w:id="862791981">
          <w:marLeft w:val="0"/>
          <w:marRight w:val="0"/>
          <w:marTop w:val="0"/>
          <w:marBottom w:val="0"/>
          <w:divBdr>
            <w:top w:val="none" w:sz="0" w:space="0" w:color="auto"/>
            <w:left w:val="none" w:sz="0" w:space="0" w:color="auto"/>
            <w:bottom w:val="none" w:sz="0" w:space="0" w:color="auto"/>
            <w:right w:val="none" w:sz="0" w:space="0" w:color="auto"/>
          </w:divBdr>
        </w:div>
      </w:divsChild>
    </w:div>
    <w:div w:id="862792001">
      <w:marLeft w:val="0"/>
      <w:marRight w:val="0"/>
      <w:marTop w:val="0"/>
      <w:marBottom w:val="0"/>
      <w:divBdr>
        <w:top w:val="none" w:sz="0" w:space="0" w:color="auto"/>
        <w:left w:val="none" w:sz="0" w:space="0" w:color="auto"/>
        <w:bottom w:val="none" w:sz="0" w:space="0" w:color="auto"/>
        <w:right w:val="none" w:sz="0" w:space="0" w:color="auto"/>
      </w:divBdr>
      <w:divsChild>
        <w:div w:id="862791986">
          <w:marLeft w:val="0"/>
          <w:marRight w:val="0"/>
          <w:marTop w:val="0"/>
          <w:marBottom w:val="0"/>
          <w:divBdr>
            <w:top w:val="none" w:sz="0" w:space="0" w:color="auto"/>
            <w:left w:val="none" w:sz="0" w:space="0" w:color="auto"/>
            <w:bottom w:val="none" w:sz="0" w:space="0" w:color="auto"/>
            <w:right w:val="none" w:sz="0" w:space="0" w:color="auto"/>
          </w:divBdr>
        </w:div>
      </w:divsChild>
    </w:div>
    <w:div w:id="862792003">
      <w:marLeft w:val="0"/>
      <w:marRight w:val="0"/>
      <w:marTop w:val="0"/>
      <w:marBottom w:val="0"/>
      <w:divBdr>
        <w:top w:val="none" w:sz="0" w:space="0" w:color="auto"/>
        <w:left w:val="none" w:sz="0" w:space="0" w:color="auto"/>
        <w:bottom w:val="none" w:sz="0" w:space="0" w:color="auto"/>
        <w:right w:val="none" w:sz="0" w:space="0" w:color="auto"/>
      </w:divBdr>
      <w:divsChild>
        <w:div w:id="862791994">
          <w:marLeft w:val="0"/>
          <w:marRight w:val="0"/>
          <w:marTop w:val="0"/>
          <w:marBottom w:val="0"/>
          <w:divBdr>
            <w:top w:val="none" w:sz="0" w:space="0" w:color="auto"/>
            <w:left w:val="none" w:sz="0" w:space="0" w:color="auto"/>
            <w:bottom w:val="none" w:sz="0" w:space="0" w:color="auto"/>
            <w:right w:val="none" w:sz="0" w:space="0" w:color="auto"/>
          </w:divBdr>
        </w:div>
      </w:divsChild>
    </w:div>
    <w:div w:id="862792004">
      <w:marLeft w:val="0"/>
      <w:marRight w:val="0"/>
      <w:marTop w:val="0"/>
      <w:marBottom w:val="0"/>
      <w:divBdr>
        <w:top w:val="none" w:sz="0" w:space="0" w:color="auto"/>
        <w:left w:val="none" w:sz="0" w:space="0" w:color="auto"/>
        <w:bottom w:val="none" w:sz="0" w:space="0" w:color="auto"/>
        <w:right w:val="none" w:sz="0" w:space="0" w:color="auto"/>
      </w:divBdr>
      <w:divsChild>
        <w:div w:id="862791999">
          <w:marLeft w:val="0"/>
          <w:marRight w:val="0"/>
          <w:marTop w:val="0"/>
          <w:marBottom w:val="0"/>
          <w:divBdr>
            <w:top w:val="none" w:sz="0" w:space="0" w:color="auto"/>
            <w:left w:val="none" w:sz="0" w:space="0" w:color="auto"/>
            <w:bottom w:val="none" w:sz="0" w:space="0" w:color="auto"/>
            <w:right w:val="none" w:sz="0" w:space="0" w:color="auto"/>
          </w:divBdr>
        </w:div>
      </w:divsChild>
    </w:div>
    <w:div w:id="862792005">
      <w:marLeft w:val="0"/>
      <w:marRight w:val="0"/>
      <w:marTop w:val="0"/>
      <w:marBottom w:val="0"/>
      <w:divBdr>
        <w:top w:val="none" w:sz="0" w:space="0" w:color="auto"/>
        <w:left w:val="none" w:sz="0" w:space="0" w:color="auto"/>
        <w:bottom w:val="none" w:sz="0" w:space="0" w:color="auto"/>
        <w:right w:val="none" w:sz="0" w:space="0" w:color="auto"/>
      </w:divBdr>
      <w:divsChild>
        <w:div w:id="862791973">
          <w:marLeft w:val="0"/>
          <w:marRight w:val="0"/>
          <w:marTop w:val="0"/>
          <w:marBottom w:val="0"/>
          <w:divBdr>
            <w:top w:val="none" w:sz="0" w:space="0" w:color="auto"/>
            <w:left w:val="none" w:sz="0" w:space="0" w:color="auto"/>
            <w:bottom w:val="none" w:sz="0" w:space="0" w:color="auto"/>
            <w:right w:val="none" w:sz="0" w:space="0" w:color="auto"/>
          </w:divBdr>
        </w:div>
      </w:divsChild>
    </w:div>
    <w:div w:id="862792007">
      <w:marLeft w:val="0"/>
      <w:marRight w:val="0"/>
      <w:marTop w:val="0"/>
      <w:marBottom w:val="0"/>
      <w:divBdr>
        <w:top w:val="none" w:sz="0" w:space="0" w:color="auto"/>
        <w:left w:val="none" w:sz="0" w:space="0" w:color="auto"/>
        <w:bottom w:val="none" w:sz="0" w:space="0" w:color="auto"/>
        <w:right w:val="none" w:sz="0" w:space="0" w:color="auto"/>
      </w:divBdr>
      <w:divsChild>
        <w:div w:id="862791998">
          <w:marLeft w:val="0"/>
          <w:marRight w:val="0"/>
          <w:marTop w:val="0"/>
          <w:marBottom w:val="0"/>
          <w:divBdr>
            <w:top w:val="none" w:sz="0" w:space="0" w:color="auto"/>
            <w:left w:val="none" w:sz="0" w:space="0" w:color="auto"/>
            <w:bottom w:val="none" w:sz="0" w:space="0" w:color="auto"/>
            <w:right w:val="none" w:sz="0" w:space="0" w:color="auto"/>
          </w:divBdr>
        </w:div>
      </w:divsChild>
    </w:div>
    <w:div w:id="862792008">
      <w:marLeft w:val="0"/>
      <w:marRight w:val="0"/>
      <w:marTop w:val="0"/>
      <w:marBottom w:val="0"/>
      <w:divBdr>
        <w:top w:val="none" w:sz="0" w:space="0" w:color="auto"/>
        <w:left w:val="none" w:sz="0" w:space="0" w:color="auto"/>
        <w:bottom w:val="none" w:sz="0" w:space="0" w:color="auto"/>
        <w:right w:val="none" w:sz="0" w:space="0" w:color="auto"/>
      </w:divBdr>
      <w:divsChild>
        <w:div w:id="862791957">
          <w:marLeft w:val="0"/>
          <w:marRight w:val="0"/>
          <w:marTop w:val="0"/>
          <w:marBottom w:val="0"/>
          <w:divBdr>
            <w:top w:val="none" w:sz="0" w:space="0" w:color="auto"/>
            <w:left w:val="none" w:sz="0" w:space="0" w:color="auto"/>
            <w:bottom w:val="none" w:sz="0" w:space="0" w:color="auto"/>
            <w:right w:val="none" w:sz="0" w:space="0" w:color="auto"/>
          </w:divBdr>
        </w:div>
      </w:divsChild>
    </w:div>
    <w:div w:id="1159686230">
      <w:bodyDiv w:val="1"/>
      <w:marLeft w:val="0"/>
      <w:marRight w:val="0"/>
      <w:marTop w:val="0"/>
      <w:marBottom w:val="0"/>
      <w:divBdr>
        <w:top w:val="none" w:sz="0" w:space="0" w:color="auto"/>
        <w:left w:val="none" w:sz="0" w:space="0" w:color="auto"/>
        <w:bottom w:val="none" w:sz="0" w:space="0" w:color="auto"/>
        <w:right w:val="none" w:sz="0" w:space="0" w:color="auto"/>
      </w:divBdr>
    </w:div>
    <w:div w:id="1282375150">
      <w:bodyDiv w:val="1"/>
      <w:marLeft w:val="0"/>
      <w:marRight w:val="0"/>
      <w:marTop w:val="0"/>
      <w:marBottom w:val="0"/>
      <w:divBdr>
        <w:top w:val="none" w:sz="0" w:space="0" w:color="auto"/>
        <w:left w:val="none" w:sz="0" w:space="0" w:color="auto"/>
        <w:bottom w:val="none" w:sz="0" w:space="0" w:color="auto"/>
        <w:right w:val="none" w:sz="0" w:space="0" w:color="auto"/>
      </w:divBdr>
      <w:divsChild>
        <w:div w:id="626276109">
          <w:marLeft w:val="0"/>
          <w:marRight w:val="300"/>
          <w:marTop w:val="150"/>
          <w:marBottom w:val="0"/>
          <w:divBdr>
            <w:top w:val="none" w:sz="0" w:space="0" w:color="auto"/>
            <w:left w:val="none" w:sz="0" w:space="0" w:color="auto"/>
            <w:bottom w:val="none" w:sz="0" w:space="0" w:color="auto"/>
            <w:right w:val="none" w:sz="0" w:space="0" w:color="auto"/>
          </w:divBdr>
        </w:div>
        <w:div w:id="279650728">
          <w:marLeft w:val="0"/>
          <w:marRight w:val="0"/>
          <w:marTop w:val="0"/>
          <w:marBottom w:val="0"/>
          <w:divBdr>
            <w:top w:val="none" w:sz="0" w:space="0" w:color="auto"/>
            <w:left w:val="none" w:sz="0" w:space="0" w:color="auto"/>
            <w:bottom w:val="none" w:sz="0" w:space="0" w:color="auto"/>
            <w:right w:val="none" w:sz="0" w:space="0" w:color="auto"/>
          </w:divBdr>
          <w:divsChild>
            <w:div w:id="1438141442">
              <w:marLeft w:val="0"/>
              <w:marRight w:val="0"/>
              <w:marTop w:val="0"/>
              <w:marBottom w:val="0"/>
              <w:divBdr>
                <w:top w:val="none" w:sz="0" w:space="0" w:color="auto"/>
                <w:left w:val="none" w:sz="0" w:space="0" w:color="auto"/>
                <w:bottom w:val="none" w:sz="0" w:space="0" w:color="auto"/>
                <w:right w:val="none" w:sz="0" w:space="0" w:color="auto"/>
              </w:divBdr>
              <w:divsChild>
                <w:div w:id="69498644">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 w:id="1324747492">
      <w:bodyDiv w:val="1"/>
      <w:marLeft w:val="0"/>
      <w:marRight w:val="0"/>
      <w:marTop w:val="0"/>
      <w:marBottom w:val="0"/>
      <w:divBdr>
        <w:top w:val="none" w:sz="0" w:space="0" w:color="auto"/>
        <w:left w:val="none" w:sz="0" w:space="0" w:color="auto"/>
        <w:bottom w:val="none" w:sz="0" w:space="0" w:color="auto"/>
        <w:right w:val="none" w:sz="0" w:space="0" w:color="auto"/>
      </w:divBdr>
      <w:divsChild>
        <w:div w:id="551692521">
          <w:marLeft w:val="0"/>
          <w:marRight w:val="300"/>
          <w:marTop w:val="150"/>
          <w:marBottom w:val="0"/>
          <w:divBdr>
            <w:top w:val="none" w:sz="0" w:space="0" w:color="auto"/>
            <w:left w:val="none" w:sz="0" w:space="0" w:color="auto"/>
            <w:bottom w:val="none" w:sz="0" w:space="0" w:color="auto"/>
            <w:right w:val="none" w:sz="0" w:space="0" w:color="auto"/>
          </w:divBdr>
        </w:div>
        <w:div w:id="826631217">
          <w:marLeft w:val="0"/>
          <w:marRight w:val="0"/>
          <w:marTop w:val="0"/>
          <w:marBottom w:val="0"/>
          <w:divBdr>
            <w:top w:val="none" w:sz="0" w:space="0" w:color="auto"/>
            <w:left w:val="none" w:sz="0" w:space="0" w:color="auto"/>
            <w:bottom w:val="none" w:sz="0" w:space="0" w:color="auto"/>
            <w:right w:val="none" w:sz="0" w:space="0" w:color="auto"/>
          </w:divBdr>
          <w:divsChild>
            <w:div w:id="1086927543">
              <w:marLeft w:val="0"/>
              <w:marRight w:val="0"/>
              <w:marTop w:val="0"/>
              <w:marBottom w:val="0"/>
              <w:divBdr>
                <w:top w:val="none" w:sz="0" w:space="0" w:color="auto"/>
                <w:left w:val="none" w:sz="0" w:space="0" w:color="auto"/>
                <w:bottom w:val="none" w:sz="0" w:space="0" w:color="auto"/>
                <w:right w:val="none" w:sz="0" w:space="0" w:color="auto"/>
              </w:divBdr>
              <w:divsChild>
                <w:div w:id="30076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2740587">
      <w:bodyDiv w:val="1"/>
      <w:marLeft w:val="0"/>
      <w:marRight w:val="0"/>
      <w:marTop w:val="0"/>
      <w:marBottom w:val="0"/>
      <w:divBdr>
        <w:top w:val="none" w:sz="0" w:space="0" w:color="auto"/>
        <w:left w:val="none" w:sz="0" w:space="0" w:color="auto"/>
        <w:bottom w:val="none" w:sz="0" w:space="0" w:color="auto"/>
        <w:right w:val="none" w:sz="0" w:space="0" w:color="auto"/>
      </w:divBdr>
    </w:div>
    <w:div w:id="1544907736">
      <w:bodyDiv w:val="1"/>
      <w:marLeft w:val="0"/>
      <w:marRight w:val="0"/>
      <w:marTop w:val="0"/>
      <w:marBottom w:val="0"/>
      <w:divBdr>
        <w:top w:val="none" w:sz="0" w:space="0" w:color="auto"/>
        <w:left w:val="none" w:sz="0" w:space="0" w:color="auto"/>
        <w:bottom w:val="none" w:sz="0" w:space="0" w:color="auto"/>
        <w:right w:val="none" w:sz="0" w:space="0" w:color="auto"/>
      </w:divBdr>
      <w:divsChild>
        <w:div w:id="791872882">
          <w:marLeft w:val="0"/>
          <w:marRight w:val="300"/>
          <w:marTop w:val="150"/>
          <w:marBottom w:val="0"/>
          <w:divBdr>
            <w:top w:val="none" w:sz="0" w:space="0" w:color="auto"/>
            <w:left w:val="none" w:sz="0" w:space="0" w:color="auto"/>
            <w:bottom w:val="none" w:sz="0" w:space="0" w:color="auto"/>
            <w:right w:val="none" w:sz="0" w:space="0" w:color="auto"/>
          </w:divBdr>
        </w:div>
        <w:div w:id="714235806">
          <w:marLeft w:val="0"/>
          <w:marRight w:val="0"/>
          <w:marTop w:val="0"/>
          <w:marBottom w:val="0"/>
          <w:divBdr>
            <w:top w:val="none" w:sz="0" w:space="0" w:color="auto"/>
            <w:left w:val="none" w:sz="0" w:space="0" w:color="auto"/>
            <w:bottom w:val="none" w:sz="0" w:space="0" w:color="auto"/>
            <w:right w:val="none" w:sz="0" w:space="0" w:color="auto"/>
          </w:divBdr>
          <w:divsChild>
            <w:div w:id="26179814">
              <w:marLeft w:val="0"/>
              <w:marRight w:val="0"/>
              <w:marTop w:val="0"/>
              <w:marBottom w:val="0"/>
              <w:divBdr>
                <w:top w:val="none" w:sz="0" w:space="0" w:color="auto"/>
                <w:left w:val="none" w:sz="0" w:space="0" w:color="auto"/>
                <w:bottom w:val="none" w:sz="0" w:space="0" w:color="auto"/>
                <w:right w:val="none" w:sz="0" w:space="0" w:color="auto"/>
              </w:divBdr>
              <w:divsChild>
                <w:div w:id="208961752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 w:id="1862737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hyperlink" Target="http://dict.youdao.com/w/operation%20is%20as%20follows/" TargetMode="External"/><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package" Target="embeddings/Microsoft_Visio___8.vsdx"/><Relationship Id="rId68" Type="http://schemas.openxmlformats.org/officeDocument/2006/relationships/image" Target="media/image43.emf"/><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package" Target="embeddings/Microsoft_Visio___5.vsdx"/><Relationship Id="rId32" Type="http://schemas.openxmlformats.org/officeDocument/2006/relationships/hyperlink" Target="http://dict.youdao.com/w/amount%20to/" TargetMode="External"/><Relationship Id="rId37" Type="http://schemas.openxmlformats.org/officeDocument/2006/relationships/hyperlink" Target="http://dict.youdao.com/w/controller/" TargetMode="External"/><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2.emf"/><Relationship Id="rId74" Type="http://schemas.openxmlformats.org/officeDocument/2006/relationships/image" Target="media/image46.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package" Target="embeddings/Microsoft_Visio___7.vsdx"/><Relationship Id="rId10" Type="http://schemas.openxmlformats.org/officeDocument/2006/relationships/image" Target="media/image2.jpeg"/><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emf"/><Relationship Id="rId65" Type="http://schemas.openxmlformats.org/officeDocument/2006/relationships/package" Target="embeddings/Microsoft_Visio___9.vsdx"/><Relationship Id="rId73" Type="http://schemas.openxmlformats.org/officeDocument/2006/relationships/package" Target="embeddings/Microsoft_Visio___13.vsdx"/><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dict.youdao.com/w/eng/operating_temperature_range/" TargetMode="External"/><Relationship Id="rId22" Type="http://schemas.openxmlformats.org/officeDocument/2006/relationships/package" Target="embeddings/Microsoft_Visio___4.vsdx"/><Relationship Id="rId27" Type="http://schemas.openxmlformats.org/officeDocument/2006/relationships/image" Target="media/image10.png"/><Relationship Id="rId30" Type="http://schemas.openxmlformats.org/officeDocument/2006/relationships/hyperlink" Target="http://dict.youdao.com/w/maximum%20range/" TargetMode="External"/><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1.emf"/><Relationship Id="rId69" Type="http://schemas.openxmlformats.org/officeDocument/2006/relationships/package" Target="embeddings/Microsoft_Visio___11.vsdx"/><Relationship Id="rId77" Type="http://schemas.openxmlformats.org/officeDocument/2006/relationships/fontTable" Target="fontTable.xml"/><Relationship Id="rId8" Type="http://schemas.openxmlformats.org/officeDocument/2006/relationships/hyperlink" Target="http://dict.youdao.com/w/form/" TargetMode="External"/><Relationship Id="rId51" Type="http://schemas.openxmlformats.org/officeDocument/2006/relationships/image" Target="media/image30.png"/><Relationship Id="rId72"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package" Target="embeddings/Microsoft_Visio___10.vsdx"/><Relationship Id="rId20" Type="http://schemas.openxmlformats.org/officeDocument/2006/relationships/package" Target="embeddings/Microsoft_Visio___3.vsdx"/><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0.emf"/><Relationship Id="rId70" Type="http://schemas.openxmlformats.org/officeDocument/2006/relationships/image" Target="media/image44.emf"/><Relationship Id="rId75" Type="http://schemas.openxmlformats.org/officeDocument/2006/relationships/package" Target="embeddings/Microsoft_Visio___14.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56C34A-4BB4-4523-9081-0FE2863C1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49</TotalTime>
  <Pages>76</Pages>
  <Words>8849</Words>
  <Characters>50444</Characters>
  <Application>Microsoft Office Word</Application>
  <DocSecurity>0</DocSecurity>
  <Lines>420</Lines>
  <Paragraphs>118</Paragraphs>
  <ScaleCrop>false</ScaleCrop>
  <Company/>
  <LinksUpToDate>false</LinksUpToDate>
  <CharactersWithSpaces>59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C501-U</dc:title>
  <dc:subject/>
  <dc:creator>ZMY</dc:creator>
  <cp:keywords/>
  <dc:description/>
  <cp:lastModifiedBy>wu hua</cp:lastModifiedBy>
  <cp:revision>132</cp:revision>
  <dcterms:created xsi:type="dcterms:W3CDTF">2018-06-27T01:27:00Z</dcterms:created>
  <dcterms:modified xsi:type="dcterms:W3CDTF">2020-10-22T10:12:00Z</dcterms:modified>
</cp:coreProperties>
</file>